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3.xml" ContentType="application/vnd.openxmlformats-officedocument.theme+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 id="2147483660" r:id="rId2"/>
    <p:sldMasterId id="2147483696" r:id="rId3"/>
    <p:sldMasterId id="2147483715" r:id="rId4"/>
  </p:sldMasterIdLst>
  <p:notesMasterIdLst>
    <p:notesMasterId r:id="rId55"/>
  </p:notesMasterIdLst>
  <p:sldIdLst>
    <p:sldId id="292" r:id="rId5"/>
    <p:sldId id="490" r:id="rId6"/>
    <p:sldId id="386" r:id="rId7"/>
    <p:sldId id="690" r:id="rId8"/>
    <p:sldId id="701" r:id="rId9"/>
    <p:sldId id="783" r:id="rId10"/>
    <p:sldId id="784" r:id="rId11"/>
    <p:sldId id="779" r:id="rId12"/>
    <p:sldId id="702" r:id="rId13"/>
    <p:sldId id="703" r:id="rId14"/>
    <p:sldId id="715" r:id="rId15"/>
    <p:sldId id="785" r:id="rId16"/>
    <p:sldId id="786" r:id="rId17"/>
    <p:sldId id="751" r:id="rId18"/>
    <p:sldId id="706" r:id="rId19"/>
    <p:sldId id="662" r:id="rId20"/>
    <p:sldId id="707" r:id="rId21"/>
    <p:sldId id="708" r:id="rId22"/>
    <p:sldId id="709" r:id="rId23"/>
    <p:sldId id="787" r:id="rId24"/>
    <p:sldId id="788" r:id="rId25"/>
    <p:sldId id="710" r:id="rId26"/>
    <p:sldId id="711" r:id="rId27"/>
    <p:sldId id="712" r:id="rId28"/>
    <p:sldId id="713" r:id="rId29"/>
    <p:sldId id="791" r:id="rId30"/>
    <p:sldId id="789" r:id="rId31"/>
    <p:sldId id="790" r:id="rId32"/>
    <p:sldId id="714" r:id="rId33"/>
    <p:sldId id="260" r:id="rId34"/>
    <p:sldId id="283" r:id="rId35"/>
    <p:sldId id="284" r:id="rId36"/>
    <p:sldId id="285" r:id="rId37"/>
    <p:sldId id="286" r:id="rId38"/>
    <p:sldId id="287" r:id="rId39"/>
    <p:sldId id="536" r:id="rId40"/>
    <p:sldId id="537" r:id="rId41"/>
    <p:sldId id="538" r:id="rId42"/>
    <p:sldId id="539" r:id="rId43"/>
    <p:sldId id="540" r:id="rId44"/>
    <p:sldId id="541" r:id="rId45"/>
    <p:sldId id="542" r:id="rId46"/>
    <p:sldId id="543" r:id="rId47"/>
    <p:sldId id="544" r:id="rId48"/>
    <p:sldId id="545" r:id="rId49"/>
    <p:sldId id="535" r:id="rId50"/>
    <p:sldId id="546" r:id="rId51"/>
    <p:sldId id="547" r:id="rId52"/>
    <p:sldId id="548" r:id="rId53"/>
    <p:sldId id="549" r:id="rId54"/>
  </p:sldIdLst>
  <p:sldSz cx="12192000" cy="6858000"/>
  <p:notesSz cx="6858000" cy="9144000"/>
  <p:embeddedFontLst>
    <p:embeddedFont>
      <p:font typeface="#9Slide03 AmpleSoft Bold" panose="02000000000000000000"/>
      <p:regular r:id="rId56"/>
    </p:embeddedFont>
    <p:embeddedFont>
      <p:font typeface="#9Slide03 Arima Madurai" panose="00000500000000000000"/>
      <p:regular r:id="rId57"/>
    </p:embeddedFont>
    <p:embeddedFont>
      <p:font typeface="#9Slide03 Arima Madurai Black" panose="00000A00000000000000"/>
      <p:bold r:id="rId58"/>
    </p:embeddedFont>
    <p:embeddedFont>
      <p:font typeface="#9Slide03 BoosterNextFYBlack" panose="020B0604020202020204"/>
      <p:regular r:id="rId59"/>
    </p:embeddedFont>
    <p:embeddedFont>
      <p:font typeface="#9Slide03 IcielSmoothy Sans" panose="00000500000000000000"/>
      <p:regular r:id="rId60"/>
    </p:embeddedFont>
    <p:embeddedFont>
      <p:font typeface="#9Slide07 SVNA Love Of Thunder" panose="02040603050506020204"/>
      <p:regular r:id="rId61"/>
    </p:embeddedFont>
    <p:embeddedFont>
      <p:font typeface="Bebas Neue" panose="020B0606020202050201" pitchFamily="34" charset="0"/>
      <p:regular r:id="rId62"/>
    </p:embeddedFont>
    <p:embeddedFont>
      <p:font typeface="Cambria Math" panose="02040503050406030204" pitchFamily="18" charset="0"/>
      <p:regular r:id="rId63"/>
    </p:embeddedFont>
    <p:embeddedFont>
      <p:font typeface="Century Gothic" panose="020B0502020202020204" pitchFamily="34" charset="0"/>
      <p:regular r:id="rId64"/>
      <p:bold r:id="rId65"/>
      <p:italic r:id="rId66"/>
      <p:boldItalic r:id="rId67"/>
    </p:embeddedFont>
    <p:embeddedFont>
      <p:font typeface="Fira Sans" panose="020B0503050000020004" pitchFamily="34" charset="0"/>
      <p:regular r:id="rId68"/>
      <p:bold r:id="rId69"/>
      <p:italic r:id="rId70"/>
      <p:boldItalic r:id="rId71"/>
    </p:embeddedFont>
    <p:embeddedFont>
      <p:font typeface="Nunito" pitchFamily="2" charset="0"/>
      <p:regular r:id="rId72"/>
      <p:bold r:id="rId73"/>
      <p:italic r:id="rId74"/>
      <p:boldItalic r:id="rId7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AE7D6AA-1900-4C4B-A996-2E3D1B4517DD}">
          <p14:sldIdLst>
            <p14:sldId id="292"/>
            <p14:sldId id="490"/>
            <p14:sldId id="386"/>
            <p14:sldId id="690"/>
            <p14:sldId id="701"/>
            <p14:sldId id="783"/>
            <p14:sldId id="784"/>
            <p14:sldId id="779"/>
            <p14:sldId id="702"/>
            <p14:sldId id="703"/>
            <p14:sldId id="715"/>
            <p14:sldId id="785"/>
            <p14:sldId id="786"/>
            <p14:sldId id="751"/>
            <p14:sldId id="706"/>
            <p14:sldId id="662"/>
            <p14:sldId id="707"/>
            <p14:sldId id="708"/>
            <p14:sldId id="709"/>
            <p14:sldId id="787"/>
            <p14:sldId id="788"/>
            <p14:sldId id="710"/>
            <p14:sldId id="711"/>
            <p14:sldId id="712"/>
            <p14:sldId id="713"/>
            <p14:sldId id="791"/>
            <p14:sldId id="789"/>
            <p14:sldId id="790"/>
            <p14:sldId id="714"/>
            <p14:sldId id="260"/>
            <p14:sldId id="283"/>
            <p14:sldId id="284"/>
            <p14:sldId id="285"/>
            <p14:sldId id="286"/>
            <p14:sldId id="287"/>
            <p14:sldId id="536"/>
            <p14:sldId id="537"/>
            <p14:sldId id="538"/>
            <p14:sldId id="539"/>
            <p14:sldId id="540"/>
            <p14:sldId id="541"/>
            <p14:sldId id="542"/>
            <p14:sldId id="543"/>
            <p14:sldId id="544"/>
            <p14:sldId id="545"/>
            <p14:sldId id="535"/>
            <p14:sldId id="546"/>
            <p14:sldId id="547"/>
            <p14:sldId id="548"/>
            <p14:sldId id="549"/>
          </p14:sldIdLst>
        </p14:section>
      </p14:sectionLst>
    </p:ext>
    <p:ext uri="{EFAFB233-063F-42B5-8137-9DF3F51BA10A}">
      <p15:sldGuideLst xmlns:p15="http://schemas.microsoft.com/office/powerpoint/2012/main">
        <p15:guide id="1" orient="horz" pos="2280" userDrawn="1">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276668"/>
    <a:srgbClr val="FDEAC3"/>
    <a:srgbClr val="D2E8E9"/>
    <a:srgbClr val="EAF4F4"/>
    <a:srgbClr val="FFFFFF"/>
    <a:srgbClr val="10B981"/>
    <a:srgbClr val="FB7185"/>
    <a:srgbClr val="38BDF8"/>
    <a:srgbClr val="22D3E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54" autoAdjust="0"/>
    <p:restoredTop sz="94660"/>
  </p:normalViewPr>
  <p:slideViewPr>
    <p:cSldViewPr snapToGrid="0">
      <p:cViewPr varScale="1">
        <p:scale>
          <a:sx n="61" d="100"/>
          <a:sy n="61" d="100"/>
        </p:scale>
        <p:origin x="432" y="48"/>
      </p:cViewPr>
      <p:guideLst>
        <p:guide orient="horz" pos="2280"/>
        <p:guide pos="384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notesMaster" Target="notesMasters/notesMaster1.xml"/><Relationship Id="rId63" Type="http://schemas.openxmlformats.org/officeDocument/2006/relationships/font" Target="fonts/font8.fntdata"/><Relationship Id="rId68" Type="http://schemas.openxmlformats.org/officeDocument/2006/relationships/font" Target="fonts/font13.fntdata"/><Relationship Id="rId76"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font" Target="fonts/font16.fntdata"/><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font" Target="fonts/font3.fntdata"/><Relationship Id="rId66" Type="http://schemas.openxmlformats.org/officeDocument/2006/relationships/font" Target="fonts/font11.fntdata"/><Relationship Id="rId74" Type="http://schemas.openxmlformats.org/officeDocument/2006/relationships/font" Target="fonts/font19.fntdata"/><Relationship Id="rId79"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font" Target="fonts/font6.fntdata"/><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font" Target="fonts/font5.fntdata"/><Relationship Id="rId65" Type="http://schemas.openxmlformats.org/officeDocument/2006/relationships/font" Target="fonts/font10.fntdata"/><Relationship Id="rId73" Type="http://schemas.openxmlformats.org/officeDocument/2006/relationships/font" Target="fonts/font18.fntdata"/><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font" Target="fonts/font1.fntdata"/><Relationship Id="rId64" Type="http://schemas.openxmlformats.org/officeDocument/2006/relationships/font" Target="fonts/font9.fntdata"/><Relationship Id="rId69" Type="http://schemas.openxmlformats.org/officeDocument/2006/relationships/font" Target="fonts/font14.fntdata"/><Relationship Id="rId77"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font" Target="fonts/font17.fntdata"/><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font" Target="fonts/font4.fntdata"/><Relationship Id="rId67" Type="http://schemas.openxmlformats.org/officeDocument/2006/relationships/font" Target="fonts/font12.fntdata"/><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font" Target="fonts/font7.fntdata"/><Relationship Id="rId70" Type="http://schemas.openxmlformats.org/officeDocument/2006/relationships/font" Target="fonts/font15.fntdata"/><Relationship Id="rId75" Type="http://schemas.openxmlformats.org/officeDocument/2006/relationships/font" Target="fonts/font20.fntdata"/><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font" Target="fonts/font2.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1DB695-8DD8-4750-8309-626F855E3D81}" type="datetimeFigureOut">
              <a:rPr lang="en-US" smtClean="0"/>
              <a:t>11/1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EFDC55-1334-4F46-867C-28FC172EAAA7}" type="slidenum">
              <a:rPr lang="en-US" smtClean="0"/>
              <a:t>‹#›</a:t>
            </a:fld>
            <a:endParaRPr lang="en-US"/>
          </a:p>
        </p:txBody>
      </p:sp>
    </p:spTree>
    <p:extLst>
      <p:ext uri="{BB962C8B-B14F-4D97-AF65-F5344CB8AC3E}">
        <p14:creationId xmlns:p14="http://schemas.microsoft.com/office/powerpoint/2010/main" val="2907094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7"/>
        <p:cNvGrpSpPr/>
        <p:nvPr/>
      </p:nvGrpSpPr>
      <p:grpSpPr>
        <a:xfrm>
          <a:off x="0" y="0"/>
          <a:ext cx="0" cy="0"/>
          <a:chOff x="0" y="0"/>
          <a:chExt cx="0" cy="0"/>
        </a:xfrm>
      </p:grpSpPr>
      <p:sp>
        <p:nvSpPr>
          <p:cNvPr id="548" name="Google Shape;548;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49" name="Google Shape;549;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28955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927525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061066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22828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3559193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033874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662063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930466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93838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586694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977953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632972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252758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4507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776781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534555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635807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784727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9509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799847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6"/>
        <p:cNvGrpSpPr/>
        <p:nvPr/>
      </p:nvGrpSpPr>
      <p:grpSpPr>
        <a:xfrm>
          <a:off x="0" y="0"/>
          <a:ext cx="0" cy="0"/>
          <a:chOff x="0" y="0"/>
          <a:chExt cx="0" cy="0"/>
        </a:xfrm>
      </p:grpSpPr>
      <p:sp>
        <p:nvSpPr>
          <p:cNvPr id="357" name="Google Shape;357;gd76915f5bd_0_34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58" name="Google Shape;358;gd76915f5bd_0_3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603042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508318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791872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046088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507609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920463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8474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07969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317928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574476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
        <p:cNvGrpSpPr/>
        <p:nvPr/>
      </p:nvGrpSpPr>
      <p:grpSpPr>
        <a:xfrm>
          <a:off x="0" y="0"/>
          <a:ext cx="0" cy="0"/>
          <a:chOff x="0" y="0"/>
          <a:chExt cx="0" cy="0"/>
        </a:xfrm>
      </p:grpSpPr>
      <p:sp>
        <p:nvSpPr>
          <p:cNvPr id="137" name="Google Shape;137;g27b8ce9fd7a_0_7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38" name="Google Shape;138;g27b8ce9fd7a_0_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71433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414791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gbe81104e2b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5" name="Google Shape;645;gbe81104e2b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098365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hyperlink" Target="https://www.flaticon.com/" TargetMode="External"/><Relationship Id="rId2" Type="http://schemas.openxmlformats.org/officeDocument/2006/relationships/hyperlink" Target="https://slidesgo.com/" TargetMode="External"/><Relationship Id="rId1" Type="http://schemas.openxmlformats.org/officeDocument/2006/relationships/slideMaster" Target="../slideMasters/slideMaster2.xml"/><Relationship Id="rId4" Type="http://schemas.openxmlformats.org/officeDocument/2006/relationships/hyperlink" Target="https://www.freepik.com/" TargetMode="Externa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E539E1-B98C-89FE-3614-2FC67419E4E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7BED0C9-2D60-7059-9D0F-2FF908F6DB0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ABAEFFD-5FD2-E9DE-3552-95A4F106B586}"/>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8180669B-2543-0FED-6884-A146EACE3D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73BA3A2-FA15-07A5-5ABF-8A87DE606FAE}"/>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36399833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29A369-BC79-A6CB-DAF0-36450A788EE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DEB6A00-BFCB-741B-D07F-EC4015282F3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C49B017-8518-DE1E-2909-36774149C491}"/>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6EC4578F-39B9-869F-4CC3-F954AD3C069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48C4E9-CB8C-2DFE-FE83-EADE2271ECA4}"/>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40610631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83C377B-48C5-8CB2-C66A-79FA44779BD7}"/>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4A3D5D2A-DE48-FE7A-99AF-A298A4F94B1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E40904-7972-FD98-8248-2811EF4484C6}"/>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CCCE1AD1-6177-0CA1-DDA5-3E8D20F656F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898E4F3-4B4F-A3D0-ACAB-F4B3380917FA}"/>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1870681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107"/>
        <p:cNvGrpSpPr/>
        <p:nvPr/>
      </p:nvGrpSpPr>
      <p:grpSpPr>
        <a:xfrm>
          <a:off x="0" y="0"/>
          <a:ext cx="0" cy="0"/>
          <a:chOff x="0" y="0"/>
          <a:chExt cx="0" cy="0"/>
        </a:xfrm>
      </p:grpSpPr>
      <p:sp>
        <p:nvSpPr>
          <p:cNvPr id="108" name="Google Shape;108;p7"/>
          <p:cNvSpPr txBox="1">
            <a:spLocks noGrp="1"/>
          </p:cNvSpPr>
          <p:nvPr>
            <p:ph type="title"/>
          </p:nvPr>
        </p:nvSpPr>
        <p:spPr>
          <a:xfrm>
            <a:off x="3178200" y="2507333"/>
            <a:ext cx="58356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09" name="Google Shape;109;p7"/>
          <p:cNvSpPr txBox="1">
            <a:spLocks noGrp="1"/>
          </p:cNvSpPr>
          <p:nvPr>
            <p:ph type="subTitle" idx="1"/>
          </p:nvPr>
        </p:nvSpPr>
        <p:spPr>
          <a:xfrm>
            <a:off x="3178200" y="3270933"/>
            <a:ext cx="5835600" cy="185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110" name="Google Shape;110;p7"/>
          <p:cNvSpPr/>
          <p:nvPr/>
        </p:nvSpPr>
        <p:spPr>
          <a:xfrm>
            <a:off x="2027265" y="1153500"/>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Google Shape;111;p7"/>
          <p:cNvSpPr/>
          <p:nvPr/>
        </p:nvSpPr>
        <p:spPr>
          <a:xfrm>
            <a:off x="9616321" y="2817634"/>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2" name="Google Shape;112;p7"/>
          <p:cNvSpPr/>
          <p:nvPr/>
        </p:nvSpPr>
        <p:spPr>
          <a:xfrm>
            <a:off x="5353475" y="915299"/>
            <a:ext cx="1275831" cy="836045"/>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3" name="Google Shape;113;p7"/>
          <p:cNvSpPr/>
          <p:nvPr/>
        </p:nvSpPr>
        <p:spPr>
          <a:xfrm rot="-757690" flipH="1">
            <a:off x="9748131" y="164497"/>
            <a:ext cx="1658685" cy="1389359"/>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4" name="Google Shape;114;p7"/>
          <p:cNvSpPr/>
          <p:nvPr/>
        </p:nvSpPr>
        <p:spPr>
          <a:xfrm rot="-1256854">
            <a:off x="1061326" y="274739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5" name="Google Shape;115;p7"/>
          <p:cNvSpPr/>
          <p:nvPr/>
        </p:nvSpPr>
        <p:spPr>
          <a:xfrm>
            <a:off x="1330116" y="5172099"/>
            <a:ext cx="600915" cy="59609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Google Shape;116;p7"/>
          <p:cNvSpPr/>
          <p:nvPr/>
        </p:nvSpPr>
        <p:spPr>
          <a:xfrm>
            <a:off x="10096467" y="5042404"/>
            <a:ext cx="306927" cy="30446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17" name="Google Shape;117;p7"/>
          <p:cNvGrpSpPr/>
          <p:nvPr/>
        </p:nvGrpSpPr>
        <p:grpSpPr>
          <a:xfrm>
            <a:off x="780164" y="719991"/>
            <a:ext cx="740235" cy="763541"/>
            <a:chOff x="5285884" y="-1380494"/>
            <a:chExt cx="870591" cy="898144"/>
          </a:xfrm>
        </p:grpSpPr>
        <p:sp>
          <p:nvSpPr>
            <p:cNvPr id="118" name="Google Shape;118;p7"/>
            <p:cNvSpPr/>
            <p:nvPr/>
          </p:nvSpPr>
          <p:spPr>
            <a:xfrm rot="10800000">
              <a:off x="5298859" y="-1365927"/>
              <a:ext cx="844437" cy="869013"/>
            </a:xfrm>
            <a:custGeom>
              <a:avLst/>
              <a:gdLst/>
              <a:ahLst/>
              <a:cxnLst/>
              <a:rect l="l" t="t" r="r" b="b"/>
              <a:pathLst>
                <a:path w="33190" h="151067" extrusionOk="0">
                  <a:moveTo>
                    <a:pt x="16602" y="0"/>
                  </a:moveTo>
                  <a:lnTo>
                    <a:pt x="16471" y="73"/>
                  </a:lnTo>
                  <a:lnTo>
                    <a:pt x="16347" y="217"/>
                  </a:lnTo>
                  <a:lnTo>
                    <a:pt x="16223" y="398"/>
                  </a:lnTo>
                  <a:lnTo>
                    <a:pt x="16099" y="687"/>
                  </a:lnTo>
                  <a:lnTo>
                    <a:pt x="15982" y="1049"/>
                  </a:lnTo>
                  <a:lnTo>
                    <a:pt x="15865" y="1483"/>
                  </a:lnTo>
                  <a:lnTo>
                    <a:pt x="15756" y="1953"/>
                  </a:lnTo>
                  <a:lnTo>
                    <a:pt x="15639" y="2532"/>
                  </a:lnTo>
                  <a:lnTo>
                    <a:pt x="15537" y="3110"/>
                  </a:lnTo>
                  <a:lnTo>
                    <a:pt x="15435" y="3798"/>
                  </a:lnTo>
                  <a:lnTo>
                    <a:pt x="15333" y="4521"/>
                  </a:lnTo>
                  <a:lnTo>
                    <a:pt x="15231" y="5280"/>
                  </a:lnTo>
                  <a:lnTo>
                    <a:pt x="15136" y="6112"/>
                  </a:lnTo>
                  <a:lnTo>
                    <a:pt x="15041" y="6980"/>
                  </a:lnTo>
                  <a:lnTo>
                    <a:pt x="14954" y="7884"/>
                  </a:lnTo>
                  <a:lnTo>
                    <a:pt x="14859" y="8861"/>
                  </a:lnTo>
                  <a:lnTo>
                    <a:pt x="14778" y="9837"/>
                  </a:lnTo>
                  <a:lnTo>
                    <a:pt x="14691" y="10886"/>
                  </a:lnTo>
                  <a:lnTo>
                    <a:pt x="14611" y="11935"/>
                  </a:lnTo>
                  <a:lnTo>
                    <a:pt x="14530" y="13020"/>
                  </a:lnTo>
                  <a:lnTo>
                    <a:pt x="14385" y="15299"/>
                  </a:lnTo>
                  <a:lnTo>
                    <a:pt x="14246" y="17613"/>
                  </a:lnTo>
                  <a:lnTo>
                    <a:pt x="14115" y="20036"/>
                  </a:lnTo>
                  <a:lnTo>
                    <a:pt x="13991" y="22496"/>
                  </a:lnTo>
                  <a:lnTo>
                    <a:pt x="13881" y="24955"/>
                  </a:lnTo>
                  <a:lnTo>
                    <a:pt x="13779" y="27450"/>
                  </a:lnTo>
                  <a:lnTo>
                    <a:pt x="13684" y="29874"/>
                  </a:lnTo>
                  <a:lnTo>
                    <a:pt x="13597" y="32297"/>
                  </a:lnTo>
                  <a:lnTo>
                    <a:pt x="13517" y="34611"/>
                  </a:lnTo>
                  <a:lnTo>
                    <a:pt x="13451" y="36890"/>
                  </a:lnTo>
                  <a:lnTo>
                    <a:pt x="13334" y="41013"/>
                  </a:lnTo>
                  <a:lnTo>
                    <a:pt x="13247" y="44557"/>
                  </a:lnTo>
                  <a:lnTo>
                    <a:pt x="13181" y="47306"/>
                  </a:lnTo>
                  <a:lnTo>
                    <a:pt x="13137" y="49693"/>
                  </a:lnTo>
                  <a:lnTo>
                    <a:pt x="12926" y="48246"/>
                  </a:lnTo>
                  <a:lnTo>
                    <a:pt x="12678" y="46655"/>
                  </a:lnTo>
                  <a:lnTo>
                    <a:pt x="12342" y="44557"/>
                  </a:lnTo>
                  <a:lnTo>
                    <a:pt x="12145" y="43400"/>
                  </a:lnTo>
                  <a:lnTo>
                    <a:pt x="11926" y="42134"/>
                  </a:lnTo>
                  <a:lnTo>
                    <a:pt x="11693" y="40832"/>
                  </a:lnTo>
                  <a:lnTo>
                    <a:pt x="11445" y="39494"/>
                  </a:lnTo>
                  <a:lnTo>
                    <a:pt x="11182" y="38083"/>
                  </a:lnTo>
                  <a:lnTo>
                    <a:pt x="10905" y="36673"/>
                  </a:lnTo>
                  <a:lnTo>
                    <a:pt x="10613" y="35262"/>
                  </a:lnTo>
                  <a:lnTo>
                    <a:pt x="10307" y="33888"/>
                  </a:lnTo>
                  <a:lnTo>
                    <a:pt x="9993" y="32478"/>
                  </a:lnTo>
                  <a:lnTo>
                    <a:pt x="9672" y="31139"/>
                  </a:lnTo>
                  <a:lnTo>
                    <a:pt x="9337" y="29874"/>
                  </a:lnTo>
                  <a:lnTo>
                    <a:pt x="8994" y="28644"/>
                  </a:lnTo>
                  <a:lnTo>
                    <a:pt x="8819" y="28029"/>
                  </a:lnTo>
                  <a:lnTo>
                    <a:pt x="8644" y="27487"/>
                  </a:lnTo>
                  <a:lnTo>
                    <a:pt x="8469" y="26944"/>
                  </a:lnTo>
                  <a:lnTo>
                    <a:pt x="8294" y="26402"/>
                  </a:lnTo>
                  <a:lnTo>
                    <a:pt x="8112" y="25931"/>
                  </a:lnTo>
                  <a:lnTo>
                    <a:pt x="7929" y="25461"/>
                  </a:lnTo>
                  <a:lnTo>
                    <a:pt x="7754" y="25027"/>
                  </a:lnTo>
                  <a:lnTo>
                    <a:pt x="7572" y="24629"/>
                  </a:lnTo>
                  <a:lnTo>
                    <a:pt x="7389" y="24268"/>
                  </a:lnTo>
                  <a:lnTo>
                    <a:pt x="7207" y="23906"/>
                  </a:lnTo>
                  <a:lnTo>
                    <a:pt x="7017" y="23617"/>
                  </a:lnTo>
                  <a:lnTo>
                    <a:pt x="6835" y="23364"/>
                  </a:lnTo>
                  <a:lnTo>
                    <a:pt x="6653" y="23147"/>
                  </a:lnTo>
                  <a:lnTo>
                    <a:pt x="6470" y="22966"/>
                  </a:lnTo>
                  <a:lnTo>
                    <a:pt x="6281" y="22821"/>
                  </a:lnTo>
                  <a:lnTo>
                    <a:pt x="6098" y="22749"/>
                  </a:lnTo>
                  <a:lnTo>
                    <a:pt x="5916" y="22676"/>
                  </a:lnTo>
                  <a:lnTo>
                    <a:pt x="5734" y="22676"/>
                  </a:lnTo>
                  <a:lnTo>
                    <a:pt x="5551" y="22749"/>
                  </a:lnTo>
                  <a:lnTo>
                    <a:pt x="5369" y="22857"/>
                  </a:lnTo>
                  <a:lnTo>
                    <a:pt x="5187" y="23002"/>
                  </a:lnTo>
                  <a:lnTo>
                    <a:pt x="5011" y="23219"/>
                  </a:lnTo>
                  <a:lnTo>
                    <a:pt x="4829" y="23508"/>
                  </a:lnTo>
                  <a:lnTo>
                    <a:pt x="4654" y="23834"/>
                  </a:lnTo>
                  <a:lnTo>
                    <a:pt x="4486" y="24232"/>
                  </a:lnTo>
                  <a:lnTo>
                    <a:pt x="4340" y="24629"/>
                  </a:lnTo>
                  <a:lnTo>
                    <a:pt x="4209" y="25100"/>
                  </a:lnTo>
                  <a:lnTo>
                    <a:pt x="4092" y="25606"/>
                  </a:lnTo>
                  <a:lnTo>
                    <a:pt x="4041" y="25895"/>
                  </a:lnTo>
                  <a:lnTo>
                    <a:pt x="3998" y="26148"/>
                  </a:lnTo>
                  <a:lnTo>
                    <a:pt x="3954" y="26438"/>
                  </a:lnTo>
                  <a:lnTo>
                    <a:pt x="3917" y="26727"/>
                  </a:lnTo>
                  <a:lnTo>
                    <a:pt x="3852" y="27342"/>
                  </a:lnTo>
                  <a:lnTo>
                    <a:pt x="3808" y="27993"/>
                  </a:lnTo>
                  <a:lnTo>
                    <a:pt x="3771" y="28680"/>
                  </a:lnTo>
                  <a:lnTo>
                    <a:pt x="3757" y="29367"/>
                  </a:lnTo>
                  <a:lnTo>
                    <a:pt x="3750" y="30091"/>
                  </a:lnTo>
                  <a:lnTo>
                    <a:pt x="3757" y="30850"/>
                  </a:lnTo>
                  <a:lnTo>
                    <a:pt x="3779" y="31646"/>
                  </a:lnTo>
                  <a:lnTo>
                    <a:pt x="3815" y="32478"/>
                  </a:lnTo>
                  <a:lnTo>
                    <a:pt x="3859" y="33309"/>
                  </a:lnTo>
                  <a:lnTo>
                    <a:pt x="3917" y="34141"/>
                  </a:lnTo>
                  <a:lnTo>
                    <a:pt x="3983" y="35009"/>
                  </a:lnTo>
                  <a:lnTo>
                    <a:pt x="4063" y="35913"/>
                  </a:lnTo>
                  <a:lnTo>
                    <a:pt x="4151" y="36817"/>
                  </a:lnTo>
                  <a:lnTo>
                    <a:pt x="4253" y="37722"/>
                  </a:lnTo>
                  <a:lnTo>
                    <a:pt x="4355" y="38662"/>
                  </a:lnTo>
                  <a:lnTo>
                    <a:pt x="4472" y="39602"/>
                  </a:lnTo>
                  <a:lnTo>
                    <a:pt x="4596" y="40543"/>
                  </a:lnTo>
                  <a:lnTo>
                    <a:pt x="4727" y="41519"/>
                  </a:lnTo>
                  <a:lnTo>
                    <a:pt x="4866" y="42496"/>
                  </a:lnTo>
                  <a:lnTo>
                    <a:pt x="5004" y="43436"/>
                  </a:lnTo>
                  <a:lnTo>
                    <a:pt x="5311" y="45425"/>
                  </a:lnTo>
                  <a:lnTo>
                    <a:pt x="5631" y="47378"/>
                  </a:lnTo>
                  <a:lnTo>
                    <a:pt x="5974" y="49295"/>
                  </a:lnTo>
                  <a:lnTo>
                    <a:pt x="6324" y="51248"/>
                  </a:lnTo>
                  <a:lnTo>
                    <a:pt x="6682" y="53128"/>
                  </a:lnTo>
                  <a:lnTo>
                    <a:pt x="7039" y="54973"/>
                  </a:lnTo>
                  <a:lnTo>
                    <a:pt x="7397" y="56745"/>
                  </a:lnTo>
                  <a:lnTo>
                    <a:pt x="7747" y="58445"/>
                  </a:lnTo>
                  <a:lnTo>
                    <a:pt x="8090" y="60072"/>
                  </a:lnTo>
                  <a:lnTo>
                    <a:pt x="8425" y="61591"/>
                  </a:lnTo>
                  <a:lnTo>
                    <a:pt x="8739" y="63038"/>
                  </a:lnTo>
                  <a:lnTo>
                    <a:pt x="9293" y="65497"/>
                  </a:lnTo>
                  <a:lnTo>
                    <a:pt x="9731" y="67378"/>
                  </a:lnTo>
                  <a:lnTo>
                    <a:pt x="10117" y="69005"/>
                  </a:lnTo>
                  <a:lnTo>
                    <a:pt x="10001" y="68933"/>
                  </a:lnTo>
                  <a:lnTo>
                    <a:pt x="9672" y="68716"/>
                  </a:lnTo>
                  <a:lnTo>
                    <a:pt x="9155" y="68427"/>
                  </a:lnTo>
                  <a:lnTo>
                    <a:pt x="8841" y="68318"/>
                  </a:lnTo>
                  <a:lnTo>
                    <a:pt x="8491" y="68174"/>
                  </a:lnTo>
                  <a:lnTo>
                    <a:pt x="8112" y="68065"/>
                  </a:lnTo>
                  <a:lnTo>
                    <a:pt x="7710" y="67993"/>
                  </a:lnTo>
                  <a:lnTo>
                    <a:pt x="7280" y="67957"/>
                  </a:lnTo>
                  <a:lnTo>
                    <a:pt x="6835" y="67957"/>
                  </a:lnTo>
                  <a:lnTo>
                    <a:pt x="6368" y="67993"/>
                  </a:lnTo>
                  <a:lnTo>
                    <a:pt x="5901" y="68101"/>
                  </a:lnTo>
                  <a:lnTo>
                    <a:pt x="5420" y="68282"/>
                  </a:lnTo>
                  <a:lnTo>
                    <a:pt x="4938" y="68535"/>
                  </a:lnTo>
                  <a:lnTo>
                    <a:pt x="4698" y="68716"/>
                  </a:lnTo>
                  <a:lnTo>
                    <a:pt x="4457" y="68897"/>
                  </a:lnTo>
                  <a:lnTo>
                    <a:pt x="4216" y="69078"/>
                  </a:lnTo>
                  <a:lnTo>
                    <a:pt x="3983" y="69331"/>
                  </a:lnTo>
                  <a:lnTo>
                    <a:pt x="3750" y="69584"/>
                  </a:lnTo>
                  <a:lnTo>
                    <a:pt x="3516" y="69873"/>
                  </a:lnTo>
                  <a:lnTo>
                    <a:pt x="3283" y="70163"/>
                  </a:lnTo>
                  <a:lnTo>
                    <a:pt x="3057" y="70488"/>
                  </a:lnTo>
                  <a:lnTo>
                    <a:pt x="2838" y="70886"/>
                  </a:lnTo>
                  <a:lnTo>
                    <a:pt x="2619" y="71284"/>
                  </a:lnTo>
                  <a:lnTo>
                    <a:pt x="2407" y="71682"/>
                  </a:lnTo>
                  <a:lnTo>
                    <a:pt x="2203" y="72152"/>
                  </a:lnTo>
                  <a:lnTo>
                    <a:pt x="2006" y="72658"/>
                  </a:lnTo>
                  <a:lnTo>
                    <a:pt x="1809" y="73201"/>
                  </a:lnTo>
                  <a:lnTo>
                    <a:pt x="1627" y="73743"/>
                  </a:lnTo>
                  <a:lnTo>
                    <a:pt x="1445" y="74358"/>
                  </a:lnTo>
                  <a:lnTo>
                    <a:pt x="1277" y="75009"/>
                  </a:lnTo>
                  <a:lnTo>
                    <a:pt x="1109" y="75660"/>
                  </a:lnTo>
                  <a:lnTo>
                    <a:pt x="956" y="76383"/>
                  </a:lnTo>
                  <a:lnTo>
                    <a:pt x="817" y="77143"/>
                  </a:lnTo>
                  <a:lnTo>
                    <a:pt x="679" y="77975"/>
                  </a:lnTo>
                  <a:lnTo>
                    <a:pt x="555" y="78807"/>
                  </a:lnTo>
                  <a:lnTo>
                    <a:pt x="445" y="79711"/>
                  </a:lnTo>
                  <a:lnTo>
                    <a:pt x="343" y="80651"/>
                  </a:lnTo>
                  <a:lnTo>
                    <a:pt x="256" y="81627"/>
                  </a:lnTo>
                  <a:lnTo>
                    <a:pt x="175" y="82640"/>
                  </a:lnTo>
                  <a:lnTo>
                    <a:pt x="117" y="83725"/>
                  </a:lnTo>
                  <a:lnTo>
                    <a:pt x="66" y="84846"/>
                  </a:lnTo>
                  <a:lnTo>
                    <a:pt x="29" y="86040"/>
                  </a:lnTo>
                  <a:lnTo>
                    <a:pt x="8" y="87269"/>
                  </a:lnTo>
                  <a:lnTo>
                    <a:pt x="0" y="88535"/>
                  </a:lnTo>
                  <a:lnTo>
                    <a:pt x="8" y="89873"/>
                  </a:lnTo>
                  <a:lnTo>
                    <a:pt x="22" y="90995"/>
                  </a:lnTo>
                  <a:lnTo>
                    <a:pt x="59" y="92080"/>
                  </a:lnTo>
                  <a:lnTo>
                    <a:pt x="110" y="93092"/>
                  </a:lnTo>
                  <a:lnTo>
                    <a:pt x="175" y="94033"/>
                  </a:lnTo>
                  <a:lnTo>
                    <a:pt x="256" y="94937"/>
                  </a:lnTo>
                  <a:lnTo>
                    <a:pt x="350" y="95769"/>
                  </a:lnTo>
                  <a:lnTo>
                    <a:pt x="453" y="96528"/>
                  </a:lnTo>
                  <a:lnTo>
                    <a:pt x="569" y="97251"/>
                  </a:lnTo>
                  <a:lnTo>
                    <a:pt x="701" y="97939"/>
                  </a:lnTo>
                  <a:lnTo>
                    <a:pt x="839" y="98553"/>
                  </a:lnTo>
                  <a:lnTo>
                    <a:pt x="992" y="99132"/>
                  </a:lnTo>
                  <a:lnTo>
                    <a:pt x="1153" y="99674"/>
                  </a:lnTo>
                  <a:lnTo>
                    <a:pt x="1328" y="100145"/>
                  </a:lnTo>
                  <a:lnTo>
                    <a:pt x="1503" y="100579"/>
                  </a:lnTo>
                  <a:lnTo>
                    <a:pt x="1693" y="100976"/>
                  </a:lnTo>
                  <a:lnTo>
                    <a:pt x="1889" y="101302"/>
                  </a:lnTo>
                  <a:lnTo>
                    <a:pt x="2101" y="101627"/>
                  </a:lnTo>
                  <a:lnTo>
                    <a:pt x="2313" y="101881"/>
                  </a:lnTo>
                  <a:lnTo>
                    <a:pt x="2531" y="102134"/>
                  </a:lnTo>
                  <a:lnTo>
                    <a:pt x="2758" y="102315"/>
                  </a:lnTo>
                  <a:lnTo>
                    <a:pt x="2984" y="102495"/>
                  </a:lnTo>
                  <a:lnTo>
                    <a:pt x="3224" y="102604"/>
                  </a:lnTo>
                  <a:lnTo>
                    <a:pt x="3465" y="102712"/>
                  </a:lnTo>
                  <a:lnTo>
                    <a:pt x="3713" y="102749"/>
                  </a:lnTo>
                  <a:lnTo>
                    <a:pt x="3961" y="102785"/>
                  </a:lnTo>
                  <a:lnTo>
                    <a:pt x="4472" y="102785"/>
                  </a:lnTo>
                  <a:lnTo>
                    <a:pt x="4727" y="102749"/>
                  </a:lnTo>
                  <a:lnTo>
                    <a:pt x="4990" y="102676"/>
                  </a:lnTo>
                  <a:lnTo>
                    <a:pt x="5245" y="102568"/>
                  </a:lnTo>
                  <a:lnTo>
                    <a:pt x="5770" y="102315"/>
                  </a:lnTo>
                  <a:lnTo>
                    <a:pt x="6295" y="101989"/>
                  </a:lnTo>
                  <a:lnTo>
                    <a:pt x="6813" y="101627"/>
                  </a:lnTo>
                  <a:lnTo>
                    <a:pt x="7324" y="101193"/>
                  </a:lnTo>
                  <a:lnTo>
                    <a:pt x="7820" y="100723"/>
                  </a:lnTo>
                  <a:lnTo>
                    <a:pt x="8301" y="100217"/>
                  </a:lnTo>
                  <a:lnTo>
                    <a:pt x="8761" y="99711"/>
                  </a:lnTo>
                  <a:lnTo>
                    <a:pt x="9191" y="99204"/>
                  </a:lnTo>
                  <a:lnTo>
                    <a:pt x="9600" y="98698"/>
                  </a:lnTo>
                  <a:lnTo>
                    <a:pt x="9972" y="98192"/>
                  </a:lnTo>
                  <a:lnTo>
                    <a:pt x="10307" y="97722"/>
                  </a:lnTo>
                  <a:lnTo>
                    <a:pt x="10854" y="96926"/>
                  </a:lnTo>
                  <a:lnTo>
                    <a:pt x="11204" y="96383"/>
                  </a:lnTo>
                  <a:lnTo>
                    <a:pt x="11328" y="96203"/>
                  </a:lnTo>
                  <a:lnTo>
                    <a:pt x="11285" y="96709"/>
                  </a:lnTo>
                  <a:lnTo>
                    <a:pt x="11153" y="98228"/>
                  </a:lnTo>
                  <a:lnTo>
                    <a:pt x="10971" y="100579"/>
                  </a:lnTo>
                  <a:lnTo>
                    <a:pt x="10737" y="103653"/>
                  </a:lnTo>
                  <a:lnTo>
                    <a:pt x="10613" y="105425"/>
                  </a:lnTo>
                  <a:lnTo>
                    <a:pt x="10482" y="107342"/>
                  </a:lnTo>
                  <a:lnTo>
                    <a:pt x="10344" y="109367"/>
                  </a:lnTo>
                  <a:lnTo>
                    <a:pt x="10212" y="111465"/>
                  </a:lnTo>
                  <a:lnTo>
                    <a:pt x="10088" y="113671"/>
                  </a:lnTo>
                  <a:lnTo>
                    <a:pt x="9957" y="115949"/>
                  </a:lnTo>
                  <a:lnTo>
                    <a:pt x="9840" y="118264"/>
                  </a:lnTo>
                  <a:lnTo>
                    <a:pt x="9738" y="120651"/>
                  </a:lnTo>
                  <a:lnTo>
                    <a:pt x="9636" y="123038"/>
                  </a:lnTo>
                  <a:lnTo>
                    <a:pt x="9556" y="125389"/>
                  </a:lnTo>
                  <a:lnTo>
                    <a:pt x="9490" y="127776"/>
                  </a:lnTo>
                  <a:lnTo>
                    <a:pt x="9461" y="128969"/>
                  </a:lnTo>
                  <a:lnTo>
                    <a:pt x="9439" y="130126"/>
                  </a:lnTo>
                  <a:lnTo>
                    <a:pt x="9424" y="131284"/>
                  </a:lnTo>
                  <a:lnTo>
                    <a:pt x="9417" y="132441"/>
                  </a:lnTo>
                  <a:lnTo>
                    <a:pt x="9410" y="133562"/>
                  </a:lnTo>
                  <a:lnTo>
                    <a:pt x="9410" y="134683"/>
                  </a:lnTo>
                  <a:lnTo>
                    <a:pt x="9417" y="135768"/>
                  </a:lnTo>
                  <a:lnTo>
                    <a:pt x="9432" y="136853"/>
                  </a:lnTo>
                  <a:lnTo>
                    <a:pt x="9454" y="137902"/>
                  </a:lnTo>
                  <a:lnTo>
                    <a:pt x="9483" y="138915"/>
                  </a:lnTo>
                  <a:lnTo>
                    <a:pt x="9512" y="139928"/>
                  </a:lnTo>
                  <a:lnTo>
                    <a:pt x="9556" y="140868"/>
                  </a:lnTo>
                  <a:lnTo>
                    <a:pt x="9607" y="141808"/>
                  </a:lnTo>
                  <a:lnTo>
                    <a:pt x="9665" y="142712"/>
                  </a:lnTo>
                  <a:lnTo>
                    <a:pt x="9738" y="143617"/>
                  </a:lnTo>
                  <a:lnTo>
                    <a:pt x="9811" y="144448"/>
                  </a:lnTo>
                  <a:lnTo>
                    <a:pt x="9899" y="145244"/>
                  </a:lnTo>
                  <a:lnTo>
                    <a:pt x="9993" y="145967"/>
                  </a:lnTo>
                  <a:lnTo>
                    <a:pt x="10096" y="146691"/>
                  </a:lnTo>
                  <a:lnTo>
                    <a:pt x="10212" y="147378"/>
                  </a:lnTo>
                  <a:lnTo>
                    <a:pt x="10336" y="147993"/>
                  </a:lnTo>
                  <a:lnTo>
                    <a:pt x="10475" y="148535"/>
                  </a:lnTo>
                  <a:lnTo>
                    <a:pt x="10621" y="149078"/>
                  </a:lnTo>
                  <a:lnTo>
                    <a:pt x="10774" y="149548"/>
                  </a:lnTo>
                  <a:lnTo>
                    <a:pt x="10942" y="149946"/>
                  </a:lnTo>
                  <a:lnTo>
                    <a:pt x="11124" y="150307"/>
                  </a:lnTo>
                  <a:lnTo>
                    <a:pt x="11321" y="150633"/>
                  </a:lnTo>
                  <a:lnTo>
                    <a:pt x="11518" y="150850"/>
                  </a:lnTo>
                  <a:lnTo>
                    <a:pt x="11708" y="150994"/>
                  </a:lnTo>
                  <a:lnTo>
                    <a:pt x="11897" y="151067"/>
                  </a:lnTo>
                  <a:lnTo>
                    <a:pt x="12080" y="151067"/>
                  </a:lnTo>
                  <a:lnTo>
                    <a:pt x="12262" y="150958"/>
                  </a:lnTo>
                  <a:lnTo>
                    <a:pt x="12437" y="150814"/>
                  </a:lnTo>
                  <a:lnTo>
                    <a:pt x="12612" y="150597"/>
                  </a:lnTo>
                  <a:lnTo>
                    <a:pt x="12780" y="150343"/>
                  </a:lnTo>
                  <a:lnTo>
                    <a:pt x="12948" y="149982"/>
                  </a:lnTo>
                  <a:lnTo>
                    <a:pt x="13108" y="149584"/>
                  </a:lnTo>
                  <a:lnTo>
                    <a:pt x="13269" y="149114"/>
                  </a:lnTo>
                  <a:lnTo>
                    <a:pt x="13422" y="148607"/>
                  </a:lnTo>
                  <a:lnTo>
                    <a:pt x="13575" y="148029"/>
                  </a:lnTo>
                  <a:lnTo>
                    <a:pt x="13721" y="147414"/>
                  </a:lnTo>
                  <a:lnTo>
                    <a:pt x="13867" y="146763"/>
                  </a:lnTo>
                  <a:lnTo>
                    <a:pt x="14013" y="146040"/>
                  </a:lnTo>
                  <a:lnTo>
                    <a:pt x="14151" y="145280"/>
                  </a:lnTo>
                  <a:lnTo>
                    <a:pt x="14282" y="144485"/>
                  </a:lnTo>
                  <a:lnTo>
                    <a:pt x="14414" y="143653"/>
                  </a:lnTo>
                  <a:lnTo>
                    <a:pt x="14545" y="142785"/>
                  </a:lnTo>
                  <a:lnTo>
                    <a:pt x="14669" y="141881"/>
                  </a:lnTo>
                  <a:lnTo>
                    <a:pt x="14793" y="140976"/>
                  </a:lnTo>
                  <a:lnTo>
                    <a:pt x="14910" y="140000"/>
                  </a:lnTo>
                  <a:lnTo>
                    <a:pt x="15026" y="139023"/>
                  </a:lnTo>
                  <a:lnTo>
                    <a:pt x="15136" y="138011"/>
                  </a:lnTo>
                  <a:lnTo>
                    <a:pt x="15245" y="136998"/>
                  </a:lnTo>
                  <a:lnTo>
                    <a:pt x="15347" y="135949"/>
                  </a:lnTo>
                  <a:lnTo>
                    <a:pt x="15552" y="133815"/>
                  </a:lnTo>
                  <a:lnTo>
                    <a:pt x="15741" y="131645"/>
                  </a:lnTo>
                  <a:lnTo>
                    <a:pt x="15916" y="129439"/>
                  </a:lnTo>
                  <a:lnTo>
                    <a:pt x="16077" y="127233"/>
                  </a:lnTo>
                  <a:lnTo>
                    <a:pt x="16230" y="125063"/>
                  </a:lnTo>
                  <a:lnTo>
                    <a:pt x="16369" y="122929"/>
                  </a:lnTo>
                  <a:lnTo>
                    <a:pt x="16500" y="120832"/>
                  </a:lnTo>
                  <a:lnTo>
                    <a:pt x="16617" y="118806"/>
                  </a:lnTo>
                  <a:lnTo>
                    <a:pt x="16719" y="116926"/>
                  </a:lnTo>
                  <a:lnTo>
                    <a:pt x="16814" y="115117"/>
                  </a:lnTo>
                  <a:lnTo>
                    <a:pt x="16959" y="111971"/>
                  </a:lnTo>
                  <a:lnTo>
                    <a:pt x="17069" y="109512"/>
                  </a:lnTo>
                  <a:lnTo>
                    <a:pt x="17127" y="107920"/>
                  </a:lnTo>
                  <a:lnTo>
                    <a:pt x="17149" y="107342"/>
                  </a:lnTo>
                  <a:lnTo>
                    <a:pt x="17193" y="107884"/>
                  </a:lnTo>
                  <a:lnTo>
                    <a:pt x="17310" y="109331"/>
                  </a:lnTo>
                  <a:lnTo>
                    <a:pt x="17499" y="111537"/>
                  </a:lnTo>
                  <a:lnTo>
                    <a:pt x="17762" y="114430"/>
                  </a:lnTo>
                  <a:lnTo>
                    <a:pt x="17915" y="116058"/>
                  </a:lnTo>
                  <a:lnTo>
                    <a:pt x="18090" y="117758"/>
                  </a:lnTo>
                  <a:lnTo>
                    <a:pt x="18280" y="119602"/>
                  </a:lnTo>
                  <a:lnTo>
                    <a:pt x="18484" y="121483"/>
                  </a:lnTo>
                  <a:lnTo>
                    <a:pt x="18703" y="123400"/>
                  </a:lnTo>
                  <a:lnTo>
                    <a:pt x="18929" y="125353"/>
                  </a:lnTo>
                  <a:lnTo>
                    <a:pt x="19177" y="127306"/>
                  </a:lnTo>
                  <a:lnTo>
                    <a:pt x="19439" y="129259"/>
                  </a:lnTo>
                  <a:lnTo>
                    <a:pt x="19709" y="131211"/>
                  </a:lnTo>
                  <a:lnTo>
                    <a:pt x="19994" y="133092"/>
                  </a:lnTo>
                  <a:lnTo>
                    <a:pt x="20140" y="133996"/>
                  </a:lnTo>
                  <a:lnTo>
                    <a:pt x="20286" y="134900"/>
                  </a:lnTo>
                  <a:lnTo>
                    <a:pt x="20439" y="135805"/>
                  </a:lnTo>
                  <a:lnTo>
                    <a:pt x="20599" y="136673"/>
                  </a:lnTo>
                  <a:lnTo>
                    <a:pt x="20752" y="137504"/>
                  </a:lnTo>
                  <a:lnTo>
                    <a:pt x="20913" y="138300"/>
                  </a:lnTo>
                  <a:lnTo>
                    <a:pt x="21081" y="139060"/>
                  </a:lnTo>
                  <a:lnTo>
                    <a:pt x="21241" y="139819"/>
                  </a:lnTo>
                  <a:lnTo>
                    <a:pt x="21409" y="140542"/>
                  </a:lnTo>
                  <a:lnTo>
                    <a:pt x="21584" y="141193"/>
                  </a:lnTo>
                  <a:lnTo>
                    <a:pt x="21759" y="141844"/>
                  </a:lnTo>
                  <a:lnTo>
                    <a:pt x="21934" y="142423"/>
                  </a:lnTo>
                  <a:lnTo>
                    <a:pt x="22109" y="142966"/>
                  </a:lnTo>
                  <a:lnTo>
                    <a:pt x="22292" y="143472"/>
                  </a:lnTo>
                  <a:lnTo>
                    <a:pt x="22474" y="143942"/>
                  </a:lnTo>
                  <a:lnTo>
                    <a:pt x="22656" y="144340"/>
                  </a:lnTo>
                  <a:lnTo>
                    <a:pt x="22846" y="144702"/>
                  </a:lnTo>
                  <a:lnTo>
                    <a:pt x="23028" y="144991"/>
                  </a:lnTo>
                  <a:lnTo>
                    <a:pt x="23218" y="145208"/>
                  </a:lnTo>
                  <a:lnTo>
                    <a:pt x="23415" y="145389"/>
                  </a:lnTo>
                  <a:lnTo>
                    <a:pt x="23605" y="145533"/>
                  </a:lnTo>
                  <a:lnTo>
                    <a:pt x="23801" y="145570"/>
                  </a:lnTo>
                  <a:lnTo>
                    <a:pt x="23998" y="145570"/>
                  </a:lnTo>
                  <a:lnTo>
                    <a:pt x="24195" y="145461"/>
                  </a:lnTo>
                  <a:lnTo>
                    <a:pt x="24400" y="145316"/>
                  </a:lnTo>
                  <a:lnTo>
                    <a:pt x="24604" y="145063"/>
                  </a:lnTo>
                  <a:lnTo>
                    <a:pt x="24808" y="144774"/>
                  </a:lnTo>
                  <a:lnTo>
                    <a:pt x="25012" y="144376"/>
                  </a:lnTo>
                  <a:lnTo>
                    <a:pt x="25209" y="143942"/>
                  </a:lnTo>
                  <a:lnTo>
                    <a:pt x="25384" y="143436"/>
                  </a:lnTo>
                  <a:lnTo>
                    <a:pt x="25552" y="142893"/>
                  </a:lnTo>
                  <a:lnTo>
                    <a:pt x="25698" y="142278"/>
                  </a:lnTo>
                  <a:lnTo>
                    <a:pt x="25829" y="141627"/>
                  </a:lnTo>
                  <a:lnTo>
                    <a:pt x="25953" y="140940"/>
                  </a:lnTo>
                  <a:lnTo>
                    <a:pt x="26055" y="140217"/>
                  </a:lnTo>
                  <a:lnTo>
                    <a:pt x="26143" y="139457"/>
                  </a:lnTo>
                  <a:lnTo>
                    <a:pt x="26223" y="138626"/>
                  </a:lnTo>
                  <a:lnTo>
                    <a:pt x="26282" y="137794"/>
                  </a:lnTo>
                  <a:lnTo>
                    <a:pt x="26333" y="136890"/>
                  </a:lnTo>
                  <a:lnTo>
                    <a:pt x="26369" y="135985"/>
                  </a:lnTo>
                  <a:lnTo>
                    <a:pt x="26398" y="135045"/>
                  </a:lnTo>
                  <a:lnTo>
                    <a:pt x="26413" y="134069"/>
                  </a:lnTo>
                  <a:lnTo>
                    <a:pt x="26413" y="133056"/>
                  </a:lnTo>
                  <a:lnTo>
                    <a:pt x="26406" y="132043"/>
                  </a:lnTo>
                  <a:lnTo>
                    <a:pt x="26391" y="130994"/>
                  </a:lnTo>
                  <a:lnTo>
                    <a:pt x="26362" y="129910"/>
                  </a:lnTo>
                  <a:lnTo>
                    <a:pt x="26325" y="128825"/>
                  </a:lnTo>
                  <a:lnTo>
                    <a:pt x="26282" y="127740"/>
                  </a:lnTo>
                  <a:lnTo>
                    <a:pt x="26230" y="126618"/>
                  </a:lnTo>
                  <a:lnTo>
                    <a:pt x="26165" y="125461"/>
                  </a:lnTo>
                  <a:lnTo>
                    <a:pt x="26099" y="124304"/>
                  </a:lnTo>
                  <a:lnTo>
                    <a:pt x="26019" y="123146"/>
                  </a:lnTo>
                  <a:lnTo>
                    <a:pt x="25939" y="121989"/>
                  </a:lnTo>
                  <a:lnTo>
                    <a:pt x="25851" y="120796"/>
                  </a:lnTo>
                  <a:lnTo>
                    <a:pt x="25756" y="119638"/>
                  </a:lnTo>
                  <a:lnTo>
                    <a:pt x="25654" y="118445"/>
                  </a:lnTo>
                  <a:lnTo>
                    <a:pt x="25443" y="116094"/>
                  </a:lnTo>
                  <a:lnTo>
                    <a:pt x="25209" y="113743"/>
                  </a:lnTo>
                  <a:lnTo>
                    <a:pt x="24961" y="111392"/>
                  </a:lnTo>
                  <a:lnTo>
                    <a:pt x="24713" y="109114"/>
                  </a:lnTo>
                  <a:lnTo>
                    <a:pt x="24451" y="106872"/>
                  </a:lnTo>
                  <a:lnTo>
                    <a:pt x="24188" y="104738"/>
                  </a:lnTo>
                  <a:lnTo>
                    <a:pt x="23933" y="102676"/>
                  </a:lnTo>
                  <a:lnTo>
                    <a:pt x="23670" y="100687"/>
                  </a:lnTo>
                  <a:lnTo>
                    <a:pt x="23422" y="98843"/>
                  </a:lnTo>
                  <a:lnTo>
                    <a:pt x="23189" y="97107"/>
                  </a:lnTo>
                  <a:lnTo>
                    <a:pt x="22758" y="94141"/>
                  </a:lnTo>
                  <a:lnTo>
                    <a:pt x="22423" y="91863"/>
                  </a:lnTo>
                  <a:lnTo>
                    <a:pt x="22197" y="90380"/>
                  </a:lnTo>
                  <a:lnTo>
                    <a:pt x="22116" y="89873"/>
                  </a:lnTo>
                  <a:lnTo>
                    <a:pt x="22226" y="90127"/>
                  </a:lnTo>
                  <a:lnTo>
                    <a:pt x="22532" y="90778"/>
                  </a:lnTo>
                  <a:lnTo>
                    <a:pt x="23014" y="91754"/>
                  </a:lnTo>
                  <a:lnTo>
                    <a:pt x="23305" y="92333"/>
                  </a:lnTo>
                  <a:lnTo>
                    <a:pt x="23634" y="92948"/>
                  </a:lnTo>
                  <a:lnTo>
                    <a:pt x="23991" y="93562"/>
                  </a:lnTo>
                  <a:lnTo>
                    <a:pt x="24378" y="94250"/>
                  </a:lnTo>
                  <a:lnTo>
                    <a:pt x="24786" y="94901"/>
                  </a:lnTo>
                  <a:lnTo>
                    <a:pt x="25217" y="95552"/>
                  </a:lnTo>
                  <a:lnTo>
                    <a:pt x="25662" y="96166"/>
                  </a:lnTo>
                  <a:lnTo>
                    <a:pt x="26121" y="96781"/>
                  </a:lnTo>
                  <a:lnTo>
                    <a:pt x="26595" y="97324"/>
                  </a:lnTo>
                  <a:lnTo>
                    <a:pt x="27077" y="97794"/>
                  </a:lnTo>
                  <a:lnTo>
                    <a:pt x="27558" y="98228"/>
                  </a:lnTo>
                  <a:lnTo>
                    <a:pt x="27799" y="98409"/>
                  </a:lnTo>
                  <a:lnTo>
                    <a:pt x="28039" y="98553"/>
                  </a:lnTo>
                  <a:lnTo>
                    <a:pt x="28280" y="98662"/>
                  </a:lnTo>
                  <a:lnTo>
                    <a:pt x="28521" y="98770"/>
                  </a:lnTo>
                  <a:lnTo>
                    <a:pt x="28762" y="98843"/>
                  </a:lnTo>
                  <a:lnTo>
                    <a:pt x="28995" y="98879"/>
                  </a:lnTo>
                  <a:lnTo>
                    <a:pt x="29228" y="98915"/>
                  </a:lnTo>
                  <a:lnTo>
                    <a:pt x="29462" y="98879"/>
                  </a:lnTo>
                  <a:lnTo>
                    <a:pt x="29695" y="98843"/>
                  </a:lnTo>
                  <a:lnTo>
                    <a:pt x="29921" y="98734"/>
                  </a:lnTo>
                  <a:lnTo>
                    <a:pt x="30140" y="98626"/>
                  </a:lnTo>
                  <a:lnTo>
                    <a:pt x="30359" y="98445"/>
                  </a:lnTo>
                  <a:lnTo>
                    <a:pt x="30571" y="98264"/>
                  </a:lnTo>
                  <a:lnTo>
                    <a:pt x="30782" y="98011"/>
                  </a:lnTo>
                  <a:lnTo>
                    <a:pt x="30986" y="97722"/>
                  </a:lnTo>
                  <a:lnTo>
                    <a:pt x="31183" y="97396"/>
                  </a:lnTo>
                  <a:lnTo>
                    <a:pt x="31373" y="96998"/>
                  </a:lnTo>
                  <a:lnTo>
                    <a:pt x="31555" y="96564"/>
                  </a:lnTo>
                  <a:lnTo>
                    <a:pt x="31730" y="96094"/>
                  </a:lnTo>
                  <a:lnTo>
                    <a:pt x="31905" y="95552"/>
                  </a:lnTo>
                  <a:lnTo>
                    <a:pt x="32066" y="94973"/>
                  </a:lnTo>
                  <a:lnTo>
                    <a:pt x="32219" y="94322"/>
                  </a:lnTo>
                  <a:lnTo>
                    <a:pt x="32365" y="93635"/>
                  </a:lnTo>
                  <a:lnTo>
                    <a:pt x="32496" y="92875"/>
                  </a:lnTo>
                  <a:lnTo>
                    <a:pt x="32628" y="92080"/>
                  </a:lnTo>
                  <a:lnTo>
                    <a:pt x="32737" y="91212"/>
                  </a:lnTo>
                  <a:lnTo>
                    <a:pt x="32846" y="90271"/>
                  </a:lnTo>
                  <a:lnTo>
                    <a:pt x="32941" y="89259"/>
                  </a:lnTo>
                  <a:lnTo>
                    <a:pt x="33029" y="88210"/>
                  </a:lnTo>
                  <a:lnTo>
                    <a:pt x="33102" y="87089"/>
                  </a:lnTo>
                  <a:lnTo>
                    <a:pt x="33124" y="86546"/>
                  </a:lnTo>
                  <a:lnTo>
                    <a:pt x="33153" y="86040"/>
                  </a:lnTo>
                  <a:lnTo>
                    <a:pt x="33167" y="85533"/>
                  </a:lnTo>
                  <a:lnTo>
                    <a:pt x="33175" y="85027"/>
                  </a:lnTo>
                  <a:lnTo>
                    <a:pt x="33182" y="84521"/>
                  </a:lnTo>
                  <a:lnTo>
                    <a:pt x="33189" y="84051"/>
                  </a:lnTo>
                  <a:lnTo>
                    <a:pt x="33182" y="83580"/>
                  </a:lnTo>
                  <a:lnTo>
                    <a:pt x="33175" y="83110"/>
                  </a:lnTo>
                  <a:lnTo>
                    <a:pt x="33160" y="82640"/>
                  </a:lnTo>
                  <a:lnTo>
                    <a:pt x="33145" y="82170"/>
                  </a:lnTo>
                  <a:lnTo>
                    <a:pt x="33124" y="81736"/>
                  </a:lnTo>
                  <a:lnTo>
                    <a:pt x="33094" y="81302"/>
                  </a:lnTo>
                  <a:lnTo>
                    <a:pt x="33065" y="80868"/>
                  </a:lnTo>
                  <a:lnTo>
                    <a:pt x="33029" y="80434"/>
                  </a:lnTo>
                  <a:lnTo>
                    <a:pt x="32948" y="79602"/>
                  </a:lnTo>
                  <a:lnTo>
                    <a:pt x="32846" y="78807"/>
                  </a:lnTo>
                  <a:lnTo>
                    <a:pt x="32737" y="78011"/>
                  </a:lnTo>
                  <a:lnTo>
                    <a:pt x="32606" y="77288"/>
                  </a:lnTo>
                  <a:lnTo>
                    <a:pt x="32460" y="76564"/>
                  </a:lnTo>
                  <a:lnTo>
                    <a:pt x="32307" y="75841"/>
                  </a:lnTo>
                  <a:lnTo>
                    <a:pt x="32139" y="75190"/>
                  </a:lnTo>
                  <a:lnTo>
                    <a:pt x="31956" y="74539"/>
                  </a:lnTo>
                  <a:lnTo>
                    <a:pt x="31760" y="73888"/>
                  </a:lnTo>
                  <a:lnTo>
                    <a:pt x="31555" y="73309"/>
                  </a:lnTo>
                  <a:lnTo>
                    <a:pt x="31344" y="72731"/>
                  </a:lnTo>
                  <a:lnTo>
                    <a:pt x="31118" y="72152"/>
                  </a:lnTo>
                  <a:lnTo>
                    <a:pt x="30891" y="71646"/>
                  </a:lnTo>
                  <a:lnTo>
                    <a:pt x="30651" y="71103"/>
                  </a:lnTo>
                  <a:lnTo>
                    <a:pt x="30403" y="70633"/>
                  </a:lnTo>
                  <a:lnTo>
                    <a:pt x="30147" y="70163"/>
                  </a:lnTo>
                  <a:lnTo>
                    <a:pt x="29885" y="69729"/>
                  </a:lnTo>
                  <a:lnTo>
                    <a:pt x="29622" y="69295"/>
                  </a:lnTo>
                  <a:lnTo>
                    <a:pt x="29352" y="68861"/>
                  </a:lnTo>
                  <a:lnTo>
                    <a:pt x="29083" y="68499"/>
                  </a:lnTo>
                  <a:lnTo>
                    <a:pt x="28805" y="68101"/>
                  </a:lnTo>
                  <a:lnTo>
                    <a:pt x="28244" y="67414"/>
                  </a:lnTo>
                  <a:lnTo>
                    <a:pt x="27682" y="66799"/>
                  </a:lnTo>
                  <a:lnTo>
                    <a:pt x="27113" y="66257"/>
                  </a:lnTo>
                  <a:lnTo>
                    <a:pt x="26559" y="65787"/>
                  </a:lnTo>
                  <a:lnTo>
                    <a:pt x="26012" y="65353"/>
                  </a:lnTo>
                  <a:lnTo>
                    <a:pt x="25486" y="64955"/>
                  </a:lnTo>
                  <a:lnTo>
                    <a:pt x="24983" y="64629"/>
                  </a:lnTo>
                  <a:lnTo>
                    <a:pt x="24502" y="64376"/>
                  </a:lnTo>
                  <a:lnTo>
                    <a:pt x="24057" y="64123"/>
                  </a:lnTo>
                  <a:lnTo>
                    <a:pt x="23656" y="63942"/>
                  </a:lnTo>
                  <a:lnTo>
                    <a:pt x="22992" y="63653"/>
                  </a:lnTo>
                  <a:lnTo>
                    <a:pt x="22547" y="63508"/>
                  </a:lnTo>
                  <a:lnTo>
                    <a:pt x="22364" y="63400"/>
                  </a:lnTo>
                  <a:lnTo>
                    <a:pt x="22496" y="63400"/>
                  </a:lnTo>
                  <a:lnTo>
                    <a:pt x="22576" y="63364"/>
                  </a:lnTo>
                  <a:lnTo>
                    <a:pt x="22664" y="63255"/>
                  </a:lnTo>
                  <a:lnTo>
                    <a:pt x="22758" y="63110"/>
                  </a:lnTo>
                  <a:lnTo>
                    <a:pt x="22868" y="62930"/>
                  </a:lnTo>
                  <a:lnTo>
                    <a:pt x="22977" y="62640"/>
                  </a:lnTo>
                  <a:lnTo>
                    <a:pt x="23094" y="62351"/>
                  </a:lnTo>
                  <a:lnTo>
                    <a:pt x="23218" y="61953"/>
                  </a:lnTo>
                  <a:lnTo>
                    <a:pt x="23349" y="61555"/>
                  </a:lnTo>
                  <a:lnTo>
                    <a:pt x="23481" y="61085"/>
                  </a:lnTo>
                  <a:lnTo>
                    <a:pt x="23626" y="60579"/>
                  </a:lnTo>
                  <a:lnTo>
                    <a:pt x="23918" y="59421"/>
                  </a:lnTo>
                  <a:lnTo>
                    <a:pt x="24232" y="58083"/>
                  </a:lnTo>
                  <a:lnTo>
                    <a:pt x="24553" y="56637"/>
                  </a:lnTo>
                  <a:lnTo>
                    <a:pt x="24881" y="55045"/>
                  </a:lnTo>
                  <a:lnTo>
                    <a:pt x="25217" y="53345"/>
                  </a:lnTo>
                  <a:lnTo>
                    <a:pt x="25552" y="51501"/>
                  </a:lnTo>
                  <a:lnTo>
                    <a:pt x="25888" y="49620"/>
                  </a:lnTo>
                  <a:lnTo>
                    <a:pt x="26223" y="47631"/>
                  </a:lnTo>
                  <a:lnTo>
                    <a:pt x="26544" y="45606"/>
                  </a:lnTo>
                  <a:lnTo>
                    <a:pt x="26858" y="43544"/>
                  </a:lnTo>
                  <a:lnTo>
                    <a:pt x="27150" y="41447"/>
                  </a:lnTo>
                  <a:lnTo>
                    <a:pt x="27288" y="40398"/>
                  </a:lnTo>
                  <a:lnTo>
                    <a:pt x="27427" y="39349"/>
                  </a:lnTo>
                  <a:lnTo>
                    <a:pt x="27558" y="38264"/>
                  </a:lnTo>
                  <a:lnTo>
                    <a:pt x="27682" y="37215"/>
                  </a:lnTo>
                  <a:lnTo>
                    <a:pt x="27799" y="36166"/>
                  </a:lnTo>
                  <a:lnTo>
                    <a:pt x="27915" y="35154"/>
                  </a:lnTo>
                  <a:lnTo>
                    <a:pt x="28018" y="34105"/>
                  </a:lnTo>
                  <a:lnTo>
                    <a:pt x="28112" y="33092"/>
                  </a:lnTo>
                  <a:lnTo>
                    <a:pt x="28207" y="32080"/>
                  </a:lnTo>
                  <a:lnTo>
                    <a:pt x="28287" y="31067"/>
                  </a:lnTo>
                  <a:lnTo>
                    <a:pt x="28360" y="30091"/>
                  </a:lnTo>
                  <a:lnTo>
                    <a:pt x="28419" y="29114"/>
                  </a:lnTo>
                  <a:lnTo>
                    <a:pt x="28470" y="28174"/>
                  </a:lnTo>
                  <a:lnTo>
                    <a:pt x="28514" y="27270"/>
                  </a:lnTo>
                  <a:lnTo>
                    <a:pt x="28550" y="26365"/>
                  </a:lnTo>
                  <a:lnTo>
                    <a:pt x="28572" y="25461"/>
                  </a:lnTo>
                  <a:lnTo>
                    <a:pt x="28579" y="24629"/>
                  </a:lnTo>
                  <a:lnTo>
                    <a:pt x="28579" y="23798"/>
                  </a:lnTo>
                  <a:lnTo>
                    <a:pt x="28565" y="23002"/>
                  </a:lnTo>
                  <a:lnTo>
                    <a:pt x="28535" y="22242"/>
                  </a:lnTo>
                  <a:lnTo>
                    <a:pt x="28499" y="21519"/>
                  </a:lnTo>
                  <a:lnTo>
                    <a:pt x="28448" y="20832"/>
                  </a:lnTo>
                  <a:lnTo>
                    <a:pt x="28375" y="20181"/>
                  </a:lnTo>
                  <a:lnTo>
                    <a:pt x="28295" y="19566"/>
                  </a:lnTo>
                  <a:lnTo>
                    <a:pt x="28200" y="19024"/>
                  </a:lnTo>
                  <a:lnTo>
                    <a:pt x="28090" y="18481"/>
                  </a:lnTo>
                  <a:lnTo>
                    <a:pt x="27966" y="18011"/>
                  </a:lnTo>
                  <a:lnTo>
                    <a:pt x="27821" y="17577"/>
                  </a:lnTo>
                  <a:lnTo>
                    <a:pt x="27660" y="17179"/>
                  </a:lnTo>
                  <a:lnTo>
                    <a:pt x="27485" y="16854"/>
                  </a:lnTo>
                  <a:lnTo>
                    <a:pt x="27295" y="16601"/>
                  </a:lnTo>
                  <a:lnTo>
                    <a:pt x="27084" y="16347"/>
                  </a:lnTo>
                  <a:lnTo>
                    <a:pt x="26865" y="16203"/>
                  </a:lnTo>
                  <a:lnTo>
                    <a:pt x="26646" y="16094"/>
                  </a:lnTo>
                  <a:lnTo>
                    <a:pt x="26435" y="16022"/>
                  </a:lnTo>
                  <a:lnTo>
                    <a:pt x="26230" y="16022"/>
                  </a:lnTo>
                  <a:lnTo>
                    <a:pt x="26026" y="16094"/>
                  </a:lnTo>
                  <a:lnTo>
                    <a:pt x="25822" y="16203"/>
                  </a:lnTo>
                  <a:lnTo>
                    <a:pt x="25625" y="16347"/>
                  </a:lnTo>
                  <a:lnTo>
                    <a:pt x="25428" y="16564"/>
                  </a:lnTo>
                  <a:lnTo>
                    <a:pt x="25231" y="16818"/>
                  </a:lnTo>
                  <a:lnTo>
                    <a:pt x="25041" y="17107"/>
                  </a:lnTo>
                  <a:lnTo>
                    <a:pt x="24859" y="17432"/>
                  </a:lnTo>
                  <a:lnTo>
                    <a:pt x="24677" y="17830"/>
                  </a:lnTo>
                  <a:lnTo>
                    <a:pt x="24494" y="18228"/>
                  </a:lnTo>
                  <a:lnTo>
                    <a:pt x="24319" y="18698"/>
                  </a:lnTo>
                  <a:lnTo>
                    <a:pt x="24144" y="19168"/>
                  </a:lnTo>
                  <a:lnTo>
                    <a:pt x="23977" y="19675"/>
                  </a:lnTo>
                  <a:lnTo>
                    <a:pt x="23809" y="20253"/>
                  </a:lnTo>
                  <a:lnTo>
                    <a:pt x="23641" y="20832"/>
                  </a:lnTo>
                  <a:lnTo>
                    <a:pt x="23481" y="21447"/>
                  </a:lnTo>
                  <a:lnTo>
                    <a:pt x="23327" y="22062"/>
                  </a:lnTo>
                  <a:lnTo>
                    <a:pt x="23174" y="22713"/>
                  </a:lnTo>
                  <a:lnTo>
                    <a:pt x="23021" y="23400"/>
                  </a:lnTo>
                  <a:lnTo>
                    <a:pt x="22875" y="24123"/>
                  </a:lnTo>
                  <a:lnTo>
                    <a:pt x="22729" y="24846"/>
                  </a:lnTo>
                  <a:lnTo>
                    <a:pt x="22591" y="25570"/>
                  </a:lnTo>
                  <a:lnTo>
                    <a:pt x="22452" y="26329"/>
                  </a:lnTo>
                  <a:lnTo>
                    <a:pt x="22189" y="27884"/>
                  </a:lnTo>
                  <a:lnTo>
                    <a:pt x="21941" y="29476"/>
                  </a:lnTo>
                  <a:lnTo>
                    <a:pt x="21701" y="31103"/>
                  </a:lnTo>
                  <a:lnTo>
                    <a:pt x="21482" y="32731"/>
                  </a:lnTo>
                  <a:lnTo>
                    <a:pt x="21270" y="34358"/>
                  </a:lnTo>
                  <a:lnTo>
                    <a:pt x="21081" y="35949"/>
                  </a:lnTo>
                  <a:lnTo>
                    <a:pt x="20898" y="37541"/>
                  </a:lnTo>
                  <a:lnTo>
                    <a:pt x="20731" y="39096"/>
                  </a:lnTo>
                  <a:lnTo>
                    <a:pt x="20577" y="40543"/>
                  </a:lnTo>
                  <a:lnTo>
                    <a:pt x="20439" y="41953"/>
                  </a:lnTo>
                  <a:lnTo>
                    <a:pt x="20315" y="43291"/>
                  </a:lnTo>
                  <a:lnTo>
                    <a:pt x="20103" y="45606"/>
                  </a:lnTo>
                  <a:lnTo>
                    <a:pt x="19957" y="47378"/>
                  </a:lnTo>
                  <a:lnTo>
                    <a:pt x="19870" y="48535"/>
                  </a:lnTo>
                  <a:lnTo>
                    <a:pt x="19841" y="48969"/>
                  </a:lnTo>
                  <a:lnTo>
                    <a:pt x="19848" y="47161"/>
                  </a:lnTo>
                  <a:lnTo>
                    <a:pt x="19855" y="45100"/>
                  </a:lnTo>
                  <a:lnTo>
                    <a:pt x="19848" y="42423"/>
                  </a:lnTo>
                  <a:lnTo>
                    <a:pt x="19833" y="39204"/>
                  </a:lnTo>
                  <a:lnTo>
                    <a:pt x="19819" y="37396"/>
                  </a:lnTo>
                  <a:lnTo>
                    <a:pt x="19797" y="35552"/>
                  </a:lnTo>
                  <a:lnTo>
                    <a:pt x="19768" y="33599"/>
                  </a:lnTo>
                  <a:lnTo>
                    <a:pt x="19739" y="31610"/>
                  </a:lnTo>
                  <a:lnTo>
                    <a:pt x="19695" y="29548"/>
                  </a:lnTo>
                  <a:lnTo>
                    <a:pt x="19644" y="27450"/>
                  </a:lnTo>
                  <a:lnTo>
                    <a:pt x="19585" y="25353"/>
                  </a:lnTo>
                  <a:lnTo>
                    <a:pt x="19520" y="23255"/>
                  </a:lnTo>
                  <a:lnTo>
                    <a:pt x="19439" y="21121"/>
                  </a:lnTo>
                  <a:lnTo>
                    <a:pt x="19345" y="19060"/>
                  </a:lnTo>
                  <a:lnTo>
                    <a:pt x="19250" y="16998"/>
                  </a:lnTo>
                  <a:lnTo>
                    <a:pt x="19133" y="15009"/>
                  </a:lnTo>
                  <a:lnTo>
                    <a:pt x="19002" y="13056"/>
                  </a:lnTo>
                  <a:lnTo>
                    <a:pt x="18936" y="12116"/>
                  </a:lnTo>
                  <a:lnTo>
                    <a:pt x="18863" y="11176"/>
                  </a:lnTo>
                  <a:lnTo>
                    <a:pt x="18790" y="10271"/>
                  </a:lnTo>
                  <a:lnTo>
                    <a:pt x="18710" y="9403"/>
                  </a:lnTo>
                  <a:lnTo>
                    <a:pt x="18623" y="8572"/>
                  </a:lnTo>
                  <a:lnTo>
                    <a:pt x="18535" y="7740"/>
                  </a:lnTo>
                  <a:lnTo>
                    <a:pt x="18447" y="6944"/>
                  </a:lnTo>
                  <a:lnTo>
                    <a:pt x="18353" y="6185"/>
                  </a:lnTo>
                  <a:lnTo>
                    <a:pt x="18251" y="5461"/>
                  </a:lnTo>
                  <a:lnTo>
                    <a:pt x="18148" y="4738"/>
                  </a:lnTo>
                  <a:lnTo>
                    <a:pt x="18039" y="4087"/>
                  </a:lnTo>
                  <a:lnTo>
                    <a:pt x="17922" y="3472"/>
                  </a:lnTo>
                  <a:lnTo>
                    <a:pt x="17806" y="2893"/>
                  </a:lnTo>
                  <a:lnTo>
                    <a:pt x="17689" y="2351"/>
                  </a:lnTo>
                  <a:lnTo>
                    <a:pt x="17558" y="1845"/>
                  </a:lnTo>
                  <a:lnTo>
                    <a:pt x="17426" y="1411"/>
                  </a:lnTo>
                  <a:lnTo>
                    <a:pt x="17295" y="977"/>
                  </a:lnTo>
                  <a:lnTo>
                    <a:pt x="17149" y="615"/>
                  </a:lnTo>
                  <a:lnTo>
                    <a:pt x="17011" y="326"/>
                  </a:lnTo>
                  <a:lnTo>
                    <a:pt x="16872" y="145"/>
                  </a:lnTo>
                  <a:lnTo>
                    <a:pt x="16733" y="36"/>
                  </a:lnTo>
                  <a:lnTo>
                    <a:pt x="16602" y="0"/>
                  </a:lnTo>
                  <a:close/>
                </a:path>
              </a:pathLst>
            </a:custGeom>
            <a:solidFill>
              <a:srgbClr val="FFFFFF"/>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9" name="Google Shape;119;p7"/>
            <p:cNvSpPr/>
            <p:nvPr/>
          </p:nvSpPr>
          <p:spPr>
            <a:xfrm rot="10800000">
              <a:off x="5285884" y="-1380494"/>
              <a:ext cx="870591" cy="898144"/>
            </a:xfrm>
            <a:custGeom>
              <a:avLst/>
              <a:gdLst/>
              <a:ahLst/>
              <a:cxnLst/>
              <a:rect l="l" t="t" r="r" b="b"/>
              <a:pathLst>
                <a:path w="34218" h="156131" extrusionOk="0">
                  <a:moveTo>
                    <a:pt x="17215" y="5100"/>
                  </a:moveTo>
                  <a:lnTo>
                    <a:pt x="17295" y="5172"/>
                  </a:lnTo>
                  <a:lnTo>
                    <a:pt x="17368" y="5317"/>
                  </a:lnTo>
                  <a:lnTo>
                    <a:pt x="17448" y="5462"/>
                  </a:lnTo>
                  <a:lnTo>
                    <a:pt x="17558" y="5751"/>
                  </a:lnTo>
                  <a:lnTo>
                    <a:pt x="17660" y="6040"/>
                  </a:lnTo>
                  <a:lnTo>
                    <a:pt x="17755" y="6366"/>
                  </a:lnTo>
                  <a:lnTo>
                    <a:pt x="17849" y="6727"/>
                  </a:lnTo>
                  <a:lnTo>
                    <a:pt x="17944" y="7125"/>
                  </a:lnTo>
                  <a:lnTo>
                    <a:pt x="18032" y="7559"/>
                  </a:lnTo>
                  <a:lnTo>
                    <a:pt x="18119" y="8029"/>
                  </a:lnTo>
                  <a:lnTo>
                    <a:pt x="18207" y="8500"/>
                  </a:lnTo>
                  <a:lnTo>
                    <a:pt x="18287" y="9006"/>
                  </a:lnTo>
                  <a:lnTo>
                    <a:pt x="18367" y="9548"/>
                  </a:lnTo>
                  <a:lnTo>
                    <a:pt x="18448" y="10127"/>
                  </a:lnTo>
                  <a:lnTo>
                    <a:pt x="18521" y="10706"/>
                  </a:lnTo>
                  <a:lnTo>
                    <a:pt x="18593" y="11321"/>
                  </a:lnTo>
                  <a:lnTo>
                    <a:pt x="18659" y="11972"/>
                  </a:lnTo>
                  <a:lnTo>
                    <a:pt x="18790" y="13310"/>
                  </a:lnTo>
                  <a:lnTo>
                    <a:pt x="18914" y="14720"/>
                  </a:lnTo>
                  <a:lnTo>
                    <a:pt x="19024" y="16239"/>
                  </a:lnTo>
                  <a:lnTo>
                    <a:pt x="19133" y="17794"/>
                  </a:lnTo>
                  <a:lnTo>
                    <a:pt x="19228" y="19386"/>
                  </a:lnTo>
                  <a:lnTo>
                    <a:pt x="19316" y="21085"/>
                  </a:lnTo>
                  <a:lnTo>
                    <a:pt x="19396" y="22785"/>
                  </a:lnTo>
                  <a:lnTo>
                    <a:pt x="19469" y="24521"/>
                  </a:lnTo>
                  <a:lnTo>
                    <a:pt x="19534" y="26257"/>
                  </a:lnTo>
                  <a:lnTo>
                    <a:pt x="19593" y="28066"/>
                  </a:lnTo>
                  <a:lnTo>
                    <a:pt x="19644" y="29838"/>
                  </a:lnTo>
                  <a:lnTo>
                    <a:pt x="19688" y="31610"/>
                  </a:lnTo>
                  <a:lnTo>
                    <a:pt x="19724" y="33418"/>
                  </a:lnTo>
                  <a:lnTo>
                    <a:pt x="19761" y="35190"/>
                  </a:lnTo>
                  <a:lnTo>
                    <a:pt x="19790" y="36926"/>
                  </a:lnTo>
                  <a:lnTo>
                    <a:pt x="19812" y="38626"/>
                  </a:lnTo>
                  <a:lnTo>
                    <a:pt x="19833" y="40290"/>
                  </a:lnTo>
                  <a:lnTo>
                    <a:pt x="19855" y="43509"/>
                  </a:lnTo>
                  <a:lnTo>
                    <a:pt x="19863" y="46474"/>
                  </a:lnTo>
                  <a:lnTo>
                    <a:pt x="19855" y="49114"/>
                  </a:lnTo>
                  <a:lnTo>
                    <a:pt x="19848" y="51393"/>
                  </a:lnTo>
                  <a:lnTo>
                    <a:pt x="19848" y="51863"/>
                  </a:lnTo>
                  <a:lnTo>
                    <a:pt x="19870" y="52297"/>
                  </a:lnTo>
                  <a:lnTo>
                    <a:pt x="19906" y="52695"/>
                  </a:lnTo>
                  <a:lnTo>
                    <a:pt x="19957" y="53093"/>
                  </a:lnTo>
                  <a:lnTo>
                    <a:pt x="20016" y="53382"/>
                  </a:lnTo>
                  <a:lnTo>
                    <a:pt x="20089" y="53671"/>
                  </a:lnTo>
                  <a:lnTo>
                    <a:pt x="20169" y="53852"/>
                  </a:lnTo>
                  <a:lnTo>
                    <a:pt x="20264" y="53997"/>
                  </a:lnTo>
                  <a:lnTo>
                    <a:pt x="20308" y="54033"/>
                  </a:lnTo>
                  <a:lnTo>
                    <a:pt x="20351" y="54033"/>
                  </a:lnTo>
                  <a:lnTo>
                    <a:pt x="20446" y="53997"/>
                  </a:lnTo>
                  <a:lnTo>
                    <a:pt x="20534" y="53888"/>
                  </a:lnTo>
                  <a:lnTo>
                    <a:pt x="20614" y="53707"/>
                  </a:lnTo>
                  <a:lnTo>
                    <a:pt x="20687" y="53454"/>
                  </a:lnTo>
                  <a:lnTo>
                    <a:pt x="20753" y="53129"/>
                  </a:lnTo>
                  <a:lnTo>
                    <a:pt x="20804" y="52767"/>
                  </a:lnTo>
                  <a:lnTo>
                    <a:pt x="20847" y="52333"/>
                  </a:lnTo>
                  <a:lnTo>
                    <a:pt x="20877" y="51899"/>
                  </a:lnTo>
                  <a:lnTo>
                    <a:pt x="20964" y="50742"/>
                  </a:lnTo>
                  <a:lnTo>
                    <a:pt x="21110" y="49006"/>
                  </a:lnTo>
                  <a:lnTo>
                    <a:pt x="21307" y="46800"/>
                  </a:lnTo>
                  <a:lnTo>
                    <a:pt x="21424" y="45570"/>
                  </a:lnTo>
                  <a:lnTo>
                    <a:pt x="21555" y="44232"/>
                  </a:lnTo>
                  <a:lnTo>
                    <a:pt x="21701" y="42858"/>
                  </a:lnTo>
                  <a:lnTo>
                    <a:pt x="21854" y="41375"/>
                  </a:lnTo>
                  <a:lnTo>
                    <a:pt x="22022" y="39892"/>
                  </a:lnTo>
                  <a:lnTo>
                    <a:pt x="22204" y="38373"/>
                  </a:lnTo>
                  <a:lnTo>
                    <a:pt x="22401" y="36854"/>
                  </a:lnTo>
                  <a:lnTo>
                    <a:pt x="22605" y="35299"/>
                  </a:lnTo>
                  <a:lnTo>
                    <a:pt x="22831" y="33780"/>
                  </a:lnTo>
                  <a:lnTo>
                    <a:pt x="23058" y="32297"/>
                  </a:lnTo>
                  <a:lnTo>
                    <a:pt x="23306" y="30814"/>
                  </a:lnTo>
                  <a:lnTo>
                    <a:pt x="23561" y="29404"/>
                  </a:lnTo>
                  <a:lnTo>
                    <a:pt x="23692" y="28753"/>
                  </a:lnTo>
                  <a:lnTo>
                    <a:pt x="23823" y="28066"/>
                  </a:lnTo>
                  <a:lnTo>
                    <a:pt x="23962" y="27451"/>
                  </a:lnTo>
                  <a:lnTo>
                    <a:pt x="24108" y="26800"/>
                  </a:lnTo>
                  <a:lnTo>
                    <a:pt x="24247" y="26221"/>
                  </a:lnTo>
                  <a:lnTo>
                    <a:pt x="24392" y="25642"/>
                  </a:lnTo>
                  <a:lnTo>
                    <a:pt x="24546" y="25100"/>
                  </a:lnTo>
                  <a:lnTo>
                    <a:pt x="24699" y="24557"/>
                  </a:lnTo>
                  <a:lnTo>
                    <a:pt x="24852" y="24087"/>
                  </a:lnTo>
                  <a:lnTo>
                    <a:pt x="25012" y="23617"/>
                  </a:lnTo>
                  <a:lnTo>
                    <a:pt x="25173" y="23183"/>
                  </a:lnTo>
                  <a:lnTo>
                    <a:pt x="25333" y="22821"/>
                  </a:lnTo>
                  <a:lnTo>
                    <a:pt x="25501" y="22460"/>
                  </a:lnTo>
                  <a:lnTo>
                    <a:pt x="25669" y="22134"/>
                  </a:lnTo>
                  <a:lnTo>
                    <a:pt x="25844" y="21845"/>
                  </a:lnTo>
                  <a:lnTo>
                    <a:pt x="26019" y="21628"/>
                  </a:lnTo>
                  <a:lnTo>
                    <a:pt x="26194" y="21411"/>
                  </a:lnTo>
                  <a:lnTo>
                    <a:pt x="26376" y="21266"/>
                  </a:lnTo>
                  <a:lnTo>
                    <a:pt x="26559" y="21158"/>
                  </a:lnTo>
                  <a:lnTo>
                    <a:pt x="26741" y="21122"/>
                  </a:lnTo>
                  <a:lnTo>
                    <a:pt x="26931" y="21122"/>
                  </a:lnTo>
                  <a:lnTo>
                    <a:pt x="27120" y="21158"/>
                  </a:lnTo>
                  <a:lnTo>
                    <a:pt x="27317" y="21230"/>
                  </a:lnTo>
                  <a:lnTo>
                    <a:pt x="27507" y="21411"/>
                  </a:lnTo>
                  <a:lnTo>
                    <a:pt x="27653" y="21556"/>
                  </a:lnTo>
                  <a:lnTo>
                    <a:pt x="27784" y="21700"/>
                  </a:lnTo>
                  <a:lnTo>
                    <a:pt x="27908" y="21917"/>
                  </a:lnTo>
                  <a:lnTo>
                    <a:pt x="28018" y="22134"/>
                  </a:lnTo>
                  <a:lnTo>
                    <a:pt x="28120" y="22424"/>
                  </a:lnTo>
                  <a:lnTo>
                    <a:pt x="28207" y="22677"/>
                  </a:lnTo>
                  <a:lnTo>
                    <a:pt x="28288" y="23002"/>
                  </a:lnTo>
                  <a:lnTo>
                    <a:pt x="28360" y="23364"/>
                  </a:lnTo>
                  <a:lnTo>
                    <a:pt x="28419" y="23762"/>
                  </a:lnTo>
                  <a:lnTo>
                    <a:pt x="28470" y="24160"/>
                  </a:lnTo>
                  <a:lnTo>
                    <a:pt x="28514" y="24630"/>
                  </a:lnTo>
                  <a:lnTo>
                    <a:pt x="28543" y="25100"/>
                  </a:lnTo>
                  <a:lnTo>
                    <a:pt x="28565" y="25642"/>
                  </a:lnTo>
                  <a:lnTo>
                    <a:pt x="28579" y="26185"/>
                  </a:lnTo>
                  <a:lnTo>
                    <a:pt x="28587" y="26800"/>
                  </a:lnTo>
                  <a:lnTo>
                    <a:pt x="28579" y="27451"/>
                  </a:lnTo>
                  <a:lnTo>
                    <a:pt x="28572" y="28066"/>
                  </a:lnTo>
                  <a:lnTo>
                    <a:pt x="28550" y="28680"/>
                  </a:lnTo>
                  <a:lnTo>
                    <a:pt x="28528" y="29295"/>
                  </a:lnTo>
                  <a:lnTo>
                    <a:pt x="28499" y="29946"/>
                  </a:lnTo>
                  <a:lnTo>
                    <a:pt x="28470" y="30597"/>
                  </a:lnTo>
                  <a:lnTo>
                    <a:pt x="28426" y="31284"/>
                  </a:lnTo>
                  <a:lnTo>
                    <a:pt x="28331" y="32659"/>
                  </a:lnTo>
                  <a:lnTo>
                    <a:pt x="28222" y="34033"/>
                  </a:lnTo>
                  <a:lnTo>
                    <a:pt x="28083" y="35480"/>
                  </a:lnTo>
                  <a:lnTo>
                    <a:pt x="27937" y="36926"/>
                  </a:lnTo>
                  <a:lnTo>
                    <a:pt x="27770" y="38409"/>
                  </a:lnTo>
                  <a:lnTo>
                    <a:pt x="27595" y="39892"/>
                  </a:lnTo>
                  <a:lnTo>
                    <a:pt x="27398" y="41375"/>
                  </a:lnTo>
                  <a:lnTo>
                    <a:pt x="27201" y="42858"/>
                  </a:lnTo>
                  <a:lnTo>
                    <a:pt x="26989" y="44340"/>
                  </a:lnTo>
                  <a:lnTo>
                    <a:pt x="26770" y="45823"/>
                  </a:lnTo>
                  <a:lnTo>
                    <a:pt x="26544" y="47270"/>
                  </a:lnTo>
                  <a:lnTo>
                    <a:pt x="26311" y="48717"/>
                  </a:lnTo>
                  <a:lnTo>
                    <a:pt x="26077" y="50091"/>
                  </a:lnTo>
                  <a:lnTo>
                    <a:pt x="25837" y="51465"/>
                  </a:lnTo>
                  <a:lnTo>
                    <a:pt x="25596" y="52767"/>
                  </a:lnTo>
                  <a:lnTo>
                    <a:pt x="25363" y="54033"/>
                  </a:lnTo>
                  <a:lnTo>
                    <a:pt x="25129" y="55263"/>
                  </a:lnTo>
                  <a:lnTo>
                    <a:pt x="24896" y="56420"/>
                  </a:lnTo>
                  <a:lnTo>
                    <a:pt x="24670" y="57505"/>
                  </a:lnTo>
                  <a:lnTo>
                    <a:pt x="24451" y="58518"/>
                  </a:lnTo>
                  <a:lnTo>
                    <a:pt x="24239" y="59458"/>
                  </a:lnTo>
                  <a:lnTo>
                    <a:pt x="24035" y="60290"/>
                  </a:lnTo>
                  <a:lnTo>
                    <a:pt x="23845" y="61049"/>
                  </a:lnTo>
                  <a:lnTo>
                    <a:pt x="23670" y="61736"/>
                  </a:lnTo>
                  <a:lnTo>
                    <a:pt x="23503" y="62279"/>
                  </a:lnTo>
                  <a:lnTo>
                    <a:pt x="23357" y="62749"/>
                  </a:lnTo>
                  <a:lnTo>
                    <a:pt x="23218" y="63075"/>
                  </a:lnTo>
                  <a:lnTo>
                    <a:pt x="23109" y="63292"/>
                  </a:lnTo>
                  <a:lnTo>
                    <a:pt x="23058" y="63364"/>
                  </a:lnTo>
                  <a:lnTo>
                    <a:pt x="23014" y="63364"/>
                  </a:lnTo>
                  <a:lnTo>
                    <a:pt x="22919" y="63400"/>
                  </a:lnTo>
                  <a:lnTo>
                    <a:pt x="22831" y="63436"/>
                  </a:lnTo>
                  <a:lnTo>
                    <a:pt x="22751" y="63545"/>
                  </a:lnTo>
                  <a:lnTo>
                    <a:pt x="22686" y="63653"/>
                  </a:lnTo>
                  <a:lnTo>
                    <a:pt x="22620" y="63762"/>
                  </a:lnTo>
                  <a:lnTo>
                    <a:pt x="22569" y="63906"/>
                  </a:lnTo>
                  <a:lnTo>
                    <a:pt x="22525" y="64087"/>
                  </a:lnTo>
                  <a:lnTo>
                    <a:pt x="22489" y="64268"/>
                  </a:lnTo>
                  <a:lnTo>
                    <a:pt x="22459" y="64449"/>
                  </a:lnTo>
                  <a:lnTo>
                    <a:pt x="22430" y="64666"/>
                  </a:lnTo>
                  <a:lnTo>
                    <a:pt x="22408" y="64883"/>
                  </a:lnTo>
                  <a:lnTo>
                    <a:pt x="22394" y="65064"/>
                  </a:lnTo>
                  <a:lnTo>
                    <a:pt x="22372" y="65498"/>
                  </a:lnTo>
                  <a:lnTo>
                    <a:pt x="22365" y="65859"/>
                  </a:lnTo>
                  <a:lnTo>
                    <a:pt x="22372" y="66293"/>
                  </a:lnTo>
                  <a:lnTo>
                    <a:pt x="22379" y="66691"/>
                  </a:lnTo>
                  <a:lnTo>
                    <a:pt x="22408" y="67017"/>
                  </a:lnTo>
                  <a:lnTo>
                    <a:pt x="22438" y="67306"/>
                  </a:lnTo>
                  <a:lnTo>
                    <a:pt x="22474" y="67559"/>
                  </a:lnTo>
                  <a:lnTo>
                    <a:pt x="22518" y="67776"/>
                  </a:lnTo>
                  <a:lnTo>
                    <a:pt x="22569" y="67957"/>
                  </a:lnTo>
                  <a:lnTo>
                    <a:pt x="22627" y="68102"/>
                  </a:lnTo>
                  <a:lnTo>
                    <a:pt x="22686" y="68246"/>
                  </a:lnTo>
                  <a:lnTo>
                    <a:pt x="22744" y="68319"/>
                  </a:lnTo>
                  <a:lnTo>
                    <a:pt x="22868" y="68463"/>
                  </a:lnTo>
                  <a:lnTo>
                    <a:pt x="22985" y="68536"/>
                  </a:lnTo>
                  <a:lnTo>
                    <a:pt x="23094" y="68572"/>
                  </a:lnTo>
                  <a:lnTo>
                    <a:pt x="23575" y="68789"/>
                  </a:lnTo>
                  <a:lnTo>
                    <a:pt x="24057" y="68970"/>
                  </a:lnTo>
                  <a:lnTo>
                    <a:pt x="24524" y="69223"/>
                  </a:lnTo>
                  <a:lnTo>
                    <a:pt x="24983" y="69440"/>
                  </a:lnTo>
                  <a:lnTo>
                    <a:pt x="25428" y="69693"/>
                  </a:lnTo>
                  <a:lnTo>
                    <a:pt x="25866" y="69982"/>
                  </a:lnTo>
                  <a:lnTo>
                    <a:pt x="26289" y="70272"/>
                  </a:lnTo>
                  <a:lnTo>
                    <a:pt x="26705" y="70597"/>
                  </a:lnTo>
                  <a:lnTo>
                    <a:pt x="27106" y="70923"/>
                  </a:lnTo>
                  <a:lnTo>
                    <a:pt x="27500" y="71284"/>
                  </a:lnTo>
                  <a:lnTo>
                    <a:pt x="27879" y="71646"/>
                  </a:lnTo>
                  <a:lnTo>
                    <a:pt x="28251" y="72008"/>
                  </a:lnTo>
                  <a:lnTo>
                    <a:pt x="28608" y="72405"/>
                  </a:lnTo>
                  <a:lnTo>
                    <a:pt x="28951" y="72803"/>
                  </a:lnTo>
                  <a:lnTo>
                    <a:pt x="29287" y="73237"/>
                  </a:lnTo>
                  <a:lnTo>
                    <a:pt x="29608" y="73671"/>
                  </a:lnTo>
                  <a:lnTo>
                    <a:pt x="29914" y="74141"/>
                  </a:lnTo>
                  <a:lnTo>
                    <a:pt x="30206" y="74612"/>
                  </a:lnTo>
                  <a:lnTo>
                    <a:pt x="30490" y="75082"/>
                  </a:lnTo>
                  <a:lnTo>
                    <a:pt x="30760" y="75588"/>
                  </a:lnTo>
                  <a:lnTo>
                    <a:pt x="31016" y="76094"/>
                  </a:lnTo>
                  <a:lnTo>
                    <a:pt x="31264" y="76637"/>
                  </a:lnTo>
                  <a:lnTo>
                    <a:pt x="31490" y="77179"/>
                  </a:lnTo>
                  <a:lnTo>
                    <a:pt x="31709" y="77722"/>
                  </a:lnTo>
                  <a:lnTo>
                    <a:pt x="31906" y="78301"/>
                  </a:lnTo>
                  <a:lnTo>
                    <a:pt x="32095" y="78879"/>
                  </a:lnTo>
                  <a:lnTo>
                    <a:pt x="32270" y="79458"/>
                  </a:lnTo>
                  <a:lnTo>
                    <a:pt x="32431" y="80073"/>
                  </a:lnTo>
                  <a:lnTo>
                    <a:pt x="32577" y="80688"/>
                  </a:lnTo>
                  <a:lnTo>
                    <a:pt x="32701" y="81302"/>
                  </a:lnTo>
                  <a:lnTo>
                    <a:pt x="32817" y="81953"/>
                  </a:lnTo>
                  <a:lnTo>
                    <a:pt x="32919" y="82604"/>
                  </a:lnTo>
                  <a:lnTo>
                    <a:pt x="33014" y="83328"/>
                  </a:lnTo>
                  <a:lnTo>
                    <a:pt x="33051" y="83689"/>
                  </a:lnTo>
                  <a:lnTo>
                    <a:pt x="33087" y="84087"/>
                  </a:lnTo>
                  <a:lnTo>
                    <a:pt x="33116" y="84449"/>
                  </a:lnTo>
                  <a:lnTo>
                    <a:pt x="33138" y="84810"/>
                  </a:lnTo>
                  <a:lnTo>
                    <a:pt x="33160" y="85208"/>
                  </a:lnTo>
                  <a:lnTo>
                    <a:pt x="33175" y="85606"/>
                  </a:lnTo>
                  <a:lnTo>
                    <a:pt x="33182" y="86004"/>
                  </a:lnTo>
                  <a:lnTo>
                    <a:pt x="33189" y="86402"/>
                  </a:lnTo>
                  <a:lnTo>
                    <a:pt x="33189" y="86800"/>
                  </a:lnTo>
                  <a:lnTo>
                    <a:pt x="33189" y="87197"/>
                  </a:lnTo>
                  <a:lnTo>
                    <a:pt x="33182" y="87631"/>
                  </a:lnTo>
                  <a:lnTo>
                    <a:pt x="33167" y="88029"/>
                  </a:lnTo>
                  <a:lnTo>
                    <a:pt x="33124" y="88897"/>
                  </a:lnTo>
                  <a:lnTo>
                    <a:pt x="33087" y="89512"/>
                  </a:lnTo>
                  <a:lnTo>
                    <a:pt x="33043" y="90127"/>
                  </a:lnTo>
                  <a:lnTo>
                    <a:pt x="32992" y="90706"/>
                  </a:lnTo>
                  <a:lnTo>
                    <a:pt x="32941" y="91248"/>
                  </a:lnTo>
                  <a:lnTo>
                    <a:pt x="32890" y="91791"/>
                  </a:lnTo>
                  <a:lnTo>
                    <a:pt x="32832" y="92333"/>
                  </a:lnTo>
                  <a:lnTo>
                    <a:pt x="32766" y="92803"/>
                  </a:lnTo>
                  <a:lnTo>
                    <a:pt x="32701" y="93310"/>
                  </a:lnTo>
                  <a:lnTo>
                    <a:pt x="32628" y="93744"/>
                  </a:lnTo>
                  <a:lnTo>
                    <a:pt x="32547" y="94214"/>
                  </a:lnTo>
                  <a:lnTo>
                    <a:pt x="32467" y="94612"/>
                  </a:lnTo>
                  <a:lnTo>
                    <a:pt x="32380" y="95009"/>
                  </a:lnTo>
                  <a:lnTo>
                    <a:pt x="32292" y="95407"/>
                  </a:lnTo>
                  <a:lnTo>
                    <a:pt x="32197" y="95769"/>
                  </a:lnTo>
                  <a:lnTo>
                    <a:pt x="32095" y="96094"/>
                  </a:lnTo>
                  <a:lnTo>
                    <a:pt x="31993" y="96420"/>
                  </a:lnTo>
                  <a:lnTo>
                    <a:pt x="31884" y="96709"/>
                  </a:lnTo>
                  <a:lnTo>
                    <a:pt x="31774" y="96999"/>
                  </a:lnTo>
                  <a:lnTo>
                    <a:pt x="31658" y="97252"/>
                  </a:lnTo>
                  <a:lnTo>
                    <a:pt x="31541" y="97505"/>
                  </a:lnTo>
                  <a:lnTo>
                    <a:pt x="31409" y="97722"/>
                  </a:lnTo>
                  <a:lnTo>
                    <a:pt x="31285" y="97939"/>
                  </a:lnTo>
                  <a:lnTo>
                    <a:pt x="31147" y="98120"/>
                  </a:lnTo>
                  <a:lnTo>
                    <a:pt x="31008" y="98264"/>
                  </a:lnTo>
                  <a:lnTo>
                    <a:pt x="30862" y="98409"/>
                  </a:lnTo>
                  <a:lnTo>
                    <a:pt x="30717" y="98554"/>
                  </a:lnTo>
                  <a:lnTo>
                    <a:pt x="30563" y="98662"/>
                  </a:lnTo>
                  <a:lnTo>
                    <a:pt x="30410" y="98735"/>
                  </a:lnTo>
                  <a:lnTo>
                    <a:pt x="30082" y="98843"/>
                  </a:lnTo>
                  <a:lnTo>
                    <a:pt x="29732" y="98879"/>
                  </a:lnTo>
                  <a:lnTo>
                    <a:pt x="29447" y="98879"/>
                  </a:lnTo>
                  <a:lnTo>
                    <a:pt x="29156" y="98807"/>
                  </a:lnTo>
                  <a:lnTo>
                    <a:pt x="28864" y="98662"/>
                  </a:lnTo>
                  <a:lnTo>
                    <a:pt x="28572" y="98518"/>
                  </a:lnTo>
                  <a:lnTo>
                    <a:pt x="28273" y="98337"/>
                  </a:lnTo>
                  <a:lnTo>
                    <a:pt x="27974" y="98084"/>
                  </a:lnTo>
                  <a:lnTo>
                    <a:pt x="27682" y="97830"/>
                  </a:lnTo>
                  <a:lnTo>
                    <a:pt x="27383" y="97541"/>
                  </a:lnTo>
                  <a:lnTo>
                    <a:pt x="27091" y="97216"/>
                  </a:lnTo>
                  <a:lnTo>
                    <a:pt x="26800" y="96854"/>
                  </a:lnTo>
                  <a:lnTo>
                    <a:pt x="26515" y="96492"/>
                  </a:lnTo>
                  <a:lnTo>
                    <a:pt x="26231" y="96131"/>
                  </a:lnTo>
                  <a:lnTo>
                    <a:pt x="25691" y="95335"/>
                  </a:lnTo>
                  <a:lnTo>
                    <a:pt x="25173" y="94539"/>
                  </a:lnTo>
                  <a:lnTo>
                    <a:pt x="24691" y="93707"/>
                  </a:lnTo>
                  <a:lnTo>
                    <a:pt x="24247" y="92912"/>
                  </a:lnTo>
                  <a:lnTo>
                    <a:pt x="23853" y="92188"/>
                  </a:lnTo>
                  <a:lnTo>
                    <a:pt x="23517" y="91501"/>
                  </a:lnTo>
                  <a:lnTo>
                    <a:pt x="23036" y="90489"/>
                  </a:lnTo>
                  <a:lnTo>
                    <a:pt x="22853" y="90091"/>
                  </a:lnTo>
                  <a:lnTo>
                    <a:pt x="22773" y="89946"/>
                  </a:lnTo>
                  <a:lnTo>
                    <a:pt x="22686" y="89874"/>
                  </a:lnTo>
                  <a:lnTo>
                    <a:pt x="22605" y="89874"/>
                  </a:lnTo>
                  <a:lnTo>
                    <a:pt x="22518" y="89946"/>
                  </a:lnTo>
                  <a:lnTo>
                    <a:pt x="22438" y="90055"/>
                  </a:lnTo>
                  <a:lnTo>
                    <a:pt x="22365" y="90235"/>
                  </a:lnTo>
                  <a:lnTo>
                    <a:pt x="22292" y="90525"/>
                  </a:lnTo>
                  <a:lnTo>
                    <a:pt x="22233" y="90814"/>
                  </a:lnTo>
                  <a:lnTo>
                    <a:pt x="22182" y="91176"/>
                  </a:lnTo>
                  <a:lnTo>
                    <a:pt x="22153" y="91574"/>
                  </a:lnTo>
                  <a:lnTo>
                    <a:pt x="22131" y="92008"/>
                  </a:lnTo>
                  <a:lnTo>
                    <a:pt x="22124" y="92405"/>
                  </a:lnTo>
                  <a:lnTo>
                    <a:pt x="22131" y="92839"/>
                  </a:lnTo>
                  <a:lnTo>
                    <a:pt x="22153" y="93237"/>
                  </a:lnTo>
                  <a:lnTo>
                    <a:pt x="22190" y="93635"/>
                  </a:lnTo>
                  <a:lnTo>
                    <a:pt x="22233" y="93997"/>
                  </a:lnTo>
                  <a:lnTo>
                    <a:pt x="22510" y="95769"/>
                  </a:lnTo>
                  <a:lnTo>
                    <a:pt x="22824" y="97867"/>
                  </a:lnTo>
                  <a:lnTo>
                    <a:pt x="23167" y="100254"/>
                  </a:lnTo>
                  <a:lnTo>
                    <a:pt x="23539" y="102894"/>
                  </a:lnTo>
                  <a:lnTo>
                    <a:pt x="23911" y="105751"/>
                  </a:lnTo>
                  <a:lnTo>
                    <a:pt x="24298" y="108789"/>
                  </a:lnTo>
                  <a:lnTo>
                    <a:pt x="24480" y="110344"/>
                  </a:lnTo>
                  <a:lnTo>
                    <a:pt x="24670" y="111935"/>
                  </a:lnTo>
                  <a:lnTo>
                    <a:pt x="24852" y="113563"/>
                  </a:lnTo>
                  <a:lnTo>
                    <a:pt x="25027" y="115190"/>
                  </a:lnTo>
                  <a:lnTo>
                    <a:pt x="25202" y="116818"/>
                  </a:lnTo>
                  <a:lnTo>
                    <a:pt x="25370" y="118445"/>
                  </a:lnTo>
                  <a:lnTo>
                    <a:pt x="25523" y="120109"/>
                  </a:lnTo>
                  <a:lnTo>
                    <a:pt x="25676" y="121736"/>
                  </a:lnTo>
                  <a:lnTo>
                    <a:pt x="25815" y="123364"/>
                  </a:lnTo>
                  <a:lnTo>
                    <a:pt x="25939" y="124955"/>
                  </a:lnTo>
                  <a:lnTo>
                    <a:pt x="26056" y="126546"/>
                  </a:lnTo>
                  <a:lnTo>
                    <a:pt x="26158" y="128102"/>
                  </a:lnTo>
                  <a:lnTo>
                    <a:pt x="26238" y="129621"/>
                  </a:lnTo>
                  <a:lnTo>
                    <a:pt x="26311" y="131103"/>
                  </a:lnTo>
                  <a:lnTo>
                    <a:pt x="26369" y="132550"/>
                  </a:lnTo>
                  <a:lnTo>
                    <a:pt x="26398" y="133960"/>
                  </a:lnTo>
                  <a:lnTo>
                    <a:pt x="26413" y="134648"/>
                  </a:lnTo>
                  <a:lnTo>
                    <a:pt x="26420" y="135299"/>
                  </a:lnTo>
                  <a:lnTo>
                    <a:pt x="26420" y="135950"/>
                  </a:lnTo>
                  <a:lnTo>
                    <a:pt x="26413" y="136601"/>
                  </a:lnTo>
                  <a:lnTo>
                    <a:pt x="26406" y="137215"/>
                  </a:lnTo>
                  <a:lnTo>
                    <a:pt x="26391" y="137830"/>
                  </a:lnTo>
                  <a:lnTo>
                    <a:pt x="26369" y="138409"/>
                  </a:lnTo>
                  <a:lnTo>
                    <a:pt x="26347" y="138988"/>
                  </a:lnTo>
                  <a:lnTo>
                    <a:pt x="26318" y="139458"/>
                  </a:lnTo>
                  <a:lnTo>
                    <a:pt x="26282" y="139928"/>
                  </a:lnTo>
                  <a:lnTo>
                    <a:pt x="26245" y="140362"/>
                  </a:lnTo>
                  <a:lnTo>
                    <a:pt x="26209" y="140796"/>
                  </a:lnTo>
                  <a:lnTo>
                    <a:pt x="26158" y="141230"/>
                  </a:lnTo>
                  <a:lnTo>
                    <a:pt x="26107" y="141592"/>
                  </a:lnTo>
                  <a:lnTo>
                    <a:pt x="26048" y="141989"/>
                  </a:lnTo>
                  <a:lnTo>
                    <a:pt x="25990" y="142351"/>
                  </a:lnTo>
                  <a:lnTo>
                    <a:pt x="25924" y="142677"/>
                  </a:lnTo>
                  <a:lnTo>
                    <a:pt x="25851" y="143002"/>
                  </a:lnTo>
                  <a:lnTo>
                    <a:pt x="25778" y="143291"/>
                  </a:lnTo>
                  <a:lnTo>
                    <a:pt x="25698" y="143581"/>
                  </a:lnTo>
                  <a:lnTo>
                    <a:pt x="25618" y="143870"/>
                  </a:lnTo>
                  <a:lnTo>
                    <a:pt x="25523" y="144123"/>
                  </a:lnTo>
                  <a:lnTo>
                    <a:pt x="25428" y="144340"/>
                  </a:lnTo>
                  <a:lnTo>
                    <a:pt x="25326" y="144557"/>
                  </a:lnTo>
                  <a:lnTo>
                    <a:pt x="25209" y="144810"/>
                  </a:lnTo>
                  <a:lnTo>
                    <a:pt x="25093" y="144991"/>
                  </a:lnTo>
                  <a:lnTo>
                    <a:pt x="24969" y="145172"/>
                  </a:lnTo>
                  <a:lnTo>
                    <a:pt x="24852" y="145317"/>
                  </a:lnTo>
                  <a:lnTo>
                    <a:pt x="24735" y="145425"/>
                  </a:lnTo>
                  <a:lnTo>
                    <a:pt x="24611" y="145498"/>
                  </a:lnTo>
                  <a:lnTo>
                    <a:pt x="24495" y="145534"/>
                  </a:lnTo>
                  <a:lnTo>
                    <a:pt x="24239" y="145534"/>
                  </a:lnTo>
                  <a:lnTo>
                    <a:pt x="24108" y="145461"/>
                  </a:lnTo>
                  <a:lnTo>
                    <a:pt x="23977" y="145389"/>
                  </a:lnTo>
                  <a:lnTo>
                    <a:pt x="23845" y="145244"/>
                  </a:lnTo>
                  <a:lnTo>
                    <a:pt x="23714" y="145100"/>
                  </a:lnTo>
                  <a:lnTo>
                    <a:pt x="23583" y="144883"/>
                  </a:lnTo>
                  <a:lnTo>
                    <a:pt x="23451" y="144666"/>
                  </a:lnTo>
                  <a:lnTo>
                    <a:pt x="23320" y="144413"/>
                  </a:lnTo>
                  <a:lnTo>
                    <a:pt x="23189" y="144087"/>
                  </a:lnTo>
                  <a:lnTo>
                    <a:pt x="23065" y="143798"/>
                  </a:lnTo>
                  <a:lnTo>
                    <a:pt x="22934" y="143436"/>
                  </a:lnTo>
                  <a:lnTo>
                    <a:pt x="22810" y="143038"/>
                  </a:lnTo>
                  <a:lnTo>
                    <a:pt x="22678" y="142640"/>
                  </a:lnTo>
                  <a:lnTo>
                    <a:pt x="22554" y="142206"/>
                  </a:lnTo>
                  <a:lnTo>
                    <a:pt x="22430" y="141736"/>
                  </a:lnTo>
                  <a:lnTo>
                    <a:pt x="22306" y="141266"/>
                  </a:lnTo>
                  <a:lnTo>
                    <a:pt x="22066" y="140253"/>
                  </a:lnTo>
                  <a:lnTo>
                    <a:pt x="21825" y="139132"/>
                  </a:lnTo>
                  <a:lnTo>
                    <a:pt x="21584" y="137939"/>
                  </a:lnTo>
                  <a:lnTo>
                    <a:pt x="21358" y="136673"/>
                  </a:lnTo>
                  <a:lnTo>
                    <a:pt x="21132" y="135335"/>
                  </a:lnTo>
                  <a:lnTo>
                    <a:pt x="20906" y="133960"/>
                  </a:lnTo>
                  <a:lnTo>
                    <a:pt x="20694" y="132550"/>
                  </a:lnTo>
                  <a:lnTo>
                    <a:pt x="20483" y="131103"/>
                  </a:lnTo>
                  <a:lnTo>
                    <a:pt x="20278" y="129584"/>
                  </a:lnTo>
                  <a:lnTo>
                    <a:pt x="20081" y="128102"/>
                  </a:lnTo>
                  <a:lnTo>
                    <a:pt x="19892" y="126546"/>
                  </a:lnTo>
                  <a:lnTo>
                    <a:pt x="19702" y="125027"/>
                  </a:lnTo>
                  <a:lnTo>
                    <a:pt x="19527" y="123508"/>
                  </a:lnTo>
                  <a:lnTo>
                    <a:pt x="19359" y="121989"/>
                  </a:lnTo>
                  <a:lnTo>
                    <a:pt x="19199" y="120470"/>
                  </a:lnTo>
                  <a:lnTo>
                    <a:pt x="19046" y="118988"/>
                  </a:lnTo>
                  <a:lnTo>
                    <a:pt x="18900" y="117541"/>
                  </a:lnTo>
                  <a:lnTo>
                    <a:pt x="18769" y="116131"/>
                  </a:lnTo>
                  <a:lnTo>
                    <a:pt x="18521" y="113490"/>
                  </a:lnTo>
                  <a:lnTo>
                    <a:pt x="18316" y="111067"/>
                  </a:lnTo>
                  <a:lnTo>
                    <a:pt x="18149" y="109006"/>
                  </a:lnTo>
                  <a:lnTo>
                    <a:pt x="18112" y="108608"/>
                  </a:lnTo>
                  <a:lnTo>
                    <a:pt x="18068" y="108282"/>
                  </a:lnTo>
                  <a:lnTo>
                    <a:pt x="18010" y="107957"/>
                  </a:lnTo>
                  <a:lnTo>
                    <a:pt x="17952" y="107740"/>
                  </a:lnTo>
                  <a:lnTo>
                    <a:pt x="17879" y="107523"/>
                  </a:lnTo>
                  <a:lnTo>
                    <a:pt x="17798" y="107414"/>
                  </a:lnTo>
                  <a:lnTo>
                    <a:pt x="17711" y="107342"/>
                  </a:lnTo>
                  <a:lnTo>
                    <a:pt x="17623" y="107342"/>
                  </a:lnTo>
                  <a:lnTo>
                    <a:pt x="17536" y="107414"/>
                  </a:lnTo>
                  <a:lnTo>
                    <a:pt x="17456" y="107559"/>
                  </a:lnTo>
                  <a:lnTo>
                    <a:pt x="17383" y="107776"/>
                  </a:lnTo>
                  <a:lnTo>
                    <a:pt x="17317" y="108029"/>
                  </a:lnTo>
                  <a:lnTo>
                    <a:pt x="17266" y="108319"/>
                  </a:lnTo>
                  <a:lnTo>
                    <a:pt x="17215" y="108680"/>
                  </a:lnTo>
                  <a:lnTo>
                    <a:pt x="17186" y="109042"/>
                  </a:lnTo>
                  <a:lnTo>
                    <a:pt x="17164" y="109440"/>
                  </a:lnTo>
                  <a:lnTo>
                    <a:pt x="17069" y="111827"/>
                  </a:lnTo>
                  <a:lnTo>
                    <a:pt x="16952" y="114575"/>
                  </a:lnTo>
                  <a:lnTo>
                    <a:pt x="16806" y="117577"/>
                  </a:lnTo>
                  <a:lnTo>
                    <a:pt x="16726" y="119205"/>
                  </a:lnTo>
                  <a:lnTo>
                    <a:pt x="16631" y="120832"/>
                  </a:lnTo>
                  <a:lnTo>
                    <a:pt x="16536" y="122532"/>
                  </a:lnTo>
                  <a:lnTo>
                    <a:pt x="16434" y="124232"/>
                  </a:lnTo>
                  <a:lnTo>
                    <a:pt x="16325" y="125968"/>
                  </a:lnTo>
                  <a:lnTo>
                    <a:pt x="16201" y="127704"/>
                  </a:lnTo>
                  <a:lnTo>
                    <a:pt x="16077" y="129440"/>
                  </a:lnTo>
                  <a:lnTo>
                    <a:pt x="15946" y="131176"/>
                  </a:lnTo>
                  <a:lnTo>
                    <a:pt x="15814" y="132912"/>
                  </a:lnTo>
                  <a:lnTo>
                    <a:pt x="15668" y="134575"/>
                  </a:lnTo>
                  <a:lnTo>
                    <a:pt x="15515" y="136239"/>
                  </a:lnTo>
                  <a:lnTo>
                    <a:pt x="15355" y="137866"/>
                  </a:lnTo>
                  <a:lnTo>
                    <a:pt x="15194" y="139422"/>
                  </a:lnTo>
                  <a:lnTo>
                    <a:pt x="15027" y="140941"/>
                  </a:lnTo>
                  <a:lnTo>
                    <a:pt x="14844" y="142387"/>
                  </a:lnTo>
                  <a:lnTo>
                    <a:pt x="14662" y="143725"/>
                  </a:lnTo>
                  <a:lnTo>
                    <a:pt x="14472" y="144991"/>
                  </a:lnTo>
                  <a:lnTo>
                    <a:pt x="14377" y="145606"/>
                  </a:lnTo>
                  <a:lnTo>
                    <a:pt x="14283" y="146185"/>
                  </a:lnTo>
                  <a:lnTo>
                    <a:pt x="14180" y="146727"/>
                  </a:lnTo>
                  <a:lnTo>
                    <a:pt x="14078" y="147234"/>
                  </a:lnTo>
                  <a:lnTo>
                    <a:pt x="13976" y="147740"/>
                  </a:lnTo>
                  <a:lnTo>
                    <a:pt x="13867" y="148210"/>
                  </a:lnTo>
                  <a:lnTo>
                    <a:pt x="13765" y="148644"/>
                  </a:lnTo>
                  <a:lnTo>
                    <a:pt x="13655" y="149042"/>
                  </a:lnTo>
                  <a:lnTo>
                    <a:pt x="13546" y="149403"/>
                  </a:lnTo>
                  <a:lnTo>
                    <a:pt x="13436" y="149729"/>
                  </a:lnTo>
                  <a:lnTo>
                    <a:pt x="13320" y="150018"/>
                  </a:lnTo>
                  <a:lnTo>
                    <a:pt x="13210" y="150308"/>
                  </a:lnTo>
                  <a:lnTo>
                    <a:pt x="13094" y="150525"/>
                  </a:lnTo>
                  <a:lnTo>
                    <a:pt x="12977" y="150705"/>
                  </a:lnTo>
                  <a:lnTo>
                    <a:pt x="12853" y="150850"/>
                  </a:lnTo>
                  <a:lnTo>
                    <a:pt x="12736" y="150959"/>
                  </a:lnTo>
                  <a:lnTo>
                    <a:pt x="12612" y="151031"/>
                  </a:lnTo>
                  <a:lnTo>
                    <a:pt x="12488" y="151031"/>
                  </a:lnTo>
                  <a:lnTo>
                    <a:pt x="12328" y="150995"/>
                  </a:lnTo>
                  <a:lnTo>
                    <a:pt x="12160" y="150886"/>
                  </a:lnTo>
                  <a:lnTo>
                    <a:pt x="11985" y="150705"/>
                  </a:lnTo>
                  <a:lnTo>
                    <a:pt x="11817" y="150452"/>
                  </a:lnTo>
                  <a:lnTo>
                    <a:pt x="11722" y="150271"/>
                  </a:lnTo>
                  <a:lnTo>
                    <a:pt x="11635" y="150054"/>
                  </a:lnTo>
                  <a:lnTo>
                    <a:pt x="11547" y="149874"/>
                  </a:lnTo>
                  <a:lnTo>
                    <a:pt x="11467" y="149620"/>
                  </a:lnTo>
                  <a:lnTo>
                    <a:pt x="11394" y="149367"/>
                  </a:lnTo>
                  <a:lnTo>
                    <a:pt x="11314" y="149114"/>
                  </a:lnTo>
                  <a:lnTo>
                    <a:pt x="11241" y="148825"/>
                  </a:lnTo>
                  <a:lnTo>
                    <a:pt x="11175" y="148499"/>
                  </a:lnTo>
                  <a:lnTo>
                    <a:pt x="11110" y="148174"/>
                  </a:lnTo>
                  <a:lnTo>
                    <a:pt x="11051" y="147812"/>
                  </a:lnTo>
                  <a:lnTo>
                    <a:pt x="10986" y="147451"/>
                  </a:lnTo>
                  <a:lnTo>
                    <a:pt x="10934" y="147053"/>
                  </a:lnTo>
                  <a:lnTo>
                    <a:pt x="10883" y="146655"/>
                  </a:lnTo>
                  <a:lnTo>
                    <a:pt x="10832" y="146221"/>
                  </a:lnTo>
                  <a:lnTo>
                    <a:pt x="10781" y="145751"/>
                  </a:lnTo>
                  <a:lnTo>
                    <a:pt x="10738" y="145281"/>
                  </a:lnTo>
                  <a:lnTo>
                    <a:pt x="10686" y="144630"/>
                  </a:lnTo>
                  <a:lnTo>
                    <a:pt x="10635" y="143942"/>
                  </a:lnTo>
                  <a:lnTo>
                    <a:pt x="10592" y="143255"/>
                  </a:lnTo>
                  <a:lnTo>
                    <a:pt x="10555" y="142496"/>
                  </a:lnTo>
                  <a:lnTo>
                    <a:pt x="10526" y="141772"/>
                  </a:lnTo>
                  <a:lnTo>
                    <a:pt x="10497" y="140977"/>
                  </a:lnTo>
                  <a:lnTo>
                    <a:pt x="10475" y="140181"/>
                  </a:lnTo>
                  <a:lnTo>
                    <a:pt x="10460" y="139385"/>
                  </a:lnTo>
                  <a:lnTo>
                    <a:pt x="10446" y="138554"/>
                  </a:lnTo>
                  <a:lnTo>
                    <a:pt x="10438" y="137722"/>
                  </a:lnTo>
                  <a:lnTo>
                    <a:pt x="10431" y="135986"/>
                  </a:lnTo>
                  <a:lnTo>
                    <a:pt x="10446" y="134214"/>
                  </a:lnTo>
                  <a:lnTo>
                    <a:pt x="10475" y="132405"/>
                  </a:lnTo>
                  <a:lnTo>
                    <a:pt x="10511" y="130561"/>
                  </a:lnTo>
                  <a:lnTo>
                    <a:pt x="10562" y="128680"/>
                  </a:lnTo>
                  <a:lnTo>
                    <a:pt x="10628" y="126800"/>
                  </a:lnTo>
                  <a:lnTo>
                    <a:pt x="10701" y="124883"/>
                  </a:lnTo>
                  <a:lnTo>
                    <a:pt x="10781" y="123002"/>
                  </a:lnTo>
                  <a:lnTo>
                    <a:pt x="10869" y="121121"/>
                  </a:lnTo>
                  <a:lnTo>
                    <a:pt x="10964" y="119277"/>
                  </a:lnTo>
                  <a:lnTo>
                    <a:pt x="11066" y="117469"/>
                  </a:lnTo>
                  <a:lnTo>
                    <a:pt x="11168" y="115697"/>
                  </a:lnTo>
                  <a:lnTo>
                    <a:pt x="11270" y="113961"/>
                  </a:lnTo>
                  <a:lnTo>
                    <a:pt x="11489" y="110669"/>
                  </a:lnTo>
                  <a:lnTo>
                    <a:pt x="11693" y="107668"/>
                  </a:lnTo>
                  <a:lnTo>
                    <a:pt x="11890" y="105064"/>
                  </a:lnTo>
                  <a:lnTo>
                    <a:pt x="12058" y="102894"/>
                  </a:lnTo>
                  <a:lnTo>
                    <a:pt x="12189" y="101230"/>
                  </a:lnTo>
                  <a:lnTo>
                    <a:pt x="12313" y="99747"/>
                  </a:lnTo>
                  <a:lnTo>
                    <a:pt x="12342" y="99386"/>
                  </a:lnTo>
                  <a:lnTo>
                    <a:pt x="12357" y="99024"/>
                  </a:lnTo>
                  <a:lnTo>
                    <a:pt x="12357" y="98662"/>
                  </a:lnTo>
                  <a:lnTo>
                    <a:pt x="12350" y="98301"/>
                  </a:lnTo>
                  <a:lnTo>
                    <a:pt x="12335" y="97939"/>
                  </a:lnTo>
                  <a:lnTo>
                    <a:pt x="12306" y="97613"/>
                  </a:lnTo>
                  <a:lnTo>
                    <a:pt x="12269" y="97288"/>
                  </a:lnTo>
                  <a:lnTo>
                    <a:pt x="12226" y="96999"/>
                  </a:lnTo>
                  <a:lnTo>
                    <a:pt x="12167" y="96745"/>
                  </a:lnTo>
                  <a:lnTo>
                    <a:pt x="12109" y="96528"/>
                  </a:lnTo>
                  <a:lnTo>
                    <a:pt x="12043" y="96384"/>
                  </a:lnTo>
                  <a:lnTo>
                    <a:pt x="11970" y="96239"/>
                  </a:lnTo>
                  <a:lnTo>
                    <a:pt x="11897" y="96167"/>
                  </a:lnTo>
                  <a:lnTo>
                    <a:pt x="11824" y="96167"/>
                  </a:lnTo>
                  <a:lnTo>
                    <a:pt x="11751" y="96203"/>
                  </a:lnTo>
                  <a:lnTo>
                    <a:pt x="11679" y="96311"/>
                  </a:lnTo>
                  <a:lnTo>
                    <a:pt x="11496" y="96601"/>
                  </a:lnTo>
                  <a:lnTo>
                    <a:pt x="11007" y="97360"/>
                  </a:lnTo>
                  <a:lnTo>
                    <a:pt x="10665" y="97830"/>
                  </a:lnTo>
                  <a:lnTo>
                    <a:pt x="10263" y="98373"/>
                  </a:lnTo>
                  <a:lnTo>
                    <a:pt x="9811" y="98952"/>
                  </a:lnTo>
                  <a:lnTo>
                    <a:pt x="9322" y="99566"/>
                  </a:lnTo>
                  <a:lnTo>
                    <a:pt x="8790" y="100181"/>
                  </a:lnTo>
                  <a:lnTo>
                    <a:pt x="8236" y="100760"/>
                  </a:lnTo>
                  <a:lnTo>
                    <a:pt x="7652" y="101302"/>
                  </a:lnTo>
                  <a:lnTo>
                    <a:pt x="7061" y="101772"/>
                  </a:lnTo>
                  <a:lnTo>
                    <a:pt x="6762" y="101989"/>
                  </a:lnTo>
                  <a:lnTo>
                    <a:pt x="6456" y="102206"/>
                  </a:lnTo>
                  <a:lnTo>
                    <a:pt x="6149" y="102351"/>
                  </a:lnTo>
                  <a:lnTo>
                    <a:pt x="5850" y="102496"/>
                  </a:lnTo>
                  <a:lnTo>
                    <a:pt x="5544" y="102640"/>
                  </a:lnTo>
                  <a:lnTo>
                    <a:pt x="5245" y="102713"/>
                  </a:lnTo>
                  <a:lnTo>
                    <a:pt x="4946" y="102749"/>
                  </a:lnTo>
                  <a:lnTo>
                    <a:pt x="4654" y="102785"/>
                  </a:lnTo>
                  <a:lnTo>
                    <a:pt x="4340" y="102749"/>
                  </a:lnTo>
                  <a:lnTo>
                    <a:pt x="4041" y="102713"/>
                  </a:lnTo>
                  <a:lnTo>
                    <a:pt x="3757" y="102604"/>
                  </a:lnTo>
                  <a:lnTo>
                    <a:pt x="3494" y="102423"/>
                  </a:lnTo>
                  <a:lnTo>
                    <a:pt x="3254" y="102243"/>
                  </a:lnTo>
                  <a:lnTo>
                    <a:pt x="3028" y="102026"/>
                  </a:lnTo>
                  <a:lnTo>
                    <a:pt x="2816" y="101772"/>
                  </a:lnTo>
                  <a:lnTo>
                    <a:pt x="2619" y="101519"/>
                  </a:lnTo>
                  <a:lnTo>
                    <a:pt x="2437" y="101194"/>
                  </a:lnTo>
                  <a:lnTo>
                    <a:pt x="2269" y="100868"/>
                  </a:lnTo>
                  <a:lnTo>
                    <a:pt x="2116" y="100507"/>
                  </a:lnTo>
                  <a:lnTo>
                    <a:pt x="1977" y="100145"/>
                  </a:lnTo>
                  <a:lnTo>
                    <a:pt x="1853" y="99747"/>
                  </a:lnTo>
                  <a:lnTo>
                    <a:pt x="1736" y="99349"/>
                  </a:lnTo>
                  <a:lnTo>
                    <a:pt x="1634" y="98915"/>
                  </a:lnTo>
                  <a:lnTo>
                    <a:pt x="1547" y="98518"/>
                  </a:lnTo>
                  <a:lnTo>
                    <a:pt x="1459" y="98047"/>
                  </a:lnTo>
                  <a:lnTo>
                    <a:pt x="1394" y="97613"/>
                  </a:lnTo>
                  <a:lnTo>
                    <a:pt x="1328" y="97179"/>
                  </a:lnTo>
                  <a:lnTo>
                    <a:pt x="1270" y="96745"/>
                  </a:lnTo>
                  <a:lnTo>
                    <a:pt x="1226" y="96311"/>
                  </a:lnTo>
                  <a:lnTo>
                    <a:pt x="1182" y="95841"/>
                  </a:lnTo>
                  <a:lnTo>
                    <a:pt x="1153" y="95443"/>
                  </a:lnTo>
                  <a:lnTo>
                    <a:pt x="1124" y="95009"/>
                  </a:lnTo>
                  <a:lnTo>
                    <a:pt x="1080" y="94214"/>
                  </a:lnTo>
                  <a:lnTo>
                    <a:pt x="1058" y="93454"/>
                  </a:lnTo>
                  <a:lnTo>
                    <a:pt x="1043" y="92803"/>
                  </a:lnTo>
                  <a:lnTo>
                    <a:pt x="1036" y="92261"/>
                  </a:lnTo>
                  <a:lnTo>
                    <a:pt x="1029" y="91393"/>
                  </a:lnTo>
                  <a:lnTo>
                    <a:pt x="1029" y="90561"/>
                  </a:lnTo>
                  <a:lnTo>
                    <a:pt x="1036" y="89765"/>
                  </a:lnTo>
                  <a:lnTo>
                    <a:pt x="1051" y="88970"/>
                  </a:lnTo>
                  <a:lnTo>
                    <a:pt x="1073" y="88174"/>
                  </a:lnTo>
                  <a:lnTo>
                    <a:pt x="1102" y="87414"/>
                  </a:lnTo>
                  <a:lnTo>
                    <a:pt x="1138" y="86691"/>
                  </a:lnTo>
                  <a:lnTo>
                    <a:pt x="1182" y="86004"/>
                  </a:lnTo>
                  <a:lnTo>
                    <a:pt x="1233" y="85281"/>
                  </a:lnTo>
                  <a:lnTo>
                    <a:pt x="1291" y="84630"/>
                  </a:lnTo>
                  <a:lnTo>
                    <a:pt x="1357" y="83979"/>
                  </a:lnTo>
                  <a:lnTo>
                    <a:pt x="1430" y="83328"/>
                  </a:lnTo>
                  <a:lnTo>
                    <a:pt x="1503" y="82713"/>
                  </a:lnTo>
                  <a:lnTo>
                    <a:pt x="1591" y="82134"/>
                  </a:lnTo>
                  <a:lnTo>
                    <a:pt x="1685" y="81556"/>
                  </a:lnTo>
                  <a:lnTo>
                    <a:pt x="1787" y="81013"/>
                  </a:lnTo>
                  <a:lnTo>
                    <a:pt x="1911" y="80398"/>
                  </a:lnTo>
                  <a:lnTo>
                    <a:pt x="2035" y="79820"/>
                  </a:lnTo>
                  <a:lnTo>
                    <a:pt x="2174" y="79277"/>
                  </a:lnTo>
                  <a:lnTo>
                    <a:pt x="2320" y="78771"/>
                  </a:lnTo>
                  <a:lnTo>
                    <a:pt x="2466" y="78264"/>
                  </a:lnTo>
                  <a:lnTo>
                    <a:pt x="2619" y="77830"/>
                  </a:lnTo>
                  <a:lnTo>
                    <a:pt x="2779" y="77396"/>
                  </a:lnTo>
                  <a:lnTo>
                    <a:pt x="2947" y="76962"/>
                  </a:lnTo>
                  <a:lnTo>
                    <a:pt x="3115" y="76601"/>
                  </a:lnTo>
                  <a:lnTo>
                    <a:pt x="3290" y="76239"/>
                  </a:lnTo>
                  <a:lnTo>
                    <a:pt x="3472" y="75877"/>
                  </a:lnTo>
                  <a:lnTo>
                    <a:pt x="3655" y="75588"/>
                  </a:lnTo>
                  <a:lnTo>
                    <a:pt x="3844" y="75299"/>
                  </a:lnTo>
                  <a:lnTo>
                    <a:pt x="4034" y="75009"/>
                  </a:lnTo>
                  <a:lnTo>
                    <a:pt x="4224" y="74756"/>
                  </a:lnTo>
                  <a:lnTo>
                    <a:pt x="4421" y="74539"/>
                  </a:lnTo>
                  <a:lnTo>
                    <a:pt x="4815" y="74141"/>
                  </a:lnTo>
                  <a:lnTo>
                    <a:pt x="5216" y="73816"/>
                  </a:lnTo>
                  <a:lnTo>
                    <a:pt x="5617" y="73563"/>
                  </a:lnTo>
                  <a:lnTo>
                    <a:pt x="6018" y="73346"/>
                  </a:lnTo>
                  <a:lnTo>
                    <a:pt x="6412" y="73201"/>
                  </a:lnTo>
                  <a:lnTo>
                    <a:pt x="6806" y="73093"/>
                  </a:lnTo>
                  <a:lnTo>
                    <a:pt x="7193" y="73056"/>
                  </a:lnTo>
                  <a:lnTo>
                    <a:pt x="7557" y="73020"/>
                  </a:lnTo>
                  <a:lnTo>
                    <a:pt x="7864" y="73020"/>
                  </a:lnTo>
                  <a:lnTo>
                    <a:pt x="8163" y="73056"/>
                  </a:lnTo>
                  <a:lnTo>
                    <a:pt x="8724" y="73201"/>
                  </a:lnTo>
                  <a:lnTo>
                    <a:pt x="9235" y="73346"/>
                  </a:lnTo>
                  <a:lnTo>
                    <a:pt x="9673" y="73527"/>
                  </a:lnTo>
                  <a:lnTo>
                    <a:pt x="10037" y="73707"/>
                  </a:lnTo>
                  <a:lnTo>
                    <a:pt x="10314" y="73888"/>
                  </a:lnTo>
                  <a:lnTo>
                    <a:pt x="10555" y="74069"/>
                  </a:lnTo>
                  <a:lnTo>
                    <a:pt x="10643" y="74069"/>
                  </a:lnTo>
                  <a:lnTo>
                    <a:pt x="10730" y="74033"/>
                  </a:lnTo>
                  <a:lnTo>
                    <a:pt x="10810" y="73924"/>
                  </a:lnTo>
                  <a:lnTo>
                    <a:pt x="10883" y="73780"/>
                  </a:lnTo>
                  <a:lnTo>
                    <a:pt x="10956" y="73563"/>
                  </a:lnTo>
                  <a:lnTo>
                    <a:pt x="11015" y="73273"/>
                  </a:lnTo>
                  <a:lnTo>
                    <a:pt x="11066" y="72948"/>
                  </a:lnTo>
                  <a:lnTo>
                    <a:pt x="11110" y="72586"/>
                  </a:lnTo>
                  <a:lnTo>
                    <a:pt x="11139" y="72188"/>
                  </a:lnTo>
                  <a:lnTo>
                    <a:pt x="11146" y="71754"/>
                  </a:lnTo>
                  <a:lnTo>
                    <a:pt x="11153" y="71357"/>
                  </a:lnTo>
                  <a:lnTo>
                    <a:pt x="11139" y="70959"/>
                  </a:lnTo>
                  <a:lnTo>
                    <a:pt x="11110" y="70561"/>
                  </a:lnTo>
                  <a:lnTo>
                    <a:pt x="11073" y="70199"/>
                  </a:lnTo>
                  <a:lnTo>
                    <a:pt x="11022" y="69874"/>
                  </a:lnTo>
                  <a:lnTo>
                    <a:pt x="10964" y="69548"/>
                  </a:lnTo>
                  <a:lnTo>
                    <a:pt x="10475" y="67559"/>
                  </a:lnTo>
                  <a:lnTo>
                    <a:pt x="9964" y="65353"/>
                  </a:lnTo>
                  <a:lnTo>
                    <a:pt x="9439" y="63002"/>
                  </a:lnTo>
                  <a:lnTo>
                    <a:pt x="8899" y="60507"/>
                  </a:lnTo>
                  <a:lnTo>
                    <a:pt x="8367" y="57939"/>
                  </a:lnTo>
                  <a:lnTo>
                    <a:pt x="7842" y="55299"/>
                  </a:lnTo>
                  <a:lnTo>
                    <a:pt x="7579" y="53961"/>
                  </a:lnTo>
                  <a:lnTo>
                    <a:pt x="7331" y="52622"/>
                  </a:lnTo>
                  <a:lnTo>
                    <a:pt x="7083" y="51284"/>
                  </a:lnTo>
                  <a:lnTo>
                    <a:pt x="6842" y="49946"/>
                  </a:lnTo>
                  <a:lnTo>
                    <a:pt x="6609" y="48608"/>
                  </a:lnTo>
                  <a:lnTo>
                    <a:pt x="6383" y="47306"/>
                  </a:lnTo>
                  <a:lnTo>
                    <a:pt x="6171" y="45968"/>
                  </a:lnTo>
                  <a:lnTo>
                    <a:pt x="5974" y="44702"/>
                  </a:lnTo>
                  <a:lnTo>
                    <a:pt x="5785" y="43400"/>
                  </a:lnTo>
                  <a:lnTo>
                    <a:pt x="5610" y="42170"/>
                  </a:lnTo>
                  <a:lnTo>
                    <a:pt x="5442" y="40941"/>
                  </a:lnTo>
                  <a:lnTo>
                    <a:pt x="5296" y="39747"/>
                  </a:lnTo>
                  <a:lnTo>
                    <a:pt x="5165" y="38590"/>
                  </a:lnTo>
                  <a:lnTo>
                    <a:pt x="5055" y="37469"/>
                  </a:lnTo>
                  <a:lnTo>
                    <a:pt x="4960" y="36420"/>
                  </a:lnTo>
                  <a:lnTo>
                    <a:pt x="4880" y="35371"/>
                  </a:lnTo>
                  <a:lnTo>
                    <a:pt x="4829" y="34395"/>
                  </a:lnTo>
                  <a:lnTo>
                    <a:pt x="4807" y="33925"/>
                  </a:lnTo>
                  <a:lnTo>
                    <a:pt x="4793" y="33491"/>
                  </a:lnTo>
                  <a:lnTo>
                    <a:pt x="4785" y="33057"/>
                  </a:lnTo>
                  <a:lnTo>
                    <a:pt x="4778" y="32623"/>
                  </a:lnTo>
                  <a:lnTo>
                    <a:pt x="4785" y="32189"/>
                  </a:lnTo>
                  <a:lnTo>
                    <a:pt x="4793" y="31791"/>
                  </a:lnTo>
                  <a:lnTo>
                    <a:pt x="4807" y="31429"/>
                  </a:lnTo>
                  <a:lnTo>
                    <a:pt x="4829" y="31067"/>
                  </a:lnTo>
                  <a:lnTo>
                    <a:pt x="4866" y="30670"/>
                  </a:lnTo>
                  <a:lnTo>
                    <a:pt x="4917" y="30272"/>
                  </a:lnTo>
                  <a:lnTo>
                    <a:pt x="4990" y="29874"/>
                  </a:lnTo>
                  <a:lnTo>
                    <a:pt x="5041" y="29657"/>
                  </a:lnTo>
                  <a:lnTo>
                    <a:pt x="5092" y="29476"/>
                  </a:lnTo>
                  <a:lnTo>
                    <a:pt x="5150" y="29259"/>
                  </a:lnTo>
                  <a:lnTo>
                    <a:pt x="5216" y="29078"/>
                  </a:lnTo>
                  <a:lnTo>
                    <a:pt x="5289" y="28897"/>
                  </a:lnTo>
                  <a:lnTo>
                    <a:pt x="5369" y="28717"/>
                  </a:lnTo>
                  <a:lnTo>
                    <a:pt x="5486" y="28500"/>
                  </a:lnTo>
                  <a:lnTo>
                    <a:pt x="5602" y="28319"/>
                  </a:lnTo>
                  <a:lnTo>
                    <a:pt x="5726" y="28138"/>
                  </a:lnTo>
                  <a:lnTo>
                    <a:pt x="5850" y="27993"/>
                  </a:lnTo>
                  <a:lnTo>
                    <a:pt x="5974" y="27885"/>
                  </a:lnTo>
                  <a:lnTo>
                    <a:pt x="6106" y="27812"/>
                  </a:lnTo>
                  <a:lnTo>
                    <a:pt x="6230" y="27776"/>
                  </a:lnTo>
                  <a:lnTo>
                    <a:pt x="6514" y="27776"/>
                  </a:lnTo>
                  <a:lnTo>
                    <a:pt x="6660" y="27849"/>
                  </a:lnTo>
                  <a:lnTo>
                    <a:pt x="6813" y="27921"/>
                  </a:lnTo>
                  <a:lnTo>
                    <a:pt x="6966" y="28066"/>
                  </a:lnTo>
                  <a:lnTo>
                    <a:pt x="7112" y="28210"/>
                  </a:lnTo>
                  <a:lnTo>
                    <a:pt x="7265" y="28391"/>
                  </a:lnTo>
                  <a:lnTo>
                    <a:pt x="7419" y="28608"/>
                  </a:lnTo>
                  <a:lnTo>
                    <a:pt x="7572" y="28861"/>
                  </a:lnTo>
                  <a:lnTo>
                    <a:pt x="7725" y="29151"/>
                  </a:lnTo>
                  <a:lnTo>
                    <a:pt x="7878" y="29440"/>
                  </a:lnTo>
                  <a:lnTo>
                    <a:pt x="8024" y="29765"/>
                  </a:lnTo>
                  <a:lnTo>
                    <a:pt x="8177" y="30127"/>
                  </a:lnTo>
                  <a:lnTo>
                    <a:pt x="8476" y="30923"/>
                  </a:lnTo>
                  <a:lnTo>
                    <a:pt x="8775" y="31791"/>
                  </a:lnTo>
                  <a:lnTo>
                    <a:pt x="9074" y="32731"/>
                  </a:lnTo>
                  <a:lnTo>
                    <a:pt x="9366" y="33708"/>
                  </a:lnTo>
                  <a:lnTo>
                    <a:pt x="9651" y="34793"/>
                  </a:lnTo>
                  <a:lnTo>
                    <a:pt x="9928" y="35914"/>
                  </a:lnTo>
                  <a:lnTo>
                    <a:pt x="10205" y="37035"/>
                  </a:lnTo>
                  <a:lnTo>
                    <a:pt x="10468" y="38228"/>
                  </a:lnTo>
                  <a:lnTo>
                    <a:pt x="10730" y="39422"/>
                  </a:lnTo>
                  <a:lnTo>
                    <a:pt x="10978" y="40615"/>
                  </a:lnTo>
                  <a:lnTo>
                    <a:pt x="11219" y="41845"/>
                  </a:lnTo>
                  <a:lnTo>
                    <a:pt x="11452" y="43038"/>
                  </a:lnTo>
                  <a:lnTo>
                    <a:pt x="11671" y="44196"/>
                  </a:lnTo>
                  <a:lnTo>
                    <a:pt x="11883" y="45353"/>
                  </a:lnTo>
                  <a:lnTo>
                    <a:pt x="12262" y="47559"/>
                  </a:lnTo>
                  <a:lnTo>
                    <a:pt x="12590" y="49512"/>
                  </a:lnTo>
                  <a:lnTo>
                    <a:pt x="12860" y="51176"/>
                  </a:lnTo>
                  <a:lnTo>
                    <a:pt x="13057" y="52478"/>
                  </a:lnTo>
                  <a:lnTo>
                    <a:pt x="13232" y="53671"/>
                  </a:lnTo>
                  <a:lnTo>
                    <a:pt x="13269" y="53924"/>
                  </a:lnTo>
                  <a:lnTo>
                    <a:pt x="13312" y="54141"/>
                  </a:lnTo>
                  <a:lnTo>
                    <a:pt x="13363" y="54322"/>
                  </a:lnTo>
                  <a:lnTo>
                    <a:pt x="13415" y="54503"/>
                  </a:lnTo>
                  <a:lnTo>
                    <a:pt x="13473" y="54612"/>
                  </a:lnTo>
                  <a:lnTo>
                    <a:pt x="13531" y="54684"/>
                  </a:lnTo>
                  <a:lnTo>
                    <a:pt x="13590" y="54756"/>
                  </a:lnTo>
                  <a:lnTo>
                    <a:pt x="13721" y="54756"/>
                  </a:lnTo>
                  <a:lnTo>
                    <a:pt x="13787" y="54684"/>
                  </a:lnTo>
                  <a:lnTo>
                    <a:pt x="13859" y="54539"/>
                  </a:lnTo>
                  <a:lnTo>
                    <a:pt x="13932" y="54358"/>
                  </a:lnTo>
                  <a:lnTo>
                    <a:pt x="13991" y="54141"/>
                  </a:lnTo>
                  <a:lnTo>
                    <a:pt x="14049" y="53852"/>
                  </a:lnTo>
                  <a:lnTo>
                    <a:pt x="14093" y="53527"/>
                  </a:lnTo>
                  <a:lnTo>
                    <a:pt x="14129" y="53201"/>
                  </a:lnTo>
                  <a:lnTo>
                    <a:pt x="14151" y="52839"/>
                  </a:lnTo>
                  <a:lnTo>
                    <a:pt x="14166" y="52442"/>
                  </a:lnTo>
                  <a:lnTo>
                    <a:pt x="14239" y="48753"/>
                  </a:lnTo>
                  <a:lnTo>
                    <a:pt x="14326" y="44919"/>
                  </a:lnTo>
                  <a:lnTo>
                    <a:pt x="14436" y="40977"/>
                  </a:lnTo>
                  <a:lnTo>
                    <a:pt x="14560" y="36999"/>
                  </a:lnTo>
                  <a:lnTo>
                    <a:pt x="14698" y="32984"/>
                  </a:lnTo>
                  <a:lnTo>
                    <a:pt x="14779" y="31031"/>
                  </a:lnTo>
                  <a:lnTo>
                    <a:pt x="14859" y="29078"/>
                  </a:lnTo>
                  <a:lnTo>
                    <a:pt x="14946" y="27125"/>
                  </a:lnTo>
                  <a:lnTo>
                    <a:pt x="15034" y="25245"/>
                  </a:lnTo>
                  <a:lnTo>
                    <a:pt x="15121" y="23400"/>
                  </a:lnTo>
                  <a:lnTo>
                    <a:pt x="15216" y="21592"/>
                  </a:lnTo>
                  <a:lnTo>
                    <a:pt x="15318" y="19856"/>
                  </a:lnTo>
                  <a:lnTo>
                    <a:pt x="15420" y="18192"/>
                  </a:lnTo>
                  <a:lnTo>
                    <a:pt x="15523" y="16565"/>
                  </a:lnTo>
                  <a:lnTo>
                    <a:pt x="15632" y="15046"/>
                  </a:lnTo>
                  <a:lnTo>
                    <a:pt x="15749" y="13599"/>
                  </a:lnTo>
                  <a:lnTo>
                    <a:pt x="15858" y="12225"/>
                  </a:lnTo>
                  <a:lnTo>
                    <a:pt x="15975" y="10959"/>
                  </a:lnTo>
                  <a:lnTo>
                    <a:pt x="16099" y="9802"/>
                  </a:lnTo>
                  <a:lnTo>
                    <a:pt x="16223" y="8753"/>
                  </a:lnTo>
                  <a:lnTo>
                    <a:pt x="16347" y="7812"/>
                  </a:lnTo>
                  <a:lnTo>
                    <a:pt x="16412" y="7415"/>
                  </a:lnTo>
                  <a:lnTo>
                    <a:pt x="16471" y="7017"/>
                  </a:lnTo>
                  <a:lnTo>
                    <a:pt x="16536" y="6655"/>
                  </a:lnTo>
                  <a:lnTo>
                    <a:pt x="16602" y="6330"/>
                  </a:lnTo>
                  <a:lnTo>
                    <a:pt x="16668" y="6040"/>
                  </a:lnTo>
                  <a:lnTo>
                    <a:pt x="16733" y="5787"/>
                  </a:lnTo>
                  <a:lnTo>
                    <a:pt x="16799" y="5570"/>
                  </a:lnTo>
                  <a:lnTo>
                    <a:pt x="16872" y="5425"/>
                  </a:lnTo>
                  <a:lnTo>
                    <a:pt x="16938" y="5281"/>
                  </a:lnTo>
                  <a:lnTo>
                    <a:pt x="17003" y="5172"/>
                  </a:lnTo>
                  <a:lnTo>
                    <a:pt x="17076" y="5100"/>
                  </a:lnTo>
                  <a:close/>
                  <a:moveTo>
                    <a:pt x="17025" y="1"/>
                  </a:moveTo>
                  <a:lnTo>
                    <a:pt x="16916" y="73"/>
                  </a:lnTo>
                  <a:lnTo>
                    <a:pt x="16799" y="181"/>
                  </a:lnTo>
                  <a:lnTo>
                    <a:pt x="16690" y="326"/>
                  </a:lnTo>
                  <a:lnTo>
                    <a:pt x="16588" y="543"/>
                  </a:lnTo>
                  <a:lnTo>
                    <a:pt x="16478" y="760"/>
                  </a:lnTo>
                  <a:lnTo>
                    <a:pt x="16376" y="1013"/>
                  </a:lnTo>
                  <a:lnTo>
                    <a:pt x="16274" y="1339"/>
                  </a:lnTo>
                  <a:lnTo>
                    <a:pt x="16172" y="1664"/>
                  </a:lnTo>
                  <a:lnTo>
                    <a:pt x="16077" y="2062"/>
                  </a:lnTo>
                  <a:lnTo>
                    <a:pt x="15982" y="2460"/>
                  </a:lnTo>
                  <a:lnTo>
                    <a:pt x="15887" y="2930"/>
                  </a:lnTo>
                  <a:lnTo>
                    <a:pt x="15800" y="3400"/>
                  </a:lnTo>
                  <a:lnTo>
                    <a:pt x="15705" y="3907"/>
                  </a:lnTo>
                  <a:lnTo>
                    <a:pt x="15617" y="4449"/>
                  </a:lnTo>
                  <a:lnTo>
                    <a:pt x="15530" y="5028"/>
                  </a:lnTo>
                  <a:lnTo>
                    <a:pt x="15450" y="5606"/>
                  </a:lnTo>
                  <a:lnTo>
                    <a:pt x="15369" y="6221"/>
                  </a:lnTo>
                  <a:lnTo>
                    <a:pt x="15209" y="7559"/>
                  </a:lnTo>
                  <a:lnTo>
                    <a:pt x="15056" y="8970"/>
                  </a:lnTo>
                  <a:lnTo>
                    <a:pt x="14910" y="10489"/>
                  </a:lnTo>
                  <a:lnTo>
                    <a:pt x="14771" y="12080"/>
                  </a:lnTo>
                  <a:lnTo>
                    <a:pt x="14647" y="13708"/>
                  </a:lnTo>
                  <a:lnTo>
                    <a:pt x="14516" y="15407"/>
                  </a:lnTo>
                  <a:lnTo>
                    <a:pt x="14399" y="17180"/>
                  </a:lnTo>
                  <a:lnTo>
                    <a:pt x="14290" y="18988"/>
                  </a:lnTo>
                  <a:lnTo>
                    <a:pt x="14188" y="20832"/>
                  </a:lnTo>
                  <a:lnTo>
                    <a:pt x="14086" y="22713"/>
                  </a:lnTo>
                  <a:lnTo>
                    <a:pt x="13991" y="24594"/>
                  </a:lnTo>
                  <a:lnTo>
                    <a:pt x="13903" y="26474"/>
                  </a:lnTo>
                  <a:lnTo>
                    <a:pt x="13823" y="28391"/>
                  </a:lnTo>
                  <a:lnTo>
                    <a:pt x="13743" y="30272"/>
                  </a:lnTo>
                  <a:lnTo>
                    <a:pt x="13670" y="32152"/>
                  </a:lnTo>
                  <a:lnTo>
                    <a:pt x="13546" y="35841"/>
                  </a:lnTo>
                  <a:lnTo>
                    <a:pt x="13436" y="39313"/>
                  </a:lnTo>
                  <a:lnTo>
                    <a:pt x="13349" y="42604"/>
                  </a:lnTo>
                  <a:lnTo>
                    <a:pt x="13276" y="45570"/>
                  </a:lnTo>
                  <a:lnTo>
                    <a:pt x="13006" y="43979"/>
                  </a:lnTo>
                  <a:lnTo>
                    <a:pt x="12707" y="42243"/>
                  </a:lnTo>
                  <a:lnTo>
                    <a:pt x="12371" y="40434"/>
                  </a:lnTo>
                  <a:lnTo>
                    <a:pt x="12014" y="38554"/>
                  </a:lnTo>
                  <a:lnTo>
                    <a:pt x="11627" y="36637"/>
                  </a:lnTo>
                  <a:lnTo>
                    <a:pt x="11430" y="35697"/>
                  </a:lnTo>
                  <a:lnTo>
                    <a:pt x="11226" y="34756"/>
                  </a:lnTo>
                  <a:lnTo>
                    <a:pt x="11015" y="33816"/>
                  </a:lnTo>
                  <a:lnTo>
                    <a:pt x="10796" y="32876"/>
                  </a:lnTo>
                  <a:lnTo>
                    <a:pt x="10577" y="31972"/>
                  </a:lnTo>
                  <a:lnTo>
                    <a:pt x="10351" y="31067"/>
                  </a:lnTo>
                  <a:lnTo>
                    <a:pt x="10118" y="30199"/>
                  </a:lnTo>
                  <a:lnTo>
                    <a:pt x="9884" y="29368"/>
                  </a:lnTo>
                  <a:lnTo>
                    <a:pt x="9643" y="28536"/>
                  </a:lnTo>
                  <a:lnTo>
                    <a:pt x="9403" y="27776"/>
                  </a:lnTo>
                  <a:lnTo>
                    <a:pt x="9162" y="27017"/>
                  </a:lnTo>
                  <a:lnTo>
                    <a:pt x="8914" y="26330"/>
                  </a:lnTo>
                  <a:lnTo>
                    <a:pt x="8666" y="25679"/>
                  </a:lnTo>
                  <a:lnTo>
                    <a:pt x="8418" y="25100"/>
                  </a:lnTo>
                  <a:lnTo>
                    <a:pt x="8163" y="24557"/>
                  </a:lnTo>
                  <a:lnTo>
                    <a:pt x="7907" y="24087"/>
                  </a:lnTo>
                  <a:lnTo>
                    <a:pt x="7652" y="23653"/>
                  </a:lnTo>
                  <a:lnTo>
                    <a:pt x="7397" y="23328"/>
                  </a:lnTo>
                  <a:lnTo>
                    <a:pt x="7134" y="23038"/>
                  </a:lnTo>
                  <a:lnTo>
                    <a:pt x="6879" y="22821"/>
                  </a:lnTo>
                  <a:lnTo>
                    <a:pt x="6616" y="22713"/>
                  </a:lnTo>
                  <a:lnTo>
                    <a:pt x="6361" y="22677"/>
                  </a:lnTo>
                  <a:lnTo>
                    <a:pt x="6179" y="22677"/>
                  </a:lnTo>
                  <a:lnTo>
                    <a:pt x="6004" y="22749"/>
                  </a:lnTo>
                  <a:lnTo>
                    <a:pt x="5829" y="22858"/>
                  </a:lnTo>
                  <a:lnTo>
                    <a:pt x="5653" y="23002"/>
                  </a:lnTo>
                  <a:lnTo>
                    <a:pt x="5478" y="23183"/>
                  </a:lnTo>
                  <a:lnTo>
                    <a:pt x="5311" y="23436"/>
                  </a:lnTo>
                  <a:lnTo>
                    <a:pt x="5143" y="23689"/>
                  </a:lnTo>
                  <a:lnTo>
                    <a:pt x="4975" y="24015"/>
                  </a:lnTo>
                  <a:lnTo>
                    <a:pt x="4822" y="24377"/>
                  </a:lnTo>
                  <a:lnTo>
                    <a:pt x="4676" y="24738"/>
                  </a:lnTo>
                  <a:lnTo>
                    <a:pt x="4545" y="25136"/>
                  </a:lnTo>
                  <a:lnTo>
                    <a:pt x="4428" y="25534"/>
                  </a:lnTo>
                  <a:lnTo>
                    <a:pt x="4326" y="26004"/>
                  </a:lnTo>
                  <a:lnTo>
                    <a:pt x="4231" y="26438"/>
                  </a:lnTo>
                  <a:lnTo>
                    <a:pt x="4144" y="26908"/>
                  </a:lnTo>
                  <a:lnTo>
                    <a:pt x="4071" y="27378"/>
                  </a:lnTo>
                  <a:lnTo>
                    <a:pt x="4012" y="27849"/>
                  </a:lnTo>
                  <a:lnTo>
                    <a:pt x="3954" y="28319"/>
                  </a:lnTo>
                  <a:lnTo>
                    <a:pt x="3910" y="28789"/>
                  </a:lnTo>
                  <a:lnTo>
                    <a:pt x="3866" y="29259"/>
                  </a:lnTo>
                  <a:lnTo>
                    <a:pt x="3837" y="29729"/>
                  </a:lnTo>
                  <a:lnTo>
                    <a:pt x="3808" y="30199"/>
                  </a:lnTo>
                  <a:lnTo>
                    <a:pt x="3793" y="30633"/>
                  </a:lnTo>
                  <a:lnTo>
                    <a:pt x="3772" y="31067"/>
                  </a:lnTo>
                  <a:lnTo>
                    <a:pt x="3764" y="31574"/>
                  </a:lnTo>
                  <a:lnTo>
                    <a:pt x="3757" y="32080"/>
                  </a:lnTo>
                  <a:lnTo>
                    <a:pt x="3757" y="32586"/>
                  </a:lnTo>
                  <a:lnTo>
                    <a:pt x="3757" y="33129"/>
                  </a:lnTo>
                  <a:lnTo>
                    <a:pt x="3772" y="33671"/>
                  </a:lnTo>
                  <a:lnTo>
                    <a:pt x="3786" y="34214"/>
                  </a:lnTo>
                  <a:lnTo>
                    <a:pt x="3801" y="34756"/>
                  </a:lnTo>
                  <a:lnTo>
                    <a:pt x="3830" y="35335"/>
                  </a:lnTo>
                  <a:lnTo>
                    <a:pt x="3888" y="36456"/>
                  </a:lnTo>
                  <a:lnTo>
                    <a:pt x="3976" y="37650"/>
                  </a:lnTo>
                  <a:lnTo>
                    <a:pt x="4071" y="38843"/>
                  </a:lnTo>
                  <a:lnTo>
                    <a:pt x="4187" y="40073"/>
                  </a:lnTo>
                  <a:lnTo>
                    <a:pt x="4311" y="41302"/>
                  </a:lnTo>
                  <a:lnTo>
                    <a:pt x="4457" y="42568"/>
                  </a:lnTo>
                  <a:lnTo>
                    <a:pt x="4610" y="43834"/>
                  </a:lnTo>
                  <a:lnTo>
                    <a:pt x="4778" y="45100"/>
                  </a:lnTo>
                  <a:lnTo>
                    <a:pt x="4953" y="46366"/>
                  </a:lnTo>
                  <a:lnTo>
                    <a:pt x="5143" y="47668"/>
                  </a:lnTo>
                  <a:lnTo>
                    <a:pt x="5340" y="48934"/>
                  </a:lnTo>
                  <a:lnTo>
                    <a:pt x="5544" y="50236"/>
                  </a:lnTo>
                  <a:lnTo>
                    <a:pt x="5756" y="51501"/>
                  </a:lnTo>
                  <a:lnTo>
                    <a:pt x="5974" y="52767"/>
                  </a:lnTo>
                  <a:lnTo>
                    <a:pt x="6193" y="54033"/>
                  </a:lnTo>
                  <a:lnTo>
                    <a:pt x="6419" y="55299"/>
                  </a:lnTo>
                  <a:lnTo>
                    <a:pt x="6879" y="57722"/>
                  </a:lnTo>
                  <a:lnTo>
                    <a:pt x="7338" y="60073"/>
                  </a:lnTo>
                  <a:lnTo>
                    <a:pt x="7798" y="62315"/>
                  </a:lnTo>
                  <a:lnTo>
                    <a:pt x="8243" y="64449"/>
                  </a:lnTo>
                  <a:lnTo>
                    <a:pt x="8666" y="66402"/>
                  </a:lnTo>
                  <a:lnTo>
                    <a:pt x="9060" y="68174"/>
                  </a:lnTo>
                  <a:lnTo>
                    <a:pt x="8630" y="68065"/>
                  </a:lnTo>
                  <a:lnTo>
                    <a:pt x="8170" y="67957"/>
                  </a:lnTo>
                  <a:lnTo>
                    <a:pt x="7674" y="67921"/>
                  </a:lnTo>
                  <a:lnTo>
                    <a:pt x="7156" y="67957"/>
                  </a:lnTo>
                  <a:lnTo>
                    <a:pt x="6616" y="68029"/>
                  </a:lnTo>
                  <a:lnTo>
                    <a:pt x="6339" y="68102"/>
                  </a:lnTo>
                  <a:lnTo>
                    <a:pt x="6062" y="68210"/>
                  </a:lnTo>
                  <a:lnTo>
                    <a:pt x="5785" y="68319"/>
                  </a:lnTo>
                  <a:lnTo>
                    <a:pt x="5500" y="68463"/>
                  </a:lnTo>
                  <a:lnTo>
                    <a:pt x="5223" y="68644"/>
                  </a:lnTo>
                  <a:lnTo>
                    <a:pt x="4939" y="68861"/>
                  </a:lnTo>
                  <a:lnTo>
                    <a:pt x="4661" y="69078"/>
                  </a:lnTo>
                  <a:lnTo>
                    <a:pt x="4384" y="69367"/>
                  </a:lnTo>
                  <a:lnTo>
                    <a:pt x="4107" y="69657"/>
                  </a:lnTo>
                  <a:lnTo>
                    <a:pt x="3837" y="70018"/>
                  </a:lnTo>
                  <a:lnTo>
                    <a:pt x="3567" y="70380"/>
                  </a:lnTo>
                  <a:lnTo>
                    <a:pt x="3297" y="70814"/>
                  </a:lnTo>
                  <a:lnTo>
                    <a:pt x="3042" y="71248"/>
                  </a:lnTo>
                  <a:lnTo>
                    <a:pt x="2787" y="71754"/>
                  </a:lnTo>
                  <a:lnTo>
                    <a:pt x="2539" y="72297"/>
                  </a:lnTo>
                  <a:lnTo>
                    <a:pt x="2298" y="72876"/>
                  </a:lnTo>
                  <a:lnTo>
                    <a:pt x="2065" y="73527"/>
                  </a:lnTo>
                  <a:lnTo>
                    <a:pt x="1839" y="74214"/>
                  </a:lnTo>
                  <a:lnTo>
                    <a:pt x="1627" y="74973"/>
                  </a:lnTo>
                  <a:lnTo>
                    <a:pt x="1415" y="75769"/>
                  </a:lnTo>
                  <a:lnTo>
                    <a:pt x="1226" y="76601"/>
                  </a:lnTo>
                  <a:lnTo>
                    <a:pt x="1043" y="77505"/>
                  </a:lnTo>
                  <a:lnTo>
                    <a:pt x="905" y="78264"/>
                  </a:lnTo>
                  <a:lnTo>
                    <a:pt x="781" y="79024"/>
                  </a:lnTo>
                  <a:lnTo>
                    <a:pt x="657" y="79856"/>
                  </a:lnTo>
                  <a:lnTo>
                    <a:pt x="555" y="80651"/>
                  </a:lnTo>
                  <a:lnTo>
                    <a:pt x="453" y="81519"/>
                  </a:lnTo>
                  <a:lnTo>
                    <a:pt x="365" y="82424"/>
                  </a:lnTo>
                  <a:lnTo>
                    <a:pt x="285" y="83328"/>
                  </a:lnTo>
                  <a:lnTo>
                    <a:pt x="219" y="84232"/>
                  </a:lnTo>
                  <a:lnTo>
                    <a:pt x="154" y="85208"/>
                  </a:lnTo>
                  <a:lnTo>
                    <a:pt x="110" y="86185"/>
                  </a:lnTo>
                  <a:lnTo>
                    <a:pt x="66" y="87197"/>
                  </a:lnTo>
                  <a:lnTo>
                    <a:pt x="37" y="88210"/>
                  </a:lnTo>
                  <a:lnTo>
                    <a:pt x="15" y="89259"/>
                  </a:lnTo>
                  <a:lnTo>
                    <a:pt x="0" y="90344"/>
                  </a:lnTo>
                  <a:lnTo>
                    <a:pt x="0" y="91429"/>
                  </a:lnTo>
                  <a:lnTo>
                    <a:pt x="8" y="92550"/>
                  </a:lnTo>
                  <a:lnTo>
                    <a:pt x="22" y="93201"/>
                  </a:lnTo>
                  <a:lnTo>
                    <a:pt x="37" y="93888"/>
                  </a:lnTo>
                  <a:lnTo>
                    <a:pt x="51" y="94539"/>
                  </a:lnTo>
                  <a:lnTo>
                    <a:pt x="81" y="95226"/>
                  </a:lnTo>
                  <a:lnTo>
                    <a:pt x="110" y="95877"/>
                  </a:lnTo>
                  <a:lnTo>
                    <a:pt x="154" y="96565"/>
                  </a:lnTo>
                  <a:lnTo>
                    <a:pt x="197" y="97216"/>
                  </a:lnTo>
                  <a:lnTo>
                    <a:pt x="248" y="97903"/>
                  </a:lnTo>
                  <a:lnTo>
                    <a:pt x="307" y="98554"/>
                  </a:lnTo>
                  <a:lnTo>
                    <a:pt x="380" y="99205"/>
                  </a:lnTo>
                  <a:lnTo>
                    <a:pt x="453" y="99856"/>
                  </a:lnTo>
                  <a:lnTo>
                    <a:pt x="540" y="100471"/>
                  </a:lnTo>
                  <a:lnTo>
                    <a:pt x="635" y="101085"/>
                  </a:lnTo>
                  <a:lnTo>
                    <a:pt x="737" y="101700"/>
                  </a:lnTo>
                  <a:lnTo>
                    <a:pt x="854" y="102279"/>
                  </a:lnTo>
                  <a:lnTo>
                    <a:pt x="978" y="102857"/>
                  </a:lnTo>
                  <a:lnTo>
                    <a:pt x="1109" y="103400"/>
                  </a:lnTo>
                  <a:lnTo>
                    <a:pt x="1255" y="103906"/>
                  </a:lnTo>
                  <a:lnTo>
                    <a:pt x="1415" y="104413"/>
                  </a:lnTo>
                  <a:lnTo>
                    <a:pt x="1583" y="104883"/>
                  </a:lnTo>
                  <a:lnTo>
                    <a:pt x="1766" y="105317"/>
                  </a:lnTo>
                  <a:lnTo>
                    <a:pt x="1955" y="105751"/>
                  </a:lnTo>
                  <a:lnTo>
                    <a:pt x="2159" y="106112"/>
                  </a:lnTo>
                  <a:lnTo>
                    <a:pt x="2378" y="106474"/>
                  </a:lnTo>
                  <a:lnTo>
                    <a:pt x="2612" y="106800"/>
                  </a:lnTo>
                  <a:lnTo>
                    <a:pt x="2860" y="107053"/>
                  </a:lnTo>
                  <a:lnTo>
                    <a:pt x="3122" y="107306"/>
                  </a:lnTo>
                  <a:lnTo>
                    <a:pt x="3400" y="107523"/>
                  </a:lnTo>
                  <a:lnTo>
                    <a:pt x="3691" y="107668"/>
                  </a:lnTo>
                  <a:lnTo>
                    <a:pt x="3998" y="107776"/>
                  </a:lnTo>
                  <a:lnTo>
                    <a:pt x="4319" y="107848"/>
                  </a:lnTo>
                  <a:lnTo>
                    <a:pt x="4654" y="107885"/>
                  </a:lnTo>
                  <a:lnTo>
                    <a:pt x="5092" y="107848"/>
                  </a:lnTo>
                  <a:lnTo>
                    <a:pt x="5529" y="107740"/>
                  </a:lnTo>
                  <a:lnTo>
                    <a:pt x="5967" y="107559"/>
                  </a:lnTo>
                  <a:lnTo>
                    <a:pt x="6412" y="107342"/>
                  </a:lnTo>
                  <a:lnTo>
                    <a:pt x="6850" y="107089"/>
                  </a:lnTo>
                  <a:lnTo>
                    <a:pt x="7287" y="106763"/>
                  </a:lnTo>
                  <a:lnTo>
                    <a:pt x="7718" y="106438"/>
                  </a:lnTo>
                  <a:lnTo>
                    <a:pt x="8141" y="106040"/>
                  </a:lnTo>
                  <a:lnTo>
                    <a:pt x="8549" y="105642"/>
                  </a:lnTo>
                  <a:lnTo>
                    <a:pt x="8950" y="105244"/>
                  </a:lnTo>
                  <a:lnTo>
                    <a:pt x="9337" y="104810"/>
                  </a:lnTo>
                  <a:lnTo>
                    <a:pt x="9702" y="104376"/>
                  </a:lnTo>
                  <a:lnTo>
                    <a:pt x="10380" y="103508"/>
                  </a:lnTo>
                  <a:lnTo>
                    <a:pt x="10964" y="102713"/>
                  </a:lnTo>
                  <a:lnTo>
                    <a:pt x="10810" y="104738"/>
                  </a:lnTo>
                  <a:lnTo>
                    <a:pt x="10650" y="106980"/>
                  </a:lnTo>
                  <a:lnTo>
                    <a:pt x="10482" y="109476"/>
                  </a:lnTo>
                  <a:lnTo>
                    <a:pt x="10307" y="112188"/>
                  </a:lnTo>
                  <a:lnTo>
                    <a:pt x="10139" y="115009"/>
                  </a:lnTo>
                  <a:lnTo>
                    <a:pt x="9972" y="117975"/>
                  </a:lnTo>
                  <a:lnTo>
                    <a:pt x="9899" y="119494"/>
                  </a:lnTo>
                  <a:lnTo>
                    <a:pt x="9826" y="121049"/>
                  </a:lnTo>
                  <a:lnTo>
                    <a:pt x="9753" y="122604"/>
                  </a:lnTo>
                  <a:lnTo>
                    <a:pt x="9687" y="124159"/>
                  </a:lnTo>
                  <a:lnTo>
                    <a:pt x="9629" y="125715"/>
                  </a:lnTo>
                  <a:lnTo>
                    <a:pt x="9578" y="127306"/>
                  </a:lnTo>
                  <a:lnTo>
                    <a:pt x="9527" y="128861"/>
                  </a:lnTo>
                  <a:lnTo>
                    <a:pt x="9490" y="130452"/>
                  </a:lnTo>
                  <a:lnTo>
                    <a:pt x="9461" y="132008"/>
                  </a:lnTo>
                  <a:lnTo>
                    <a:pt x="9439" y="133526"/>
                  </a:lnTo>
                  <a:lnTo>
                    <a:pt x="9425" y="135045"/>
                  </a:lnTo>
                  <a:lnTo>
                    <a:pt x="9417" y="136564"/>
                  </a:lnTo>
                  <a:lnTo>
                    <a:pt x="9425" y="138047"/>
                  </a:lnTo>
                  <a:lnTo>
                    <a:pt x="9439" y="139494"/>
                  </a:lnTo>
                  <a:lnTo>
                    <a:pt x="9468" y="140904"/>
                  </a:lnTo>
                  <a:lnTo>
                    <a:pt x="9505" y="142279"/>
                  </a:lnTo>
                  <a:lnTo>
                    <a:pt x="9556" y="143617"/>
                  </a:lnTo>
                  <a:lnTo>
                    <a:pt x="9622" y="144883"/>
                  </a:lnTo>
                  <a:lnTo>
                    <a:pt x="9702" y="146149"/>
                  </a:lnTo>
                  <a:lnTo>
                    <a:pt x="9746" y="146727"/>
                  </a:lnTo>
                  <a:lnTo>
                    <a:pt x="9797" y="147306"/>
                  </a:lnTo>
                  <a:lnTo>
                    <a:pt x="9862" y="148029"/>
                  </a:lnTo>
                  <a:lnTo>
                    <a:pt x="9935" y="148716"/>
                  </a:lnTo>
                  <a:lnTo>
                    <a:pt x="10008" y="149367"/>
                  </a:lnTo>
                  <a:lnTo>
                    <a:pt x="10096" y="150018"/>
                  </a:lnTo>
                  <a:lnTo>
                    <a:pt x="10183" y="150633"/>
                  </a:lnTo>
                  <a:lnTo>
                    <a:pt x="10271" y="151176"/>
                  </a:lnTo>
                  <a:lnTo>
                    <a:pt x="10373" y="151718"/>
                  </a:lnTo>
                  <a:lnTo>
                    <a:pt x="10475" y="152224"/>
                  </a:lnTo>
                  <a:lnTo>
                    <a:pt x="10577" y="152731"/>
                  </a:lnTo>
                  <a:lnTo>
                    <a:pt x="10694" y="153165"/>
                  </a:lnTo>
                  <a:lnTo>
                    <a:pt x="10810" y="153599"/>
                  </a:lnTo>
                  <a:lnTo>
                    <a:pt x="10934" y="153997"/>
                  </a:lnTo>
                  <a:lnTo>
                    <a:pt x="11058" y="154358"/>
                  </a:lnTo>
                  <a:lnTo>
                    <a:pt x="11190" y="154684"/>
                  </a:lnTo>
                  <a:lnTo>
                    <a:pt x="11328" y="154973"/>
                  </a:lnTo>
                  <a:lnTo>
                    <a:pt x="11474" y="155226"/>
                  </a:lnTo>
                  <a:lnTo>
                    <a:pt x="11598" y="155443"/>
                  </a:lnTo>
                  <a:lnTo>
                    <a:pt x="11730" y="155624"/>
                  </a:lnTo>
                  <a:lnTo>
                    <a:pt x="11854" y="155805"/>
                  </a:lnTo>
                  <a:lnTo>
                    <a:pt x="11985" y="155913"/>
                  </a:lnTo>
                  <a:lnTo>
                    <a:pt x="12109" y="156022"/>
                  </a:lnTo>
                  <a:lnTo>
                    <a:pt x="12240" y="156094"/>
                  </a:lnTo>
                  <a:lnTo>
                    <a:pt x="12364" y="156130"/>
                  </a:lnTo>
                  <a:lnTo>
                    <a:pt x="12634" y="156130"/>
                  </a:lnTo>
                  <a:lnTo>
                    <a:pt x="12773" y="156058"/>
                  </a:lnTo>
                  <a:lnTo>
                    <a:pt x="12911" y="155986"/>
                  </a:lnTo>
                  <a:lnTo>
                    <a:pt x="13050" y="155877"/>
                  </a:lnTo>
                  <a:lnTo>
                    <a:pt x="13181" y="155696"/>
                  </a:lnTo>
                  <a:lnTo>
                    <a:pt x="13320" y="155516"/>
                  </a:lnTo>
                  <a:lnTo>
                    <a:pt x="13451" y="155299"/>
                  </a:lnTo>
                  <a:lnTo>
                    <a:pt x="13575" y="155082"/>
                  </a:lnTo>
                  <a:lnTo>
                    <a:pt x="13699" y="154792"/>
                  </a:lnTo>
                  <a:lnTo>
                    <a:pt x="13823" y="154467"/>
                  </a:lnTo>
                  <a:lnTo>
                    <a:pt x="13947" y="154141"/>
                  </a:lnTo>
                  <a:lnTo>
                    <a:pt x="14071" y="153780"/>
                  </a:lnTo>
                  <a:lnTo>
                    <a:pt x="14188" y="153418"/>
                  </a:lnTo>
                  <a:lnTo>
                    <a:pt x="14304" y="152984"/>
                  </a:lnTo>
                  <a:lnTo>
                    <a:pt x="14421" y="152550"/>
                  </a:lnTo>
                  <a:lnTo>
                    <a:pt x="14531" y="152116"/>
                  </a:lnTo>
                  <a:lnTo>
                    <a:pt x="14640" y="151610"/>
                  </a:lnTo>
                  <a:lnTo>
                    <a:pt x="14749" y="151103"/>
                  </a:lnTo>
                  <a:lnTo>
                    <a:pt x="14961" y="150054"/>
                  </a:lnTo>
                  <a:lnTo>
                    <a:pt x="15165" y="148897"/>
                  </a:lnTo>
                  <a:lnTo>
                    <a:pt x="15362" y="147668"/>
                  </a:lnTo>
                  <a:lnTo>
                    <a:pt x="15544" y="146402"/>
                  </a:lnTo>
                  <a:lnTo>
                    <a:pt x="15727" y="145064"/>
                  </a:lnTo>
                  <a:lnTo>
                    <a:pt x="15902" y="143653"/>
                  </a:lnTo>
                  <a:lnTo>
                    <a:pt x="16070" y="142206"/>
                  </a:lnTo>
                  <a:lnTo>
                    <a:pt x="16230" y="140724"/>
                  </a:lnTo>
                  <a:lnTo>
                    <a:pt x="16383" y="139241"/>
                  </a:lnTo>
                  <a:lnTo>
                    <a:pt x="16529" y="137686"/>
                  </a:lnTo>
                  <a:lnTo>
                    <a:pt x="16668" y="136130"/>
                  </a:lnTo>
                  <a:lnTo>
                    <a:pt x="16799" y="134539"/>
                  </a:lnTo>
                  <a:lnTo>
                    <a:pt x="16923" y="132984"/>
                  </a:lnTo>
                  <a:lnTo>
                    <a:pt x="17047" y="131393"/>
                  </a:lnTo>
                  <a:lnTo>
                    <a:pt x="17156" y="129838"/>
                  </a:lnTo>
                  <a:lnTo>
                    <a:pt x="17266" y="128282"/>
                  </a:lnTo>
                  <a:lnTo>
                    <a:pt x="17361" y="126727"/>
                  </a:lnTo>
                  <a:lnTo>
                    <a:pt x="17543" y="123762"/>
                  </a:lnTo>
                  <a:lnTo>
                    <a:pt x="17704" y="120904"/>
                  </a:lnTo>
                  <a:lnTo>
                    <a:pt x="17835" y="118300"/>
                  </a:lnTo>
                  <a:lnTo>
                    <a:pt x="18054" y="120543"/>
                  </a:lnTo>
                  <a:lnTo>
                    <a:pt x="18309" y="123002"/>
                  </a:lnTo>
                  <a:lnTo>
                    <a:pt x="18586" y="125570"/>
                  </a:lnTo>
                  <a:lnTo>
                    <a:pt x="18732" y="126908"/>
                  </a:lnTo>
                  <a:lnTo>
                    <a:pt x="18893" y="128246"/>
                  </a:lnTo>
                  <a:lnTo>
                    <a:pt x="19053" y="129584"/>
                  </a:lnTo>
                  <a:lnTo>
                    <a:pt x="19221" y="130923"/>
                  </a:lnTo>
                  <a:lnTo>
                    <a:pt x="19403" y="132261"/>
                  </a:lnTo>
                  <a:lnTo>
                    <a:pt x="19585" y="133599"/>
                  </a:lnTo>
                  <a:lnTo>
                    <a:pt x="19768" y="134937"/>
                  </a:lnTo>
                  <a:lnTo>
                    <a:pt x="19965" y="136275"/>
                  </a:lnTo>
                  <a:lnTo>
                    <a:pt x="20169" y="137541"/>
                  </a:lnTo>
                  <a:lnTo>
                    <a:pt x="20373" y="138807"/>
                  </a:lnTo>
                  <a:lnTo>
                    <a:pt x="20585" y="140036"/>
                  </a:lnTo>
                  <a:lnTo>
                    <a:pt x="20804" y="141230"/>
                  </a:lnTo>
                  <a:lnTo>
                    <a:pt x="21030" y="142387"/>
                  </a:lnTo>
                  <a:lnTo>
                    <a:pt x="21256" y="143472"/>
                  </a:lnTo>
                  <a:lnTo>
                    <a:pt x="21489" y="144485"/>
                  </a:lnTo>
                  <a:lnTo>
                    <a:pt x="21730" y="145461"/>
                  </a:lnTo>
                  <a:lnTo>
                    <a:pt x="21971" y="146402"/>
                  </a:lnTo>
                  <a:lnTo>
                    <a:pt x="22219" y="147234"/>
                  </a:lnTo>
                  <a:lnTo>
                    <a:pt x="22474" y="147993"/>
                  </a:lnTo>
                  <a:lnTo>
                    <a:pt x="22605" y="148318"/>
                  </a:lnTo>
                  <a:lnTo>
                    <a:pt x="22729" y="148644"/>
                  </a:lnTo>
                  <a:lnTo>
                    <a:pt x="22861" y="148969"/>
                  </a:lnTo>
                  <a:lnTo>
                    <a:pt x="22992" y="149259"/>
                  </a:lnTo>
                  <a:lnTo>
                    <a:pt x="23131" y="149512"/>
                  </a:lnTo>
                  <a:lnTo>
                    <a:pt x="23262" y="149729"/>
                  </a:lnTo>
                  <a:lnTo>
                    <a:pt x="23400" y="149946"/>
                  </a:lnTo>
                  <a:lnTo>
                    <a:pt x="23532" y="150127"/>
                  </a:lnTo>
                  <a:lnTo>
                    <a:pt x="23670" y="150271"/>
                  </a:lnTo>
                  <a:lnTo>
                    <a:pt x="23809" y="150416"/>
                  </a:lnTo>
                  <a:lnTo>
                    <a:pt x="23947" y="150525"/>
                  </a:lnTo>
                  <a:lnTo>
                    <a:pt x="24086" y="150597"/>
                  </a:lnTo>
                  <a:lnTo>
                    <a:pt x="24232" y="150633"/>
                  </a:lnTo>
                  <a:lnTo>
                    <a:pt x="24546" y="150633"/>
                  </a:lnTo>
                  <a:lnTo>
                    <a:pt x="24713" y="150561"/>
                  </a:lnTo>
                  <a:lnTo>
                    <a:pt x="24881" y="150452"/>
                  </a:lnTo>
                  <a:lnTo>
                    <a:pt x="25056" y="150308"/>
                  </a:lnTo>
                  <a:lnTo>
                    <a:pt x="25224" y="150127"/>
                  </a:lnTo>
                  <a:lnTo>
                    <a:pt x="25392" y="149874"/>
                  </a:lnTo>
                  <a:lnTo>
                    <a:pt x="25559" y="149584"/>
                  </a:lnTo>
                  <a:lnTo>
                    <a:pt x="25727" y="149259"/>
                  </a:lnTo>
                  <a:lnTo>
                    <a:pt x="25880" y="148933"/>
                  </a:lnTo>
                  <a:lnTo>
                    <a:pt x="26034" y="148535"/>
                  </a:lnTo>
                  <a:lnTo>
                    <a:pt x="26172" y="148138"/>
                  </a:lnTo>
                  <a:lnTo>
                    <a:pt x="26304" y="147704"/>
                  </a:lnTo>
                  <a:lnTo>
                    <a:pt x="26435" y="147234"/>
                  </a:lnTo>
                  <a:lnTo>
                    <a:pt x="26552" y="146763"/>
                  </a:lnTo>
                  <a:lnTo>
                    <a:pt x="26668" y="146221"/>
                  </a:lnTo>
                  <a:lnTo>
                    <a:pt x="26770" y="145678"/>
                  </a:lnTo>
                  <a:lnTo>
                    <a:pt x="26865" y="145100"/>
                  </a:lnTo>
                  <a:lnTo>
                    <a:pt x="26960" y="144485"/>
                  </a:lnTo>
                  <a:lnTo>
                    <a:pt x="27040" y="143870"/>
                  </a:lnTo>
                  <a:lnTo>
                    <a:pt x="27113" y="143183"/>
                  </a:lnTo>
                  <a:lnTo>
                    <a:pt x="27179" y="142496"/>
                  </a:lnTo>
                  <a:lnTo>
                    <a:pt x="27244" y="141772"/>
                  </a:lnTo>
                  <a:lnTo>
                    <a:pt x="27296" y="141013"/>
                  </a:lnTo>
                  <a:lnTo>
                    <a:pt x="27339" y="140253"/>
                  </a:lnTo>
                  <a:lnTo>
                    <a:pt x="27368" y="139675"/>
                  </a:lnTo>
                  <a:lnTo>
                    <a:pt x="27390" y="139096"/>
                  </a:lnTo>
                  <a:lnTo>
                    <a:pt x="27405" y="138517"/>
                  </a:lnTo>
                  <a:lnTo>
                    <a:pt x="27420" y="137903"/>
                  </a:lnTo>
                  <a:lnTo>
                    <a:pt x="27441" y="136673"/>
                  </a:lnTo>
                  <a:lnTo>
                    <a:pt x="27441" y="135407"/>
                  </a:lnTo>
                  <a:lnTo>
                    <a:pt x="27427" y="134105"/>
                  </a:lnTo>
                  <a:lnTo>
                    <a:pt x="27405" y="132767"/>
                  </a:lnTo>
                  <a:lnTo>
                    <a:pt x="27361" y="131429"/>
                  </a:lnTo>
                  <a:lnTo>
                    <a:pt x="27310" y="130055"/>
                  </a:lnTo>
                  <a:lnTo>
                    <a:pt x="27244" y="128680"/>
                  </a:lnTo>
                  <a:lnTo>
                    <a:pt x="27172" y="127270"/>
                  </a:lnTo>
                  <a:lnTo>
                    <a:pt x="27084" y="125823"/>
                  </a:lnTo>
                  <a:lnTo>
                    <a:pt x="26989" y="124413"/>
                  </a:lnTo>
                  <a:lnTo>
                    <a:pt x="26880" y="122966"/>
                  </a:lnTo>
                  <a:lnTo>
                    <a:pt x="26770" y="121519"/>
                  </a:lnTo>
                  <a:lnTo>
                    <a:pt x="26646" y="120073"/>
                  </a:lnTo>
                  <a:lnTo>
                    <a:pt x="26515" y="118626"/>
                  </a:lnTo>
                  <a:lnTo>
                    <a:pt x="26384" y="117179"/>
                  </a:lnTo>
                  <a:lnTo>
                    <a:pt x="26245" y="115733"/>
                  </a:lnTo>
                  <a:lnTo>
                    <a:pt x="26099" y="114322"/>
                  </a:lnTo>
                  <a:lnTo>
                    <a:pt x="25953" y="112912"/>
                  </a:lnTo>
                  <a:lnTo>
                    <a:pt x="25647" y="110163"/>
                  </a:lnTo>
                  <a:lnTo>
                    <a:pt x="25333" y="107487"/>
                  </a:lnTo>
                  <a:lnTo>
                    <a:pt x="25020" y="104919"/>
                  </a:lnTo>
                  <a:lnTo>
                    <a:pt x="24706" y="102496"/>
                  </a:lnTo>
                  <a:lnTo>
                    <a:pt x="24407" y="100217"/>
                  </a:lnTo>
                  <a:lnTo>
                    <a:pt x="24123" y="98156"/>
                  </a:lnTo>
                  <a:lnTo>
                    <a:pt x="24123" y="98156"/>
                  </a:lnTo>
                  <a:lnTo>
                    <a:pt x="24706" y="99132"/>
                  </a:lnTo>
                  <a:lnTo>
                    <a:pt x="25020" y="99675"/>
                  </a:lnTo>
                  <a:lnTo>
                    <a:pt x="25341" y="100181"/>
                  </a:lnTo>
                  <a:lnTo>
                    <a:pt x="25676" y="100651"/>
                  </a:lnTo>
                  <a:lnTo>
                    <a:pt x="26026" y="101158"/>
                  </a:lnTo>
                  <a:lnTo>
                    <a:pt x="26384" y="101628"/>
                  </a:lnTo>
                  <a:lnTo>
                    <a:pt x="26741" y="102062"/>
                  </a:lnTo>
                  <a:lnTo>
                    <a:pt x="27113" y="102460"/>
                  </a:lnTo>
                  <a:lnTo>
                    <a:pt x="27485" y="102821"/>
                  </a:lnTo>
                  <a:lnTo>
                    <a:pt x="27857" y="103183"/>
                  </a:lnTo>
                  <a:lnTo>
                    <a:pt x="28236" y="103436"/>
                  </a:lnTo>
                  <a:lnTo>
                    <a:pt x="28616" y="103689"/>
                  </a:lnTo>
                  <a:lnTo>
                    <a:pt x="28988" y="103834"/>
                  </a:lnTo>
                  <a:lnTo>
                    <a:pt x="29367" y="103942"/>
                  </a:lnTo>
                  <a:lnTo>
                    <a:pt x="29732" y="103979"/>
                  </a:lnTo>
                  <a:lnTo>
                    <a:pt x="30009" y="103979"/>
                  </a:lnTo>
                  <a:lnTo>
                    <a:pt x="30272" y="103906"/>
                  </a:lnTo>
                  <a:lnTo>
                    <a:pt x="30520" y="103798"/>
                  </a:lnTo>
                  <a:lnTo>
                    <a:pt x="30760" y="103653"/>
                  </a:lnTo>
                  <a:lnTo>
                    <a:pt x="30986" y="103472"/>
                  </a:lnTo>
                  <a:lnTo>
                    <a:pt x="31213" y="103255"/>
                  </a:lnTo>
                  <a:lnTo>
                    <a:pt x="31417" y="103002"/>
                  </a:lnTo>
                  <a:lnTo>
                    <a:pt x="31621" y="102713"/>
                  </a:lnTo>
                  <a:lnTo>
                    <a:pt x="31811" y="102423"/>
                  </a:lnTo>
                  <a:lnTo>
                    <a:pt x="31993" y="102062"/>
                  </a:lnTo>
                  <a:lnTo>
                    <a:pt x="32168" y="101700"/>
                  </a:lnTo>
                  <a:lnTo>
                    <a:pt x="32329" y="101302"/>
                  </a:lnTo>
                  <a:lnTo>
                    <a:pt x="32482" y="100868"/>
                  </a:lnTo>
                  <a:lnTo>
                    <a:pt x="32635" y="100434"/>
                  </a:lnTo>
                  <a:lnTo>
                    <a:pt x="32774" y="99964"/>
                  </a:lnTo>
                  <a:lnTo>
                    <a:pt x="32905" y="99494"/>
                  </a:lnTo>
                  <a:lnTo>
                    <a:pt x="33022" y="98988"/>
                  </a:lnTo>
                  <a:lnTo>
                    <a:pt x="33138" y="98445"/>
                  </a:lnTo>
                  <a:lnTo>
                    <a:pt x="33248" y="97939"/>
                  </a:lnTo>
                  <a:lnTo>
                    <a:pt x="33350" y="97360"/>
                  </a:lnTo>
                  <a:lnTo>
                    <a:pt x="33445" y="96818"/>
                  </a:lnTo>
                  <a:lnTo>
                    <a:pt x="33532" y="96239"/>
                  </a:lnTo>
                  <a:lnTo>
                    <a:pt x="33620" y="95660"/>
                  </a:lnTo>
                  <a:lnTo>
                    <a:pt x="33693" y="95082"/>
                  </a:lnTo>
                  <a:lnTo>
                    <a:pt x="33766" y="94467"/>
                  </a:lnTo>
                  <a:lnTo>
                    <a:pt x="33831" y="93888"/>
                  </a:lnTo>
                  <a:lnTo>
                    <a:pt x="33890" y="93273"/>
                  </a:lnTo>
                  <a:lnTo>
                    <a:pt x="33941" y="92695"/>
                  </a:lnTo>
                  <a:lnTo>
                    <a:pt x="34035" y="91501"/>
                  </a:lnTo>
                  <a:lnTo>
                    <a:pt x="34116" y="90308"/>
                  </a:lnTo>
                  <a:lnTo>
                    <a:pt x="34152" y="89584"/>
                  </a:lnTo>
                  <a:lnTo>
                    <a:pt x="34181" y="88861"/>
                  </a:lnTo>
                  <a:lnTo>
                    <a:pt x="34203" y="88174"/>
                  </a:lnTo>
                  <a:lnTo>
                    <a:pt x="34218" y="87487"/>
                  </a:lnTo>
                  <a:lnTo>
                    <a:pt x="34218" y="86800"/>
                  </a:lnTo>
                  <a:lnTo>
                    <a:pt x="34218" y="86112"/>
                  </a:lnTo>
                  <a:lnTo>
                    <a:pt x="34210" y="85425"/>
                  </a:lnTo>
                  <a:lnTo>
                    <a:pt x="34189" y="84738"/>
                  </a:lnTo>
                  <a:lnTo>
                    <a:pt x="34167" y="84087"/>
                  </a:lnTo>
                  <a:lnTo>
                    <a:pt x="34130" y="83436"/>
                  </a:lnTo>
                  <a:lnTo>
                    <a:pt x="34086" y="82785"/>
                  </a:lnTo>
                  <a:lnTo>
                    <a:pt x="34035" y="82134"/>
                  </a:lnTo>
                  <a:lnTo>
                    <a:pt x="33984" y="81519"/>
                  </a:lnTo>
                  <a:lnTo>
                    <a:pt x="33919" y="80905"/>
                  </a:lnTo>
                  <a:lnTo>
                    <a:pt x="33846" y="80290"/>
                  </a:lnTo>
                  <a:lnTo>
                    <a:pt x="33758" y="79675"/>
                  </a:lnTo>
                  <a:lnTo>
                    <a:pt x="33627" y="78807"/>
                  </a:lnTo>
                  <a:lnTo>
                    <a:pt x="33481" y="77975"/>
                  </a:lnTo>
                  <a:lnTo>
                    <a:pt x="33313" y="77143"/>
                  </a:lnTo>
                  <a:lnTo>
                    <a:pt x="33138" y="76384"/>
                  </a:lnTo>
                  <a:lnTo>
                    <a:pt x="32949" y="75624"/>
                  </a:lnTo>
                  <a:lnTo>
                    <a:pt x="32744" y="74901"/>
                  </a:lnTo>
                  <a:lnTo>
                    <a:pt x="32526" y="74178"/>
                  </a:lnTo>
                  <a:lnTo>
                    <a:pt x="32292" y="73527"/>
                  </a:lnTo>
                  <a:lnTo>
                    <a:pt x="32051" y="72876"/>
                  </a:lnTo>
                  <a:lnTo>
                    <a:pt x="31796" y="72261"/>
                  </a:lnTo>
                  <a:lnTo>
                    <a:pt x="31533" y="71646"/>
                  </a:lnTo>
                  <a:lnTo>
                    <a:pt x="31264" y="71103"/>
                  </a:lnTo>
                  <a:lnTo>
                    <a:pt x="30979" y="70561"/>
                  </a:lnTo>
                  <a:lnTo>
                    <a:pt x="30695" y="70018"/>
                  </a:lnTo>
                  <a:lnTo>
                    <a:pt x="30396" y="69548"/>
                  </a:lnTo>
                  <a:lnTo>
                    <a:pt x="30089" y="69042"/>
                  </a:lnTo>
                  <a:lnTo>
                    <a:pt x="29776" y="68608"/>
                  </a:lnTo>
                  <a:lnTo>
                    <a:pt x="29455" y="68174"/>
                  </a:lnTo>
                  <a:lnTo>
                    <a:pt x="29126" y="67776"/>
                  </a:lnTo>
                  <a:lnTo>
                    <a:pt x="28798" y="67378"/>
                  </a:lnTo>
                  <a:lnTo>
                    <a:pt x="28463" y="67017"/>
                  </a:lnTo>
                  <a:lnTo>
                    <a:pt x="28127" y="66655"/>
                  </a:lnTo>
                  <a:lnTo>
                    <a:pt x="27441" y="66040"/>
                  </a:lnTo>
                  <a:lnTo>
                    <a:pt x="26741" y="65462"/>
                  </a:lnTo>
                  <a:lnTo>
                    <a:pt x="26041" y="64955"/>
                  </a:lnTo>
                  <a:lnTo>
                    <a:pt x="25341" y="64521"/>
                  </a:lnTo>
                  <a:lnTo>
                    <a:pt x="24648" y="64160"/>
                  </a:lnTo>
                  <a:lnTo>
                    <a:pt x="24845" y="63364"/>
                  </a:lnTo>
                  <a:lnTo>
                    <a:pt x="25042" y="62568"/>
                  </a:lnTo>
                  <a:lnTo>
                    <a:pt x="25239" y="61700"/>
                  </a:lnTo>
                  <a:lnTo>
                    <a:pt x="25443" y="60796"/>
                  </a:lnTo>
                  <a:lnTo>
                    <a:pt x="25640" y="59820"/>
                  </a:lnTo>
                  <a:lnTo>
                    <a:pt x="25844" y="58843"/>
                  </a:lnTo>
                  <a:lnTo>
                    <a:pt x="26048" y="57830"/>
                  </a:lnTo>
                  <a:lnTo>
                    <a:pt x="26252" y="56745"/>
                  </a:lnTo>
                  <a:lnTo>
                    <a:pt x="26457" y="55660"/>
                  </a:lnTo>
                  <a:lnTo>
                    <a:pt x="26661" y="54539"/>
                  </a:lnTo>
                  <a:lnTo>
                    <a:pt x="26865" y="53382"/>
                  </a:lnTo>
                  <a:lnTo>
                    <a:pt x="27062" y="52225"/>
                  </a:lnTo>
                  <a:lnTo>
                    <a:pt x="27252" y="51031"/>
                  </a:lnTo>
                  <a:lnTo>
                    <a:pt x="27449" y="49838"/>
                  </a:lnTo>
                  <a:lnTo>
                    <a:pt x="27631" y="48608"/>
                  </a:lnTo>
                  <a:lnTo>
                    <a:pt x="27813" y="47378"/>
                  </a:lnTo>
                  <a:lnTo>
                    <a:pt x="27988" y="46113"/>
                  </a:lnTo>
                  <a:lnTo>
                    <a:pt x="28164" y="44883"/>
                  </a:lnTo>
                  <a:lnTo>
                    <a:pt x="28324" y="43617"/>
                  </a:lnTo>
                  <a:lnTo>
                    <a:pt x="28484" y="42351"/>
                  </a:lnTo>
                  <a:lnTo>
                    <a:pt x="28630" y="41122"/>
                  </a:lnTo>
                  <a:lnTo>
                    <a:pt x="28776" y="39856"/>
                  </a:lnTo>
                  <a:lnTo>
                    <a:pt x="28908" y="38626"/>
                  </a:lnTo>
                  <a:lnTo>
                    <a:pt x="29032" y="37396"/>
                  </a:lnTo>
                  <a:lnTo>
                    <a:pt x="29141" y="36167"/>
                  </a:lnTo>
                  <a:lnTo>
                    <a:pt x="29243" y="34973"/>
                  </a:lnTo>
                  <a:lnTo>
                    <a:pt x="29331" y="33780"/>
                  </a:lnTo>
                  <a:lnTo>
                    <a:pt x="29411" y="32623"/>
                  </a:lnTo>
                  <a:lnTo>
                    <a:pt x="29477" y="31465"/>
                  </a:lnTo>
                  <a:lnTo>
                    <a:pt x="29535" y="30344"/>
                  </a:lnTo>
                  <a:lnTo>
                    <a:pt x="29571" y="29259"/>
                  </a:lnTo>
                  <a:lnTo>
                    <a:pt x="29601" y="28210"/>
                  </a:lnTo>
                  <a:lnTo>
                    <a:pt x="29608" y="27595"/>
                  </a:lnTo>
                  <a:lnTo>
                    <a:pt x="29615" y="27017"/>
                  </a:lnTo>
                  <a:lnTo>
                    <a:pt x="29608" y="26474"/>
                  </a:lnTo>
                  <a:lnTo>
                    <a:pt x="29608" y="25896"/>
                  </a:lnTo>
                  <a:lnTo>
                    <a:pt x="29593" y="25353"/>
                  </a:lnTo>
                  <a:lnTo>
                    <a:pt x="29579" y="24847"/>
                  </a:lnTo>
                  <a:lnTo>
                    <a:pt x="29564" y="24304"/>
                  </a:lnTo>
                  <a:lnTo>
                    <a:pt x="29542" y="23834"/>
                  </a:lnTo>
                  <a:lnTo>
                    <a:pt x="29513" y="23328"/>
                  </a:lnTo>
                  <a:lnTo>
                    <a:pt x="29477" y="22858"/>
                  </a:lnTo>
                  <a:lnTo>
                    <a:pt x="29440" y="22387"/>
                  </a:lnTo>
                  <a:lnTo>
                    <a:pt x="29404" y="21953"/>
                  </a:lnTo>
                  <a:lnTo>
                    <a:pt x="29353" y="21519"/>
                  </a:lnTo>
                  <a:lnTo>
                    <a:pt x="29309" y="21122"/>
                  </a:lnTo>
                  <a:lnTo>
                    <a:pt x="29250" y="20724"/>
                  </a:lnTo>
                  <a:lnTo>
                    <a:pt x="29192" y="20326"/>
                  </a:lnTo>
                  <a:lnTo>
                    <a:pt x="29134" y="19964"/>
                  </a:lnTo>
                  <a:lnTo>
                    <a:pt x="29061" y="19603"/>
                  </a:lnTo>
                  <a:lnTo>
                    <a:pt x="28995" y="19277"/>
                  </a:lnTo>
                  <a:lnTo>
                    <a:pt x="28915" y="18952"/>
                  </a:lnTo>
                  <a:lnTo>
                    <a:pt x="28835" y="18662"/>
                  </a:lnTo>
                  <a:lnTo>
                    <a:pt x="28754" y="18373"/>
                  </a:lnTo>
                  <a:lnTo>
                    <a:pt x="28667" y="18084"/>
                  </a:lnTo>
                  <a:lnTo>
                    <a:pt x="28572" y="17831"/>
                  </a:lnTo>
                  <a:lnTo>
                    <a:pt x="28477" y="17577"/>
                  </a:lnTo>
                  <a:lnTo>
                    <a:pt x="28375" y="17360"/>
                  </a:lnTo>
                  <a:lnTo>
                    <a:pt x="28273" y="17180"/>
                  </a:lnTo>
                  <a:lnTo>
                    <a:pt x="28164" y="16963"/>
                  </a:lnTo>
                  <a:lnTo>
                    <a:pt x="28054" y="16782"/>
                  </a:lnTo>
                  <a:lnTo>
                    <a:pt x="27937" y="16637"/>
                  </a:lnTo>
                  <a:lnTo>
                    <a:pt x="27689" y="16384"/>
                  </a:lnTo>
                  <a:lnTo>
                    <a:pt x="27536" y="16239"/>
                  </a:lnTo>
                  <a:lnTo>
                    <a:pt x="27383" y="16167"/>
                  </a:lnTo>
                  <a:lnTo>
                    <a:pt x="27230" y="16095"/>
                  </a:lnTo>
                  <a:lnTo>
                    <a:pt x="27077" y="16022"/>
                  </a:lnTo>
                  <a:lnTo>
                    <a:pt x="26639" y="16022"/>
                  </a:lnTo>
                  <a:lnTo>
                    <a:pt x="26493" y="16058"/>
                  </a:lnTo>
                  <a:lnTo>
                    <a:pt x="26347" y="16131"/>
                  </a:lnTo>
                  <a:lnTo>
                    <a:pt x="26209" y="16239"/>
                  </a:lnTo>
                  <a:lnTo>
                    <a:pt x="26070" y="16348"/>
                  </a:lnTo>
                  <a:lnTo>
                    <a:pt x="25932" y="16492"/>
                  </a:lnTo>
                  <a:lnTo>
                    <a:pt x="25654" y="16818"/>
                  </a:lnTo>
                  <a:lnTo>
                    <a:pt x="25392" y="17216"/>
                  </a:lnTo>
                  <a:lnTo>
                    <a:pt x="25129" y="17686"/>
                  </a:lnTo>
                  <a:lnTo>
                    <a:pt x="24874" y="18228"/>
                  </a:lnTo>
                  <a:lnTo>
                    <a:pt x="24626" y="18843"/>
                  </a:lnTo>
                  <a:lnTo>
                    <a:pt x="24385" y="19530"/>
                  </a:lnTo>
                  <a:lnTo>
                    <a:pt x="24152" y="20254"/>
                  </a:lnTo>
                  <a:lnTo>
                    <a:pt x="23918" y="21049"/>
                  </a:lnTo>
                  <a:lnTo>
                    <a:pt x="23699" y="21881"/>
                  </a:lnTo>
                  <a:lnTo>
                    <a:pt x="23481" y="22785"/>
                  </a:lnTo>
                  <a:lnTo>
                    <a:pt x="23269" y="23689"/>
                  </a:lnTo>
                  <a:lnTo>
                    <a:pt x="23065" y="24666"/>
                  </a:lnTo>
                  <a:lnTo>
                    <a:pt x="22868" y="25642"/>
                  </a:lnTo>
                  <a:lnTo>
                    <a:pt x="22671" y="26691"/>
                  </a:lnTo>
                  <a:lnTo>
                    <a:pt x="22489" y="27740"/>
                  </a:lnTo>
                  <a:lnTo>
                    <a:pt x="22306" y="28789"/>
                  </a:lnTo>
                  <a:lnTo>
                    <a:pt x="22131" y="29874"/>
                  </a:lnTo>
                  <a:lnTo>
                    <a:pt x="21971" y="30995"/>
                  </a:lnTo>
                  <a:lnTo>
                    <a:pt x="21810" y="32080"/>
                  </a:lnTo>
                  <a:lnTo>
                    <a:pt x="21650" y="33201"/>
                  </a:lnTo>
                  <a:lnTo>
                    <a:pt x="21504" y="34322"/>
                  </a:lnTo>
                  <a:lnTo>
                    <a:pt x="21365" y="35407"/>
                  </a:lnTo>
                  <a:lnTo>
                    <a:pt x="21227" y="36529"/>
                  </a:lnTo>
                  <a:lnTo>
                    <a:pt x="21095" y="37613"/>
                  </a:lnTo>
                  <a:lnTo>
                    <a:pt x="20862" y="39747"/>
                  </a:lnTo>
                  <a:lnTo>
                    <a:pt x="20833" y="37143"/>
                  </a:lnTo>
                  <a:lnTo>
                    <a:pt x="20789" y="34431"/>
                  </a:lnTo>
                  <a:lnTo>
                    <a:pt x="20731" y="31646"/>
                  </a:lnTo>
                  <a:lnTo>
                    <a:pt x="20665" y="28753"/>
                  </a:lnTo>
                  <a:lnTo>
                    <a:pt x="20621" y="27306"/>
                  </a:lnTo>
                  <a:lnTo>
                    <a:pt x="20570" y="25859"/>
                  </a:lnTo>
                  <a:lnTo>
                    <a:pt x="20519" y="24377"/>
                  </a:lnTo>
                  <a:lnTo>
                    <a:pt x="20461" y="22930"/>
                  </a:lnTo>
                  <a:lnTo>
                    <a:pt x="20402" y="21483"/>
                  </a:lnTo>
                  <a:lnTo>
                    <a:pt x="20330" y="20073"/>
                  </a:lnTo>
                  <a:lnTo>
                    <a:pt x="20257" y="18662"/>
                  </a:lnTo>
                  <a:lnTo>
                    <a:pt x="20176" y="17252"/>
                  </a:lnTo>
                  <a:lnTo>
                    <a:pt x="20089" y="15878"/>
                  </a:lnTo>
                  <a:lnTo>
                    <a:pt x="20001" y="14539"/>
                  </a:lnTo>
                  <a:lnTo>
                    <a:pt x="19899" y="13237"/>
                  </a:lnTo>
                  <a:lnTo>
                    <a:pt x="19790" y="11935"/>
                  </a:lnTo>
                  <a:lnTo>
                    <a:pt x="19680" y="10706"/>
                  </a:lnTo>
                  <a:lnTo>
                    <a:pt x="19556" y="9512"/>
                  </a:lnTo>
                  <a:lnTo>
                    <a:pt x="19432" y="8355"/>
                  </a:lnTo>
                  <a:lnTo>
                    <a:pt x="19294" y="7270"/>
                  </a:lnTo>
                  <a:lnTo>
                    <a:pt x="19148" y="6221"/>
                  </a:lnTo>
                  <a:lnTo>
                    <a:pt x="18995" y="5245"/>
                  </a:lnTo>
                  <a:lnTo>
                    <a:pt x="18834" y="4341"/>
                  </a:lnTo>
                  <a:lnTo>
                    <a:pt x="18659" y="3509"/>
                  </a:lnTo>
                  <a:lnTo>
                    <a:pt x="18484" y="2713"/>
                  </a:lnTo>
                  <a:lnTo>
                    <a:pt x="18389" y="2351"/>
                  </a:lnTo>
                  <a:lnTo>
                    <a:pt x="18294" y="2026"/>
                  </a:lnTo>
                  <a:lnTo>
                    <a:pt x="18192" y="1700"/>
                  </a:lnTo>
                  <a:lnTo>
                    <a:pt x="18097" y="1375"/>
                  </a:lnTo>
                  <a:lnTo>
                    <a:pt x="17995" y="1122"/>
                  </a:lnTo>
                  <a:lnTo>
                    <a:pt x="17886" y="869"/>
                  </a:lnTo>
                  <a:lnTo>
                    <a:pt x="17791" y="652"/>
                  </a:lnTo>
                  <a:lnTo>
                    <a:pt x="17704" y="471"/>
                  </a:lnTo>
                  <a:lnTo>
                    <a:pt x="17609" y="326"/>
                  </a:lnTo>
                  <a:lnTo>
                    <a:pt x="17514" y="218"/>
                  </a:lnTo>
                  <a:lnTo>
                    <a:pt x="17419" y="109"/>
                  </a:lnTo>
                  <a:lnTo>
                    <a:pt x="17332" y="37"/>
                  </a:lnTo>
                  <a:lnTo>
                    <a:pt x="17237"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Google Shape;120;p7"/>
            <p:cNvSpPr/>
            <p:nvPr/>
          </p:nvSpPr>
          <p:spPr>
            <a:xfrm rot="10800000">
              <a:off x="5823157" y="-856613"/>
              <a:ext cx="103017" cy="138146"/>
            </a:xfrm>
            <a:custGeom>
              <a:avLst/>
              <a:gdLst/>
              <a:ahLst/>
              <a:cxnLst/>
              <a:rect l="l" t="t" r="r" b="b"/>
              <a:pathLst>
                <a:path w="4049" h="24015" extrusionOk="0">
                  <a:moveTo>
                    <a:pt x="518" y="0"/>
                  </a:moveTo>
                  <a:lnTo>
                    <a:pt x="431" y="36"/>
                  </a:lnTo>
                  <a:lnTo>
                    <a:pt x="351" y="145"/>
                  </a:lnTo>
                  <a:lnTo>
                    <a:pt x="270" y="326"/>
                  </a:lnTo>
                  <a:lnTo>
                    <a:pt x="198" y="543"/>
                  </a:lnTo>
                  <a:lnTo>
                    <a:pt x="161" y="724"/>
                  </a:lnTo>
                  <a:lnTo>
                    <a:pt x="125" y="904"/>
                  </a:lnTo>
                  <a:lnTo>
                    <a:pt x="95" y="1121"/>
                  </a:lnTo>
                  <a:lnTo>
                    <a:pt x="66" y="1338"/>
                  </a:lnTo>
                  <a:lnTo>
                    <a:pt x="44" y="1555"/>
                  </a:lnTo>
                  <a:lnTo>
                    <a:pt x="30" y="1772"/>
                  </a:lnTo>
                  <a:lnTo>
                    <a:pt x="15" y="2026"/>
                  </a:lnTo>
                  <a:lnTo>
                    <a:pt x="8" y="2243"/>
                  </a:lnTo>
                  <a:lnTo>
                    <a:pt x="1" y="2496"/>
                  </a:lnTo>
                  <a:lnTo>
                    <a:pt x="8" y="2749"/>
                  </a:lnTo>
                  <a:lnTo>
                    <a:pt x="15" y="3002"/>
                  </a:lnTo>
                  <a:lnTo>
                    <a:pt x="22" y="3219"/>
                  </a:lnTo>
                  <a:lnTo>
                    <a:pt x="37" y="3472"/>
                  </a:lnTo>
                  <a:lnTo>
                    <a:pt x="59" y="3689"/>
                  </a:lnTo>
                  <a:lnTo>
                    <a:pt x="88" y="3906"/>
                  </a:lnTo>
                  <a:lnTo>
                    <a:pt x="117" y="4123"/>
                  </a:lnTo>
                  <a:lnTo>
                    <a:pt x="3130" y="23038"/>
                  </a:lnTo>
                  <a:lnTo>
                    <a:pt x="3166" y="23219"/>
                  </a:lnTo>
                  <a:lnTo>
                    <a:pt x="3203" y="23400"/>
                  </a:lnTo>
                  <a:lnTo>
                    <a:pt x="3247" y="23545"/>
                  </a:lnTo>
                  <a:lnTo>
                    <a:pt x="3283" y="23689"/>
                  </a:lnTo>
                  <a:lnTo>
                    <a:pt x="3334" y="23798"/>
                  </a:lnTo>
                  <a:lnTo>
                    <a:pt x="3378" y="23870"/>
                  </a:lnTo>
                  <a:lnTo>
                    <a:pt x="3429" y="23942"/>
                  </a:lnTo>
                  <a:lnTo>
                    <a:pt x="3473" y="23979"/>
                  </a:lnTo>
                  <a:lnTo>
                    <a:pt x="3524" y="24015"/>
                  </a:lnTo>
                  <a:lnTo>
                    <a:pt x="3575" y="23979"/>
                  </a:lnTo>
                  <a:lnTo>
                    <a:pt x="3626" y="23942"/>
                  </a:lnTo>
                  <a:lnTo>
                    <a:pt x="3670" y="23906"/>
                  </a:lnTo>
                  <a:lnTo>
                    <a:pt x="3721" y="23834"/>
                  </a:lnTo>
                  <a:lnTo>
                    <a:pt x="3764" y="23725"/>
                  </a:lnTo>
                  <a:lnTo>
                    <a:pt x="3808" y="23617"/>
                  </a:lnTo>
                  <a:lnTo>
                    <a:pt x="3852" y="23436"/>
                  </a:lnTo>
                  <a:lnTo>
                    <a:pt x="3888" y="23291"/>
                  </a:lnTo>
                  <a:lnTo>
                    <a:pt x="3925" y="23074"/>
                  </a:lnTo>
                  <a:lnTo>
                    <a:pt x="3954" y="22894"/>
                  </a:lnTo>
                  <a:lnTo>
                    <a:pt x="3983" y="22677"/>
                  </a:lnTo>
                  <a:lnTo>
                    <a:pt x="4005" y="22460"/>
                  </a:lnTo>
                  <a:lnTo>
                    <a:pt x="4020" y="22206"/>
                  </a:lnTo>
                  <a:lnTo>
                    <a:pt x="4034" y="21989"/>
                  </a:lnTo>
                  <a:lnTo>
                    <a:pt x="4042" y="21736"/>
                  </a:lnTo>
                  <a:lnTo>
                    <a:pt x="4049" y="21519"/>
                  </a:lnTo>
                  <a:lnTo>
                    <a:pt x="4049" y="21266"/>
                  </a:lnTo>
                  <a:lnTo>
                    <a:pt x="4042" y="21013"/>
                  </a:lnTo>
                  <a:lnTo>
                    <a:pt x="4027" y="20760"/>
                  </a:lnTo>
                  <a:lnTo>
                    <a:pt x="4012" y="20543"/>
                  </a:lnTo>
                  <a:lnTo>
                    <a:pt x="3991" y="20290"/>
                  </a:lnTo>
                  <a:lnTo>
                    <a:pt x="3969" y="20073"/>
                  </a:lnTo>
                  <a:lnTo>
                    <a:pt x="3939" y="19856"/>
                  </a:lnTo>
                  <a:lnTo>
                    <a:pt x="920" y="977"/>
                  </a:lnTo>
                  <a:lnTo>
                    <a:pt x="883" y="760"/>
                  </a:lnTo>
                  <a:lnTo>
                    <a:pt x="839" y="543"/>
                  </a:lnTo>
                  <a:lnTo>
                    <a:pt x="788" y="398"/>
                  </a:lnTo>
                  <a:lnTo>
                    <a:pt x="737" y="253"/>
                  </a:lnTo>
                  <a:lnTo>
                    <a:pt x="686" y="145"/>
                  </a:lnTo>
                  <a:lnTo>
                    <a:pt x="628" y="73"/>
                  </a:lnTo>
                  <a:lnTo>
                    <a:pt x="577" y="36"/>
                  </a:lnTo>
                  <a:lnTo>
                    <a:pt x="518"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Google Shape;121;p7"/>
            <p:cNvSpPr/>
            <p:nvPr/>
          </p:nvSpPr>
          <p:spPr>
            <a:xfrm rot="10800000">
              <a:off x="5834477" y="-1014294"/>
              <a:ext cx="181151" cy="65331"/>
            </a:xfrm>
            <a:custGeom>
              <a:avLst/>
              <a:gdLst/>
              <a:ahLst/>
              <a:cxnLst/>
              <a:rect l="l" t="t" r="r" b="b"/>
              <a:pathLst>
                <a:path w="7120" h="11357" extrusionOk="0">
                  <a:moveTo>
                    <a:pt x="6609" y="1"/>
                  </a:moveTo>
                  <a:lnTo>
                    <a:pt x="6558" y="37"/>
                  </a:lnTo>
                  <a:lnTo>
                    <a:pt x="6507" y="73"/>
                  </a:lnTo>
                  <a:lnTo>
                    <a:pt x="409" y="6293"/>
                  </a:lnTo>
                  <a:lnTo>
                    <a:pt x="358" y="6366"/>
                  </a:lnTo>
                  <a:lnTo>
                    <a:pt x="314" y="6438"/>
                  </a:lnTo>
                  <a:lnTo>
                    <a:pt x="263" y="6547"/>
                  </a:lnTo>
                  <a:lnTo>
                    <a:pt x="227" y="6691"/>
                  </a:lnTo>
                  <a:lnTo>
                    <a:pt x="183" y="6836"/>
                  </a:lnTo>
                  <a:lnTo>
                    <a:pt x="147" y="7017"/>
                  </a:lnTo>
                  <a:lnTo>
                    <a:pt x="117" y="7198"/>
                  </a:lnTo>
                  <a:lnTo>
                    <a:pt x="88" y="7378"/>
                  </a:lnTo>
                  <a:lnTo>
                    <a:pt x="59" y="7595"/>
                  </a:lnTo>
                  <a:lnTo>
                    <a:pt x="37" y="7812"/>
                  </a:lnTo>
                  <a:lnTo>
                    <a:pt x="23" y="8066"/>
                  </a:lnTo>
                  <a:lnTo>
                    <a:pt x="8" y="8283"/>
                  </a:lnTo>
                  <a:lnTo>
                    <a:pt x="1" y="8536"/>
                  </a:lnTo>
                  <a:lnTo>
                    <a:pt x="1" y="8789"/>
                  </a:lnTo>
                  <a:lnTo>
                    <a:pt x="1" y="9042"/>
                  </a:lnTo>
                  <a:lnTo>
                    <a:pt x="15" y="9295"/>
                  </a:lnTo>
                  <a:lnTo>
                    <a:pt x="23" y="9548"/>
                  </a:lnTo>
                  <a:lnTo>
                    <a:pt x="44" y="9802"/>
                  </a:lnTo>
                  <a:lnTo>
                    <a:pt x="66" y="10019"/>
                  </a:lnTo>
                  <a:lnTo>
                    <a:pt x="96" y="10236"/>
                  </a:lnTo>
                  <a:lnTo>
                    <a:pt x="125" y="10453"/>
                  </a:lnTo>
                  <a:lnTo>
                    <a:pt x="154" y="10633"/>
                  </a:lnTo>
                  <a:lnTo>
                    <a:pt x="198" y="10778"/>
                  </a:lnTo>
                  <a:lnTo>
                    <a:pt x="234" y="10923"/>
                  </a:lnTo>
                  <a:lnTo>
                    <a:pt x="278" y="11067"/>
                  </a:lnTo>
                  <a:lnTo>
                    <a:pt x="322" y="11140"/>
                  </a:lnTo>
                  <a:lnTo>
                    <a:pt x="365" y="11248"/>
                  </a:lnTo>
                  <a:lnTo>
                    <a:pt x="417" y="11284"/>
                  </a:lnTo>
                  <a:lnTo>
                    <a:pt x="468" y="11321"/>
                  </a:lnTo>
                  <a:lnTo>
                    <a:pt x="519" y="11357"/>
                  </a:lnTo>
                  <a:lnTo>
                    <a:pt x="570" y="11321"/>
                  </a:lnTo>
                  <a:lnTo>
                    <a:pt x="621" y="11284"/>
                  </a:lnTo>
                  <a:lnTo>
                    <a:pt x="6711" y="5064"/>
                  </a:lnTo>
                  <a:lnTo>
                    <a:pt x="6763" y="4991"/>
                  </a:lnTo>
                  <a:lnTo>
                    <a:pt x="6814" y="4919"/>
                  </a:lnTo>
                  <a:lnTo>
                    <a:pt x="6857" y="4774"/>
                  </a:lnTo>
                  <a:lnTo>
                    <a:pt x="6901" y="4666"/>
                  </a:lnTo>
                  <a:lnTo>
                    <a:pt x="6938" y="4521"/>
                  </a:lnTo>
                  <a:lnTo>
                    <a:pt x="6974" y="4340"/>
                  </a:lnTo>
                  <a:lnTo>
                    <a:pt x="7011" y="4160"/>
                  </a:lnTo>
                  <a:lnTo>
                    <a:pt x="7040" y="3979"/>
                  </a:lnTo>
                  <a:lnTo>
                    <a:pt x="7062" y="3762"/>
                  </a:lnTo>
                  <a:lnTo>
                    <a:pt x="7083" y="3545"/>
                  </a:lnTo>
                  <a:lnTo>
                    <a:pt x="7105" y="3292"/>
                  </a:lnTo>
                  <a:lnTo>
                    <a:pt x="7113" y="3075"/>
                  </a:lnTo>
                  <a:lnTo>
                    <a:pt x="7120" y="2821"/>
                  </a:lnTo>
                  <a:lnTo>
                    <a:pt x="7120" y="2568"/>
                  </a:lnTo>
                  <a:lnTo>
                    <a:pt x="7120" y="2315"/>
                  </a:lnTo>
                  <a:lnTo>
                    <a:pt x="7113" y="2062"/>
                  </a:lnTo>
                  <a:lnTo>
                    <a:pt x="7083" y="1628"/>
                  </a:lnTo>
                  <a:lnTo>
                    <a:pt x="7047" y="1230"/>
                  </a:lnTo>
                  <a:lnTo>
                    <a:pt x="6996" y="869"/>
                  </a:lnTo>
                  <a:lnTo>
                    <a:pt x="6930" y="579"/>
                  </a:lnTo>
                  <a:lnTo>
                    <a:pt x="6857" y="326"/>
                  </a:lnTo>
                  <a:lnTo>
                    <a:pt x="6784" y="145"/>
                  </a:lnTo>
                  <a:lnTo>
                    <a:pt x="6697" y="37"/>
                  </a:lnTo>
                  <a:lnTo>
                    <a:pt x="6609"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2" name="Google Shape;122;p7"/>
            <p:cNvSpPr/>
            <p:nvPr/>
          </p:nvSpPr>
          <p:spPr>
            <a:xfrm rot="10800000">
              <a:off x="5762453" y="-1200490"/>
              <a:ext cx="59790" cy="159994"/>
            </a:xfrm>
            <a:custGeom>
              <a:avLst/>
              <a:gdLst/>
              <a:ahLst/>
              <a:cxnLst/>
              <a:rect l="l" t="t" r="r" b="b"/>
              <a:pathLst>
                <a:path w="2350" h="27813" extrusionOk="0">
                  <a:moveTo>
                    <a:pt x="1839" y="1"/>
                  </a:moveTo>
                  <a:lnTo>
                    <a:pt x="1751" y="37"/>
                  </a:lnTo>
                  <a:lnTo>
                    <a:pt x="1671" y="109"/>
                  </a:lnTo>
                  <a:lnTo>
                    <a:pt x="1598" y="290"/>
                  </a:lnTo>
                  <a:lnTo>
                    <a:pt x="1532" y="507"/>
                  </a:lnTo>
                  <a:lnTo>
                    <a:pt x="1467" y="760"/>
                  </a:lnTo>
                  <a:lnTo>
                    <a:pt x="1415" y="1086"/>
                  </a:lnTo>
                  <a:lnTo>
                    <a:pt x="1372" y="1447"/>
                  </a:lnTo>
                  <a:lnTo>
                    <a:pt x="1343" y="1845"/>
                  </a:lnTo>
                  <a:lnTo>
                    <a:pt x="22" y="24558"/>
                  </a:lnTo>
                  <a:lnTo>
                    <a:pt x="8" y="24811"/>
                  </a:lnTo>
                  <a:lnTo>
                    <a:pt x="0" y="25064"/>
                  </a:lnTo>
                  <a:lnTo>
                    <a:pt x="0" y="25317"/>
                  </a:lnTo>
                  <a:lnTo>
                    <a:pt x="8" y="25570"/>
                  </a:lnTo>
                  <a:lnTo>
                    <a:pt x="15" y="25823"/>
                  </a:lnTo>
                  <a:lnTo>
                    <a:pt x="30" y="26077"/>
                  </a:lnTo>
                  <a:lnTo>
                    <a:pt x="44" y="26294"/>
                  </a:lnTo>
                  <a:lnTo>
                    <a:pt x="66" y="26511"/>
                  </a:lnTo>
                  <a:lnTo>
                    <a:pt x="95" y="26728"/>
                  </a:lnTo>
                  <a:lnTo>
                    <a:pt x="124" y="26908"/>
                  </a:lnTo>
                  <a:lnTo>
                    <a:pt x="154" y="27089"/>
                  </a:lnTo>
                  <a:lnTo>
                    <a:pt x="190" y="27270"/>
                  </a:lnTo>
                  <a:lnTo>
                    <a:pt x="234" y="27415"/>
                  </a:lnTo>
                  <a:lnTo>
                    <a:pt x="278" y="27523"/>
                  </a:lnTo>
                  <a:lnTo>
                    <a:pt x="321" y="27632"/>
                  </a:lnTo>
                  <a:lnTo>
                    <a:pt x="372" y="27740"/>
                  </a:lnTo>
                  <a:lnTo>
                    <a:pt x="423" y="27776"/>
                  </a:lnTo>
                  <a:lnTo>
                    <a:pt x="474" y="27813"/>
                  </a:lnTo>
                  <a:lnTo>
                    <a:pt x="577" y="27813"/>
                  </a:lnTo>
                  <a:lnTo>
                    <a:pt x="628" y="27776"/>
                  </a:lnTo>
                  <a:lnTo>
                    <a:pt x="679" y="27704"/>
                  </a:lnTo>
                  <a:lnTo>
                    <a:pt x="722" y="27596"/>
                  </a:lnTo>
                  <a:lnTo>
                    <a:pt x="766" y="27487"/>
                  </a:lnTo>
                  <a:lnTo>
                    <a:pt x="810" y="27379"/>
                  </a:lnTo>
                  <a:lnTo>
                    <a:pt x="846" y="27234"/>
                  </a:lnTo>
                  <a:lnTo>
                    <a:pt x="883" y="27053"/>
                  </a:lnTo>
                  <a:lnTo>
                    <a:pt x="919" y="26872"/>
                  </a:lnTo>
                  <a:lnTo>
                    <a:pt x="949" y="26691"/>
                  </a:lnTo>
                  <a:lnTo>
                    <a:pt x="970" y="26474"/>
                  </a:lnTo>
                  <a:lnTo>
                    <a:pt x="992" y="26221"/>
                  </a:lnTo>
                  <a:lnTo>
                    <a:pt x="1007" y="25968"/>
                  </a:lnTo>
                  <a:lnTo>
                    <a:pt x="2327" y="3256"/>
                  </a:lnTo>
                  <a:lnTo>
                    <a:pt x="2342" y="3003"/>
                  </a:lnTo>
                  <a:lnTo>
                    <a:pt x="2349" y="2749"/>
                  </a:lnTo>
                  <a:lnTo>
                    <a:pt x="2349" y="2496"/>
                  </a:lnTo>
                  <a:lnTo>
                    <a:pt x="2349" y="2243"/>
                  </a:lnTo>
                  <a:lnTo>
                    <a:pt x="2335" y="1990"/>
                  </a:lnTo>
                  <a:lnTo>
                    <a:pt x="2327" y="1737"/>
                  </a:lnTo>
                  <a:lnTo>
                    <a:pt x="2305" y="1520"/>
                  </a:lnTo>
                  <a:lnTo>
                    <a:pt x="2283" y="1303"/>
                  </a:lnTo>
                  <a:lnTo>
                    <a:pt x="2262" y="1086"/>
                  </a:lnTo>
                  <a:lnTo>
                    <a:pt x="2232" y="905"/>
                  </a:lnTo>
                  <a:lnTo>
                    <a:pt x="2196" y="724"/>
                  </a:lnTo>
                  <a:lnTo>
                    <a:pt x="2159" y="543"/>
                  </a:lnTo>
                  <a:lnTo>
                    <a:pt x="2116" y="399"/>
                  </a:lnTo>
                  <a:lnTo>
                    <a:pt x="2072" y="290"/>
                  </a:lnTo>
                  <a:lnTo>
                    <a:pt x="2028" y="182"/>
                  </a:lnTo>
                  <a:lnTo>
                    <a:pt x="1977" y="73"/>
                  </a:lnTo>
                  <a:lnTo>
                    <a:pt x="1904"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3" name="Google Shape;123;p7"/>
            <p:cNvSpPr/>
            <p:nvPr/>
          </p:nvSpPr>
          <p:spPr>
            <a:xfrm rot="10800000">
              <a:off x="5572248" y="-1186345"/>
              <a:ext cx="86861" cy="156664"/>
            </a:xfrm>
            <a:custGeom>
              <a:avLst/>
              <a:gdLst/>
              <a:ahLst/>
              <a:cxnLst/>
              <a:rect l="l" t="t" r="r" b="b"/>
              <a:pathLst>
                <a:path w="3414" h="27234" extrusionOk="0">
                  <a:moveTo>
                    <a:pt x="452" y="0"/>
                  </a:moveTo>
                  <a:lnTo>
                    <a:pt x="387" y="72"/>
                  </a:lnTo>
                  <a:lnTo>
                    <a:pt x="328" y="181"/>
                  </a:lnTo>
                  <a:lnTo>
                    <a:pt x="270" y="289"/>
                  </a:lnTo>
                  <a:lnTo>
                    <a:pt x="226" y="434"/>
                  </a:lnTo>
                  <a:lnTo>
                    <a:pt x="182" y="579"/>
                  </a:lnTo>
                  <a:lnTo>
                    <a:pt x="146" y="760"/>
                  </a:lnTo>
                  <a:lnTo>
                    <a:pt x="109" y="940"/>
                  </a:lnTo>
                  <a:lnTo>
                    <a:pt x="80" y="1157"/>
                  </a:lnTo>
                  <a:lnTo>
                    <a:pt x="58" y="1338"/>
                  </a:lnTo>
                  <a:lnTo>
                    <a:pt x="36" y="1591"/>
                  </a:lnTo>
                  <a:lnTo>
                    <a:pt x="22" y="1808"/>
                  </a:lnTo>
                  <a:lnTo>
                    <a:pt x="7" y="2062"/>
                  </a:lnTo>
                  <a:lnTo>
                    <a:pt x="0" y="2279"/>
                  </a:lnTo>
                  <a:lnTo>
                    <a:pt x="0" y="2532"/>
                  </a:lnTo>
                  <a:lnTo>
                    <a:pt x="0" y="2785"/>
                  </a:lnTo>
                  <a:lnTo>
                    <a:pt x="7" y="3038"/>
                  </a:lnTo>
                  <a:lnTo>
                    <a:pt x="22" y="3255"/>
                  </a:lnTo>
                  <a:lnTo>
                    <a:pt x="36" y="3508"/>
                  </a:lnTo>
                  <a:lnTo>
                    <a:pt x="58" y="3761"/>
                  </a:lnTo>
                  <a:lnTo>
                    <a:pt x="2444" y="25859"/>
                  </a:lnTo>
                  <a:lnTo>
                    <a:pt x="2473" y="26076"/>
                  </a:lnTo>
                  <a:lnTo>
                    <a:pt x="2502" y="26293"/>
                  </a:lnTo>
                  <a:lnTo>
                    <a:pt x="2538" y="26474"/>
                  </a:lnTo>
                  <a:lnTo>
                    <a:pt x="2575" y="26655"/>
                  </a:lnTo>
                  <a:lnTo>
                    <a:pt x="2619" y="26799"/>
                  </a:lnTo>
                  <a:lnTo>
                    <a:pt x="2662" y="26908"/>
                  </a:lnTo>
                  <a:lnTo>
                    <a:pt x="2706" y="27016"/>
                  </a:lnTo>
                  <a:lnTo>
                    <a:pt x="2750" y="27125"/>
                  </a:lnTo>
                  <a:lnTo>
                    <a:pt x="2801" y="27161"/>
                  </a:lnTo>
                  <a:lnTo>
                    <a:pt x="2845" y="27197"/>
                  </a:lnTo>
                  <a:lnTo>
                    <a:pt x="2896" y="27233"/>
                  </a:lnTo>
                  <a:lnTo>
                    <a:pt x="2947" y="27197"/>
                  </a:lnTo>
                  <a:lnTo>
                    <a:pt x="2998" y="27161"/>
                  </a:lnTo>
                  <a:lnTo>
                    <a:pt x="3049" y="27125"/>
                  </a:lnTo>
                  <a:lnTo>
                    <a:pt x="3093" y="27016"/>
                  </a:lnTo>
                  <a:lnTo>
                    <a:pt x="3144" y="26908"/>
                  </a:lnTo>
                  <a:lnTo>
                    <a:pt x="3188" y="26763"/>
                  </a:lnTo>
                  <a:lnTo>
                    <a:pt x="3231" y="26618"/>
                  </a:lnTo>
                  <a:lnTo>
                    <a:pt x="3268" y="26438"/>
                  </a:lnTo>
                  <a:lnTo>
                    <a:pt x="3297" y="26257"/>
                  </a:lnTo>
                  <a:lnTo>
                    <a:pt x="3326" y="26076"/>
                  </a:lnTo>
                  <a:lnTo>
                    <a:pt x="3355" y="25859"/>
                  </a:lnTo>
                  <a:lnTo>
                    <a:pt x="3377" y="25642"/>
                  </a:lnTo>
                  <a:lnTo>
                    <a:pt x="3392" y="25389"/>
                  </a:lnTo>
                  <a:lnTo>
                    <a:pt x="3406" y="25172"/>
                  </a:lnTo>
                  <a:lnTo>
                    <a:pt x="3414" y="24919"/>
                  </a:lnTo>
                  <a:lnTo>
                    <a:pt x="3414" y="24665"/>
                  </a:lnTo>
                  <a:lnTo>
                    <a:pt x="3414" y="24448"/>
                  </a:lnTo>
                  <a:lnTo>
                    <a:pt x="3406" y="24195"/>
                  </a:lnTo>
                  <a:lnTo>
                    <a:pt x="3392" y="23942"/>
                  </a:lnTo>
                  <a:lnTo>
                    <a:pt x="3377" y="23689"/>
                  </a:lnTo>
                  <a:lnTo>
                    <a:pt x="3355" y="23472"/>
                  </a:lnTo>
                  <a:lnTo>
                    <a:pt x="963" y="1338"/>
                  </a:lnTo>
                  <a:lnTo>
                    <a:pt x="926" y="1049"/>
                  </a:lnTo>
                  <a:lnTo>
                    <a:pt x="883" y="760"/>
                  </a:lnTo>
                  <a:lnTo>
                    <a:pt x="832" y="543"/>
                  </a:lnTo>
                  <a:lnTo>
                    <a:pt x="773" y="362"/>
                  </a:lnTo>
                  <a:lnTo>
                    <a:pt x="715" y="181"/>
                  </a:lnTo>
                  <a:lnTo>
                    <a:pt x="649" y="72"/>
                  </a:lnTo>
                  <a:lnTo>
                    <a:pt x="584" y="36"/>
                  </a:lnTo>
                  <a:lnTo>
                    <a:pt x="511"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4" name="Google Shape;124;p7"/>
            <p:cNvSpPr/>
            <p:nvPr/>
          </p:nvSpPr>
          <p:spPr>
            <a:xfrm rot="10800000">
              <a:off x="5425268" y="-978303"/>
              <a:ext cx="195449" cy="55966"/>
            </a:xfrm>
            <a:custGeom>
              <a:avLst/>
              <a:gdLst/>
              <a:ahLst/>
              <a:cxnLst/>
              <a:rect l="l" t="t" r="r" b="b"/>
              <a:pathLst>
                <a:path w="7682" h="9729" extrusionOk="0">
                  <a:moveTo>
                    <a:pt x="512" y="0"/>
                  </a:moveTo>
                  <a:lnTo>
                    <a:pt x="417" y="36"/>
                  </a:lnTo>
                  <a:lnTo>
                    <a:pt x="329" y="181"/>
                  </a:lnTo>
                  <a:lnTo>
                    <a:pt x="249" y="362"/>
                  </a:lnTo>
                  <a:lnTo>
                    <a:pt x="176" y="615"/>
                  </a:lnTo>
                  <a:lnTo>
                    <a:pt x="110" y="941"/>
                  </a:lnTo>
                  <a:lnTo>
                    <a:pt x="59" y="1302"/>
                  </a:lnTo>
                  <a:lnTo>
                    <a:pt x="23" y="1736"/>
                  </a:lnTo>
                  <a:lnTo>
                    <a:pt x="8" y="1953"/>
                  </a:lnTo>
                  <a:lnTo>
                    <a:pt x="1" y="2206"/>
                  </a:lnTo>
                  <a:lnTo>
                    <a:pt x="1" y="2460"/>
                  </a:lnTo>
                  <a:lnTo>
                    <a:pt x="1" y="2713"/>
                  </a:lnTo>
                  <a:lnTo>
                    <a:pt x="1" y="2966"/>
                  </a:lnTo>
                  <a:lnTo>
                    <a:pt x="16" y="3219"/>
                  </a:lnTo>
                  <a:lnTo>
                    <a:pt x="30" y="3436"/>
                  </a:lnTo>
                  <a:lnTo>
                    <a:pt x="52" y="3653"/>
                  </a:lnTo>
                  <a:lnTo>
                    <a:pt x="74" y="3870"/>
                  </a:lnTo>
                  <a:lnTo>
                    <a:pt x="103" y="4087"/>
                  </a:lnTo>
                  <a:lnTo>
                    <a:pt x="132" y="4268"/>
                  </a:lnTo>
                  <a:lnTo>
                    <a:pt x="169" y="4449"/>
                  </a:lnTo>
                  <a:lnTo>
                    <a:pt x="205" y="4593"/>
                  </a:lnTo>
                  <a:lnTo>
                    <a:pt x="249" y="4738"/>
                  </a:lnTo>
                  <a:lnTo>
                    <a:pt x="293" y="4847"/>
                  </a:lnTo>
                  <a:lnTo>
                    <a:pt x="336" y="4955"/>
                  </a:lnTo>
                  <a:lnTo>
                    <a:pt x="388" y="5027"/>
                  </a:lnTo>
                  <a:lnTo>
                    <a:pt x="439" y="5064"/>
                  </a:lnTo>
                  <a:lnTo>
                    <a:pt x="7098" y="9729"/>
                  </a:lnTo>
                  <a:lnTo>
                    <a:pt x="7200" y="9729"/>
                  </a:lnTo>
                  <a:lnTo>
                    <a:pt x="7251" y="9693"/>
                  </a:lnTo>
                  <a:lnTo>
                    <a:pt x="7302" y="9657"/>
                  </a:lnTo>
                  <a:lnTo>
                    <a:pt x="7346" y="9584"/>
                  </a:lnTo>
                  <a:lnTo>
                    <a:pt x="7397" y="9476"/>
                  </a:lnTo>
                  <a:lnTo>
                    <a:pt x="7441" y="9367"/>
                  </a:lnTo>
                  <a:lnTo>
                    <a:pt x="7478" y="9223"/>
                  </a:lnTo>
                  <a:lnTo>
                    <a:pt x="7521" y="9078"/>
                  </a:lnTo>
                  <a:lnTo>
                    <a:pt x="7550" y="8897"/>
                  </a:lnTo>
                  <a:lnTo>
                    <a:pt x="7587" y="8716"/>
                  </a:lnTo>
                  <a:lnTo>
                    <a:pt x="7616" y="8499"/>
                  </a:lnTo>
                  <a:lnTo>
                    <a:pt x="7638" y="8282"/>
                  </a:lnTo>
                  <a:lnTo>
                    <a:pt x="7653" y="8029"/>
                  </a:lnTo>
                  <a:lnTo>
                    <a:pt x="7667" y="7812"/>
                  </a:lnTo>
                  <a:lnTo>
                    <a:pt x="7682" y="7559"/>
                  </a:lnTo>
                  <a:lnTo>
                    <a:pt x="7682" y="7270"/>
                  </a:lnTo>
                  <a:lnTo>
                    <a:pt x="7682" y="7017"/>
                  </a:lnTo>
                  <a:lnTo>
                    <a:pt x="7682" y="6763"/>
                  </a:lnTo>
                  <a:lnTo>
                    <a:pt x="7667" y="6546"/>
                  </a:lnTo>
                  <a:lnTo>
                    <a:pt x="7653" y="6293"/>
                  </a:lnTo>
                  <a:lnTo>
                    <a:pt x="7631" y="6076"/>
                  </a:lnTo>
                  <a:lnTo>
                    <a:pt x="7609" y="5859"/>
                  </a:lnTo>
                  <a:lnTo>
                    <a:pt x="7580" y="5642"/>
                  </a:lnTo>
                  <a:lnTo>
                    <a:pt x="7550" y="5461"/>
                  </a:lnTo>
                  <a:lnTo>
                    <a:pt x="7514" y="5281"/>
                  </a:lnTo>
                  <a:lnTo>
                    <a:pt x="7478" y="5136"/>
                  </a:lnTo>
                  <a:lnTo>
                    <a:pt x="7434" y="4991"/>
                  </a:lnTo>
                  <a:lnTo>
                    <a:pt x="7390" y="4883"/>
                  </a:lnTo>
                  <a:lnTo>
                    <a:pt x="7346" y="4774"/>
                  </a:lnTo>
                  <a:lnTo>
                    <a:pt x="7295" y="4702"/>
                  </a:lnTo>
                  <a:lnTo>
                    <a:pt x="7244" y="4666"/>
                  </a:lnTo>
                  <a:lnTo>
                    <a:pt x="584" y="36"/>
                  </a:lnTo>
                  <a:lnTo>
                    <a:pt x="512"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5" name="Google Shape;125;p7"/>
            <p:cNvSpPr/>
            <p:nvPr/>
          </p:nvSpPr>
          <p:spPr>
            <a:xfrm rot="10800000">
              <a:off x="5524926" y="-845798"/>
              <a:ext cx="103755" cy="127332"/>
            </a:xfrm>
            <a:custGeom>
              <a:avLst/>
              <a:gdLst/>
              <a:ahLst/>
              <a:cxnLst/>
              <a:rect l="l" t="t" r="r" b="b"/>
              <a:pathLst>
                <a:path w="4078" h="22135" extrusionOk="0">
                  <a:moveTo>
                    <a:pt x="3509" y="0"/>
                  </a:moveTo>
                  <a:lnTo>
                    <a:pt x="3458" y="73"/>
                  </a:lnTo>
                  <a:lnTo>
                    <a:pt x="3407" y="109"/>
                  </a:lnTo>
                  <a:lnTo>
                    <a:pt x="3356" y="217"/>
                  </a:lnTo>
                  <a:lnTo>
                    <a:pt x="3305" y="326"/>
                  </a:lnTo>
                  <a:lnTo>
                    <a:pt x="3261" y="470"/>
                  </a:lnTo>
                  <a:lnTo>
                    <a:pt x="3217" y="651"/>
                  </a:lnTo>
                  <a:lnTo>
                    <a:pt x="3173" y="868"/>
                  </a:lnTo>
                  <a:lnTo>
                    <a:pt x="124" y="17903"/>
                  </a:lnTo>
                  <a:lnTo>
                    <a:pt x="95" y="18083"/>
                  </a:lnTo>
                  <a:lnTo>
                    <a:pt x="66" y="18300"/>
                  </a:lnTo>
                  <a:lnTo>
                    <a:pt x="44" y="18517"/>
                  </a:lnTo>
                  <a:lnTo>
                    <a:pt x="22" y="18771"/>
                  </a:lnTo>
                  <a:lnTo>
                    <a:pt x="8" y="18988"/>
                  </a:lnTo>
                  <a:lnTo>
                    <a:pt x="0" y="19241"/>
                  </a:lnTo>
                  <a:lnTo>
                    <a:pt x="0" y="19494"/>
                  </a:lnTo>
                  <a:lnTo>
                    <a:pt x="0" y="19747"/>
                  </a:lnTo>
                  <a:lnTo>
                    <a:pt x="0" y="19964"/>
                  </a:lnTo>
                  <a:lnTo>
                    <a:pt x="15" y="20217"/>
                  </a:lnTo>
                  <a:lnTo>
                    <a:pt x="29" y="20434"/>
                  </a:lnTo>
                  <a:lnTo>
                    <a:pt x="44" y="20687"/>
                  </a:lnTo>
                  <a:lnTo>
                    <a:pt x="73" y="20904"/>
                  </a:lnTo>
                  <a:lnTo>
                    <a:pt x="95" y="21121"/>
                  </a:lnTo>
                  <a:lnTo>
                    <a:pt x="132" y="21302"/>
                  </a:lnTo>
                  <a:lnTo>
                    <a:pt x="168" y="21483"/>
                  </a:lnTo>
                  <a:lnTo>
                    <a:pt x="212" y="21664"/>
                  </a:lnTo>
                  <a:lnTo>
                    <a:pt x="256" y="21772"/>
                  </a:lnTo>
                  <a:lnTo>
                    <a:pt x="299" y="21917"/>
                  </a:lnTo>
                  <a:lnTo>
                    <a:pt x="343" y="21989"/>
                  </a:lnTo>
                  <a:lnTo>
                    <a:pt x="394" y="22062"/>
                  </a:lnTo>
                  <a:lnTo>
                    <a:pt x="445" y="22098"/>
                  </a:lnTo>
                  <a:lnTo>
                    <a:pt x="489" y="22134"/>
                  </a:lnTo>
                  <a:lnTo>
                    <a:pt x="540" y="22134"/>
                  </a:lnTo>
                  <a:lnTo>
                    <a:pt x="591" y="22098"/>
                  </a:lnTo>
                  <a:lnTo>
                    <a:pt x="642" y="22062"/>
                  </a:lnTo>
                  <a:lnTo>
                    <a:pt x="686" y="21989"/>
                  </a:lnTo>
                  <a:lnTo>
                    <a:pt x="730" y="21881"/>
                  </a:lnTo>
                  <a:lnTo>
                    <a:pt x="773" y="21772"/>
                  </a:lnTo>
                  <a:lnTo>
                    <a:pt x="817" y="21628"/>
                  </a:lnTo>
                  <a:lnTo>
                    <a:pt x="861" y="21447"/>
                  </a:lnTo>
                  <a:lnTo>
                    <a:pt x="897" y="21266"/>
                  </a:lnTo>
                  <a:lnTo>
                    <a:pt x="3946" y="4232"/>
                  </a:lnTo>
                  <a:lnTo>
                    <a:pt x="3976" y="4051"/>
                  </a:lnTo>
                  <a:lnTo>
                    <a:pt x="4005" y="3834"/>
                  </a:lnTo>
                  <a:lnTo>
                    <a:pt x="4027" y="3617"/>
                  </a:lnTo>
                  <a:lnTo>
                    <a:pt x="4049" y="3364"/>
                  </a:lnTo>
                  <a:lnTo>
                    <a:pt x="4063" y="3147"/>
                  </a:lnTo>
                  <a:lnTo>
                    <a:pt x="4070" y="2894"/>
                  </a:lnTo>
                  <a:lnTo>
                    <a:pt x="4078" y="2640"/>
                  </a:lnTo>
                  <a:lnTo>
                    <a:pt x="4070" y="2387"/>
                  </a:lnTo>
                  <a:lnTo>
                    <a:pt x="4070" y="2170"/>
                  </a:lnTo>
                  <a:lnTo>
                    <a:pt x="4056" y="1917"/>
                  </a:lnTo>
                  <a:lnTo>
                    <a:pt x="4041" y="1700"/>
                  </a:lnTo>
                  <a:lnTo>
                    <a:pt x="4027" y="1447"/>
                  </a:lnTo>
                  <a:lnTo>
                    <a:pt x="3998" y="1230"/>
                  </a:lnTo>
                  <a:lnTo>
                    <a:pt x="3976" y="1013"/>
                  </a:lnTo>
                  <a:lnTo>
                    <a:pt x="3939" y="832"/>
                  </a:lnTo>
                  <a:lnTo>
                    <a:pt x="3903" y="651"/>
                  </a:lnTo>
                  <a:lnTo>
                    <a:pt x="3866" y="507"/>
                  </a:lnTo>
                  <a:lnTo>
                    <a:pt x="3822" y="362"/>
                  </a:lnTo>
                  <a:lnTo>
                    <a:pt x="3742" y="181"/>
                  </a:lnTo>
                  <a:lnTo>
                    <a:pt x="3655" y="36"/>
                  </a:lnTo>
                  <a:lnTo>
                    <a:pt x="3560"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6" name="Google Shape;126;p7"/>
            <p:cNvSpPr/>
            <p:nvPr/>
          </p:nvSpPr>
          <p:spPr>
            <a:xfrm rot="10800000">
              <a:off x="5708084" y="-811680"/>
              <a:ext cx="37324" cy="167271"/>
            </a:xfrm>
            <a:custGeom>
              <a:avLst/>
              <a:gdLst/>
              <a:ahLst/>
              <a:cxnLst/>
              <a:rect l="l" t="t" r="r" b="b"/>
              <a:pathLst>
                <a:path w="1467" h="29078" extrusionOk="0">
                  <a:moveTo>
                    <a:pt x="905" y="0"/>
                  </a:moveTo>
                  <a:lnTo>
                    <a:pt x="854" y="36"/>
                  </a:lnTo>
                  <a:lnTo>
                    <a:pt x="810" y="109"/>
                  </a:lnTo>
                  <a:lnTo>
                    <a:pt x="766" y="181"/>
                  </a:lnTo>
                  <a:lnTo>
                    <a:pt x="679" y="398"/>
                  </a:lnTo>
                  <a:lnTo>
                    <a:pt x="606" y="651"/>
                  </a:lnTo>
                  <a:lnTo>
                    <a:pt x="547" y="1013"/>
                  </a:lnTo>
                  <a:lnTo>
                    <a:pt x="496" y="1411"/>
                  </a:lnTo>
                  <a:lnTo>
                    <a:pt x="474" y="1628"/>
                  </a:lnTo>
                  <a:lnTo>
                    <a:pt x="460" y="1845"/>
                  </a:lnTo>
                  <a:lnTo>
                    <a:pt x="445" y="2062"/>
                  </a:lnTo>
                  <a:lnTo>
                    <a:pt x="438" y="2315"/>
                  </a:lnTo>
                  <a:lnTo>
                    <a:pt x="0" y="26293"/>
                  </a:lnTo>
                  <a:lnTo>
                    <a:pt x="0" y="26582"/>
                  </a:lnTo>
                  <a:lnTo>
                    <a:pt x="0" y="26835"/>
                  </a:lnTo>
                  <a:lnTo>
                    <a:pt x="7" y="27089"/>
                  </a:lnTo>
                  <a:lnTo>
                    <a:pt x="22" y="27306"/>
                  </a:lnTo>
                  <a:lnTo>
                    <a:pt x="37" y="27559"/>
                  </a:lnTo>
                  <a:lnTo>
                    <a:pt x="59" y="27776"/>
                  </a:lnTo>
                  <a:lnTo>
                    <a:pt x="88" y="27993"/>
                  </a:lnTo>
                  <a:lnTo>
                    <a:pt x="117" y="28174"/>
                  </a:lnTo>
                  <a:lnTo>
                    <a:pt x="153" y="28354"/>
                  </a:lnTo>
                  <a:lnTo>
                    <a:pt x="190" y="28499"/>
                  </a:lnTo>
                  <a:lnTo>
                    <a:pt x="226" y="28680"/>
                  </a:lnTo>
                  <a:lnTo>
                    <a:pt x="270" y="28788"/>
                  </a:lnTo>
                  <a:lnTo>
                    <a:pt x="314" y="28897"/>
                  </a:lnTo>
                  <a:lnTo>
                    <a:pt x="365" y="28969"/>
                  </a:lnTo>
                  <a:lnTo>
                    <a:pt x="416" y="29042"/>
                  </a:lnTo>
                  <a:lnTo>
                    <a:pt x="467" y="29078"/>
                  </a:lnTo>
                  <a:lnTo>
                    <a:pt x="569" y="29078"/>
                  </a:lnTo>
                  <a:lnTo>
                    <a:pt x="620" y="29042"/>
                  </a:lnTo>
                  <a:lnTo>
                    <a:pt x="671" y="28969"/>
                  </a:lnTo>
                  <a:lnTo>
                    <a:pt x="715" y="28897"/>
                  </a:lnTo>
                  <a:lnTo>
                    <a:pt x="766" y="28788"/>
                  </a:lnTo>
                  <a:lnTo>
                    <a:pt x="803" y="28644"/>
                  </a:lnTo>
                  <a:lnTo>
                    <a:pt x="846" y="28499"/>
                  </a:lnTo>
                  <a:lnTo>
                    <a:pt x="883" y="28354"/>
                  </a:lnTo>
                  <a:lnTo>
                    <a:pt x="912" y="28174"/>
                  </a:lnTo>
                  <a:lnTo>
                    <a:pt x="941" y="27957"/>
                  </a:lnTo>
                  <a:lnTo>
                    <a:pt x="970" y="27740"/>
                  </a:lnTo>
                  <a:lnTo>
                    <a:pt x="985" y="27523"/>
                  </a:lnTo>
                  <a:lnTo>
                    <a:pt x="1007" y="27269"/>
                  </a:lnTo>
                  <a:lnTo>
                    <a:pt x="1014" y="27016"/>
                  </a:lnTo>
                  <a:lnTo>
                    <a:pt x="1021" y="26763"/>
                  </a:lnTo>
                  <a:lnTo>
                    <a:pt x="1466" y="2785"/>
                  </a:lnTo>
                  <a:lnTo>
                    <a:pt x="1466" y="2532"/>
                  </a:lnTo>
                  <a:lnTo>
                    <a:pt x="1466" y="2279"/>
                  </a:lnTo>
                  <a:lnTo>
                    <a:pt x="1459" y="2025"/>
                  </a:lnTo>
                  <a:lnTo>
                    <a:pt x="1444" y="1772"/>
                  </a:lnTo>
                  <a:lnTo>
                    <a:pt x="1423" y="1555"/>
                  </a:lnTo>
                  <a:lnTo>
                    <a:pt x="1401" y="1338"/>
                  </a:lnTo>
                  <a:lnTo>
                    <a:pt x="1379" y="1121"/>
                  </a:lnTo>
                  <a:lnTo>
                    <a:pt x="1350" y="940"/>
                  </a:lnTo>
                  <a:lnTo>
                    <a:pt x="1313" y="760"/>
                  </a:lnTo>
                  <a:lnTo>
                    <a:pt x="1277" y="579"/>
                  </a:lnTo>
                  <a:lnTo>
                    <a:pt x="1240" y="434"/>
                  </a:lnTo>
                  <a:lnTo>
                    <a:pt x="1196" y="289"/>
                  </a:lnTo>
                  <a:lnTo>
                    <a:pt x="1153" y="181"/>
                  </a:lnTo>
                  <a:lnTo>
                    <a:pt x="1102" y="109"/>
                  </a:lnTo>
                  <a:lnTo>
                    <a:pt x="1051" y="36"/>
                  </a:lnTo>
                  <a:lnTo>
                    <a:pt x="999"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7" name="Google Shape;127;p7"/>
            <p:cNvSpPr/>
            <p:nvPr/>
          </p:nvSpPr>
          <p:spPr>
            <a:xfrm rot="10800000">
              <a:off x="5569089" y="-1108138"/>
              <a:ext cx="315334" cy="353474"/>
            </a:xfrm>
            <a:custGeom>
              <a:avLst/>
              <a:gdLst/>
              <a:ahLst/>
              <a:cxnLst/>
              <a:rect l="l" t="t" r="r" b="b"/>
              <a:pathLst>
                <a:path w="12394" h="61447" extrusionOk="0">
                  <a:moveTo>
                    <a:pt x="6194" y="0"/>
                  </a:moveTo>
                  <a:lnTo>
                    <a:pt x="5880" y="36"/>
                  </a:lnTo>
                  <a:lnTo>
                    <a:pt x="5566" y="181"/>
                  </a:lnTo>
                  <a:lnTo>
                    <a:pt x="5253" y="362"/>
                  </a:lnTo>
                  <a:lnTo>
                    <a:pt x="4946" y="615"/>
                  </a:lnTo>
                  <a:lnTo>
                    <a:pt x="4647" y="977"/>
                  </a:lnTo>
                  <a:lnTo>
                    <a:pt x="4355" y="1375"/>
                  </a:lnTo>
                  <a:lnTo>
                    <a:pt x="4064" y="1881"/>
                  </a:lnTo>
                  <a:lnTo>
                    <a:pt x="3787" y="2423"/>
                  </a:lnTo>
                  <a:lnTo>
                    <a:pt x="3509" y="3038"/>
                  </a:lnTo>
                  <a:lnTo>
                    <a:pt x="3247" y="3725"/>
                  </a:lnTo>
                  <a:lnTo>
                    <a:pt x="2984" y="4449"/>
                  </a:lnTo>
                  <a:lnTo>
                    <a:pt x="2736" y="5244"/>
                  </a:lnTo>
                  <a:lnTo>
                    <a:pt x="2488" y="6112"/>
                  </a:lnTo>
                  <a:lnTo>
                    <a:pt x="2255" y="7016"/>
                  </a:lnTo>
                  <a:lnTo>
                    <a:pt x="2029" y="7993"/>
                  </a:lnTo>
                  <a:lnTo>
                    <a:pt x="1817" y="9006"/>
                  </a:lnTo>
                  <a:lnTo>
                    <a:pt x="1613" y="10054"/>
                  </a:lnTo>
                  <a:lnTo>
                    <a:pt x="1416" y="11176"/>
                  </a:lnTo>
                  <a:lnTo>
                    <a:pt x="1234" y="12333"/>
                  </a:lnTo>
                  <a:lnTo>
                    <a:pt x="1058" y="13563"/>
                  </a:lnTo>
                  <a:lnTo>
                    <a:pt x="898" y="14792"/>
                  </a:lnTo>
                  <a:lnTo>
                    <a:pt x="752" y="16094"/>
                  </a:lnTo>
                  <a:lnTo>
                    <a:pt x="613" y="17396"/>
                  </a:lnTo>
                  <a:lnTo>
                    <a:pt x="489" y="18771"/>
                  </a:lnTo>
                  <a:lnTo>
                    <a:pt x="380" y="20181"/>
                  </a:lnTo>
                  <a:lnTo>
                    <a:pt x="278" y="21591"/>
                  </a:lnTo>
                  <a:lnTo>
                    <a:pt x="198" y="23038"/>
                  </a:lnTo>
                  <a:lnTo>
                    <a:pt x="125" y="24521"/>
                  </a:lnTo>
                  <a:lnTo>
                    <a:pt x="74" y="26040"/>
                  </a:lnTo>
                  <a:lnTo>
                    <a:pt x="30" y="27595"/>
                  </a:lnTo>
                  <a:lnTo>
                    <a:pt x="8" y="29150"/>
                  </a:lnTo>
                  <a:lnTo>
                    <a:pt x="1" y="30742"/>
                  </a:lnTo>
                  <a:lnTo>
                    <a:pt x="8" y="32297"/>
                  </a:lnTo>
                  <a:lnTo>
                    <a:pt x="30" y="33852"/>
                  </a:lnTo>
                  <a:lnTo>
                    <a:pt x="74" y="35407"/>
                  </a:lnTo>
                  <a:lnTo>
                    <a:pt x="125" y="36926"/>
                  </a:lnTo>
                  <a:lnTo>
                    <a:pt x="198" y="38409"/>
                  </a:lnTo>
                  <a:lnTo>
                    <a:pt x="278" y="39855"/>
                  </a:lnTo>
                  <a:lnTo>
                    <a:pt x="380" y="41302"/>
                  </a:lnTo>
                  <a:lnTo>
                    <a:pt x="489" y="42676"/>
                  </a:lnTo>
                  <a:lnTo>
                    <a:pt x="613" y="44051"/>
                  </a:lnTo>
                  <a:lnTo>
                    <a:pt x="752" y="45353"/>
                  </a:lnTo>
                  <a:lnTo>
                    <a:pt x="898" y="46655"/>
                  </a:lnTo>
                  <a:lnTo>
                    <a:pt x="1058" y="47884"/>
                  </a:lnTo>
                  <a:lnTo>
                    <a:pt x="1234" y="49114"/>
                  </a:lnTo>
                  <a:lnTo>
                    <a:pt x="1416" y="50271"/>
                  </a:lnTo>
                  <a:lnTo>
                    <a:pt x="1613" y="51393"/>
                  </a:lnTo>
                  <a:lnTo>
                    <a:pt x="1817" y="52441"/>
                  </a:lnTo>
                  <a:lnTo>
                    <a:pt x="2029" y="53454"/>
                  </a:lnTo>
                  <a:lnTo>
                    <a:pt x="2255" y="54430"/>
                  </a:lnTo>
                  <a:lnTo>
                    <a:pt x="2488" y="55335"/>
                  </a:lnTo>
                  <a:lnTo>
                    <a:pt x="2736" y="56203"/>
                  </a:lnTo>
                  <a:lnTo>
                    <a:pt x="2984" y="56998"/>
                  </a:lnTo>
                  <a:lnTo>
                    <a:pt x="3247" y="57722"/>
                  </a:lnTo>
                  <a:lnTo>
                    <a:pt x="3509" y="58409"/>
                  </a:lnTo>
                  <a:lnTo>
                    <a:pt x="3787" y="59024"/>
                  </a:lnTo>
                  <a:lnTo>
                    <a:pt x="4064" y="59566"/>
                  </a:lnTo>
                  <a:lnTo>
                    <a:pt x="4355" y="60072"/>
                  </a:lnTo>
                  <a:lnTo>
                    <a:pt x="4647" y="60470"/>
                  </a:lnTo>
                  <a:lnTo>
                    <a:pt x="4946" y="60832"/>
                  </a:lnTo>
                  <a:lnTo>
                    <a:pt x="5253" y="61085"/>
                  </a:lnTo>
                  <a:lnTo>
                    <a:pt x="5566" y="61266"/>
                  </a:lnTo>
                  <a:lnTo>
                    <a:pt x="5880" y="61411"/>
                  </a:lnTo>
                  <a:lnTo>
                    <a:pt x="6194" y="61447"/>
                  </a:lnTo>
                  <a:lnTo>
                    <a:pt x="6515" y="61411"/>
                  </a:lnTo>
                  <a:lnTo>
                    <a:pt x="6828" y="61266"/>
                  </a:lnTo>
                  <a:lnTo>
                    <a:pt x="7142" y="61085"/>
                  </a:lnTo>
                  <a:lnTo>
                    <a:pt x="7448" y="60832"/>
                  </a:lnTo>
                  <a:lnTo>
                    <a:pt x="7747" y="60470"/>
                  </a:lnTo>
                  <a:lnTo>
                    <a:pt x="8039" y="60072"/>
                  </a:lnTo>
                  <a:lnTo>
                    <a:pt x="8324" y="59566"/>
                  </a:lnTo>
                  <a:lnTo>
                    <a:pt x="8608" y="59024"/>
                  </a:lnTo>
                  <a:lnTo>
                    <a:pt x="8885" y="58409"/>
                  </a:lnTo>
                  <a:lnTo>
                    <a:pt x="9148" y="57722"/>
                  </a:lnTo>
                  <a:lnTo>
                    <a:pt x="9410" y="56998"/>
                  </a:lnTo>
                  <a:lnTo>
                    <a:pt x="9658" y="56203"/>
                  </a:lnTo>
                  <a:lnTo>
                    <a:pt x="9906" y="55335"/>
                  </a:lnTo>
                  <a:lnTo>
                    <a:pt x="10140" y="54430"/>
                  </a:lnTo>
                  <a:lnTo>
                    <a:pt x="10359" y="53454"/>
                  </a:lnTo>
                  <a:lnTo>
                    <a:pt x="10577" y="52441"/>
                  </a:lnTo>
                  <a:lnTo>
                    <a:pt x="10782" y="51393"/>
                  </a:lnTo>
                  <a:lnTo>
                    <a:pt x="10979" y="50271"/>
                  </a:lnTo>
                  <a:lnTo>
                    <a:pt x="11161" y="49114"/>
                  </a:lnTo>
                  <a:lnTo>
                    <a:pt x="11336" y="47884"/>
                  </a:lnTo>
                  <a:lnTo>
                    <a:pt x="11497" y="46655"/>
                  </a:lnTo>
                  <a:lnTo>
                    <a:pt x="11642" y="45353"/>
                  </a:lnTo>
                  <a:lnTo>
                    <a:pt x="11781" y="44051"/>
                  </a:lnTo>
                  <a:lnTo>
                    <a:pt x="11905" y="42676"/>
                  </a:lnTo>
                  <a:lnTo>
                    <a:pt x="12014" y="41302"/>
                  </a:lnTo>
                  <a:lnTo>
                    <a:pt x="12117" y="39855"/>
                  </a:lnTo>
                  <a:lnTo>
                    <a:pt x="12197" y="38409"/>
                  </a:lnTo>
                  <a:lnTo>
                    <a:pt x="12262" y="36926"/>
                  </a:lnTo>
                  <a:lnTo>
                    <a:pt x="12321" y="35407"/>
                  </a:lnTo>
                  <a:lnTo>
                    <a:pt x="12357" y="33852"/>
                  </a:lnTo>
                  <a:lnTo>
                    <a:pt x="12386" y="32297"/>
                  </a:lnTo>
                  <a:lnTo>
                    <a:pt x="12394" y="30742"/>
                  </a:lnTo>
                  <a:lnTo>
                    <a:pt x="12386" y="29150"/>
                  </a:lnTo>
                  <a:lnTo>
                    <a:pt x="12357" y="27595"/>
                  </a:lnTo>
                  <a:lnTo>
                    <a:pt x="12321" y="26040"/>
                  </a:lnTo>
                  <a:lnTo>
                    <a:pt x="12262" y="24521"/>
                  </a:lnTo>
                  <a:lnTo>
                    <a:pt x="12197" y="23038"/>
                  </a:lnTo>
                  <a:lnTo>
                    <a:pt x="12117" y="21591"/>
                  </a:lnTo>
                  <a:lnTo>
                    <a:pt x="12014" y="20181"/>
                  </a:lnTo>
                  <a:lnTo>
                    <a:pt x="11905" y="18771"/>
                  </a:lnTo>
                  <a:lnTo>
                    <a:pt x="11781" y="17396"/>
                  </a:lnTo>
                  <a:lnTo>
                    <a:pt x="11642" y="16094"/>
                  </a:lnTo>
                  <a:lnTo>
                    <a:pt x="11497" y="14792"/>
                  </a:lnTo>
                  <a:lnTo>
                    <a:pt x="11336" y="13563"/>
                  </a:lnTo>
                  <a:lnTo>
                    <a:pt x="11161" y="12333"/>
                  </a:lnTo>
                  <a:lnTo>
                    <a:pt x="10979" y="11176"/>
                  </a:lnTo>
                  <a:lnTo>
                    <a:pt x="10782" y="10054"/>
                  </a:lnTo>
                  <a:lnTo>
                    <a:pt x="10577" y="9006"/>
                  </a:lnTo>
                  <a:lnTo>
                    <a:pt x="10359" y="7993"/>
                  </a:lnTo>
                  <a:lnTo>
                    <a:pt x="10140" y="7016"/>
                  </a:lnTo>
                  <a:lnTo>
                    <a:pt x="9906" y="6112"/>
                  </a:lnTo>
                  <a:lnTo>
                    <a:pt x="9658" y="5244"/>
                  </a:lnTo>
                  <a:lnTo>
                    <a:pt x="9410" y="4449"/>
                  </a:lnTo>
                  <a:lnTo>
                    <a:pt x="9148" y="3725"/>
                  </a:lnTo>
                  <a:lnTo>
                    <a:pt x="8885" y="3038"/>
                  </a:lnTo>
                  <a:lnTo>
                    <a:pt x="8608" y="2423"/>
                  </a:lnTo>
                  <a:lnTo>
                    <a:pt x="8324" y="1881"/>
                  </a:lnTo>
                  <a:lnTo>
                    <a:pt x="8039" y="1375"/>
                  </a:lnTo>
                  <a:lnTo>
                    <a:pt x="7747" y="977"/>
                  </a:lnTo>
                  <a:lnTo>
                    <a:pt x="7448" y="615"/>
                  </a:lnTo>
                  <a:lnTo>
                    <a:pt x="7142" y="362"/>
                  </a:lnTo>
                  <a:lnTo>
                    <a:pt x="6828" y="181"/>
                  </a:lnTo>
                  <a:lnTo>
                    <a:pt x="6515" y="36"/>
                  </a:lnTo>
                  <a:lnTo>
                    <a:pt x="6194" y="0"/>
                  </a:lnTo>
                  <a:close/>
                </a:path>
              </a:pathLst>
            </a:custGeom>
            <a:solidFill>
              <a:srgbClr val="F7A71B"/>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8" name="Google Shape;128;p7"/>
          <p:cNvGrpSpPr/>
          <p:nvPr/>
        </p:nvGrpSpPr>
        <p:grpSpPr>
          <a:xfrm>
            <a:off x="8910264" y="5276058"/>
            <a:ext cx="740235" cy="763541"/>
            <a:chOff x="5285884" y="-1380494"/>
            <a:chExt cx="870591" cy="898144"/>
          </a:xfrm>
        </p:grpSpPr>
        <p:sp>
          <p:nvSpPr>
            <p:cNvPr id="129" name="Google Shape;129;p7"/>
            <p:cNvSpPr/>
            <p:nvPr/>
          </p:nvSpPr>
          <p:spPr>
            <a:xfrm rot="10800000">
              <a:off x="5298859" y="-1365927"/>
              <a:ext cx="844437" cy="869013"/>
            </a:xfrm>
            <a:custGeom>
              <a:avLst/>
              <a:gdLst/>
              <a:ahLst/>
              <a:cxnLst/>
              <a:rect l="l" t="t" r="r" b="b"/>
              <a:pathLst>
                <a:path w="33190" h="151067" extrusionOk="0">
                  <a:moveTo>
                    <a:pt x="16602" y="0"/>
                  </a:moveTo>
                  <a:lnTo>
                    <a:pt x="16471" y="73"/>
                  </a:lnTo>
                  <a:lnTo>
                    <a:pt x="16347" y="217"/>
                  </a:lnTo>
                  <a:lnTo>
                    <a:pt x="16223" y="398"/>
                  </a:lnTo>
                  <a:lnTo>
                    <a:pt x="16099" y="687"/>
                  </a:lnTo>
                  <a:lnTo>
                    <a:pt x="15982" y="1049"/>
                  </a:lnTo>
                  <a:lnTo>
                    <a:pt x="15865" y="1483"/>
                  </a:lnTo>
                  <a:lnTo>
                    <a:pt x="15756" y="1953"/>
                  </a:lnTo>
                  <a:lnTo>
                    <a:pt x="15639" y="2532"/>
                  </a:lnTo>
                  <a:lnTo>
                    <a:pt x="15537" y="3110"/>
                  </a:lnTo>
                  <a:lnTo>
                    <a:pt x="15435" y="3798"/>
                  </a:lnTo>
                  <a:lnTo>
                    <a:pt x="15333" y="4521"/>
                  </a:lnTo>
                  <a:lnTo>
                    <a:pt x="15231" y="5280"/>
                  </a:lnTo>
                  <a:lnTo>
                    <a:pt x="15136" y="6112"/>
                  </a:lnTo>
                  <a:lnTo>
                    <a:pt x="15041" y="6980"/>
                  </a:lnTo>
                  <a:lnTo>
                    <a:pt x="14954" y="7884"/>
                  </a:lnTo>
                  <a:lnTo>
                    <a:pt x="14859" y="8861"/>
                  </a:lnTo>
                  <a:lnTo>
                    <a:pt x="14778" y="9837"/>
                  </a:lnTo>
                  <a:lnTo>
                    <a:pt x="14691" y="10886"/>
                  </a:lnTo>
                  <a:lnTo>
                    <a:pt x="14611" y="11935"/>
                  </a:lnTo>
                  <a:lnTo>
                    <a:pt x="14530" y="13020"/>
                  </a:lnTo>
                  <a:lnTo>
                    <a:pt x="14385" y="15299"/>
                  </a:lnTo>
                  <a:lnTo>
                    <a:pt x="14246" y="17613"/>
                  </a:lnTo>
                  <a:lnTo>
                    <a:pt x="14115" y="20036"/>
                  </a:lnTo>
                  <a:lnTo>
                    <a:pt x="13991" y="22496"/>
                  </a:lnTo>
                  <a:lnTo>
                    <a:pt x="13881" y="24955"/>
                  </a:lnTo>
                  <a:lnTo>
                    <a:pt x="13779" y="27450"/>
                  </a:lnTo>
                  <a:lnTo>
                    <a:pt x="13684" y="29874"/>
                  </a:lnTo>
                  <a:lnTo>
                    <a:pt x="13597" y="32297"/>
                  </a:lnTo>
                  <a:lnTo>
                    <a:pt x="13517" y="34611"/>
                  </a:lnTo>
                  <a:lnTo>
                    <a:pt x="13451" y="36890"/>
                  </a:lnTo>
                  <a:lnTo>
                    <a:pt x="13334" y="41013"/>
                  </a:lnTo>
                  <a:lnTo>
                    <a:pt x="13247" y="44557"/>
                  </a:lnTo>
                  <a:lnTo>
                    <a:pt x="13181" y="47306"/>
                  </a:lnTo>
                  <a:lnTo>
                    <a:pt x="13137" y="49693"/>
                  </a:lnTo>
                  <a:lnTo>
                    <a:pt x="12926" y="48246"/>
                  </a:lnTo>
                  <a:lnTo>
                    <a:pt x="12678" y="46655"/>
                  </a:lnTo>
                  <a:lnTo>
                    <a:pt x="12342" y="44557"/>
                  </a:lnTo>
                  <a:lnTo>
                    <a:pt x="12145" y="43400"/>
                  </a:lnTo>
                  <a:lnTo>
                    <a:pt x="11926" y="42134"/>
                  </a:lnTo>
                  <a:lnTo>
                    <a:pt x="11693" y="40832"/>
                  </a:lnTo>
                  <a:lnTo>
                    <a:pt x="11445" y="39494"/>
                  </a:lnTo>
                  <a:lnTo>
                    <a:pt x="11182" y="38083"/>
                  </a:lnTo>
                  <a:lnTo>
                    <a:pt x="10905" y="36673"/>
                  </a:lnTo>
                  <a:lnTo>
                    <a:pt x="10613" y="35262"/>
                  </a:lnTo>
                  <a:lnTo>
                    <a:pt x="10307" y="33888"/>
                  </a:lnTo>
                  <a:lnTo>
                    <a:pt x="9993" y="32478"/>
                  </a:lnTo>
                  <a:lnTo>
                    <a:pt x="9672" y="31139"/>
                  </a:lnTo>
                  <a:lnTo>
                    <a:pt x="9337" y="29874"/>
                  </a:lnTo>
                  <a:lnTo>
                    <a:pt x="8994" y="28644"/>
                  </a:lnTo>
                  <a:lnTo>
                    <a:pt x="8819" y="28029"/>
                  </a:lnTo>
                  <a:lnTo>
                    <a:pt x="8644" y="27487"/>
                  </a:lnTo>
                  <a:lnTo>
                    <a:pt x="8469" y="26944"/>
                  </a:lnTo>
                  <a:lnTo>
                    <a:pt x="8294" y="26402"/>
                  </a:lnTo>
                  <a:lnTo>
                    <a:pt x="8112" y="25931"/>
                  </a:lnTo>
                  <a:lnTo>
                    <a:pt x="7929" y="25461"/>
                  </a:lnTo>
                  <a:lnTo>
                    <a:pt x="7754" y="25027"/>
                  </a:lnTo>
                  <a:lnTo>
                    <a:pt x="7572" y="24629"/>
                  </a:lnTo>
                  <a:lnTo>
                    <a:pt x="7389" y="24268"/>
                  </a:lnTo>
                  <a:lnTo>
                    <a:pt x="7207" y="23906"/>
                  </a:lnTo>
                  <a:lnTo>
                    <a:pt x="7017" y="23617"/>
                  </a:lnTo>
                  <a:lnTo>
                    <a:pt x="6835" y="23364"/>
                  </a:lnTo>
                  <a:lnTo>
                    <a:pt x="6653" y="23147"/>
                  </a:lnTo>
                  <a:lnTo>
                    <a:pt x="6470" y="22966"/>
                  </a:lnTo>
                  <a:lnTo>
                    <a:pt x="6281" y="22821"/>
                  </a:lnTo>
                  <a:lnTo>
                    <a:pt x="6098" y="22749"/>
                  </a:lnTo>
                  <a:lnTo>
                    <a:pt x="5916" y="22676"/>
                  </a:lnTo>
                  <a:lnTo>
                    <a:pt x="5734" y="22676"/>
                  </a:lnTo>
                  <a:lnTo>
                    <a:pt x="5551" y="22749"/>
                  </a:lnTo>
                  <a:lnTo>
                    <a:pt x="5369" y="22857"/>
                  </a:lnTo>
                  <a:lnTo>
                    <a:pt x="5187" y="23002"/>
                  </a:lnTo>
                  <a:lnTo>
                    <a:pt x="5011" y="23219"/>
                  </a:lnTo>
                  <a:lnTo>
                    <a:pt x="4829" y="23508"/>
                  </a:lnTo>
                  <a:lnTo>
                    <a:pt x="4654" y="23834"/>
                  </a:lnTo>
                  <a:lnTo>
                    <a:pt x="4486" y="24232"/>
                  </a:lnTo>
                  <a:lnTo>
                    <a:pt x="4340" y="24629"/>
                  </a:lnTo>
                  <a:lnTo>
                    <a:pt x="4209" y="25100"/>
                  </a:lnTo>
                  <a:lnTo>
                    <a:pt x="4092" y="25606"/>
                  </a:lnTo>
                  <a:lnTo>
                    <a:pt x="4041" y="25895"/>
                  </a:lnTo>
                  <a:lnTo>
                    <a:pt x="3998" y="26148"/>
                  </a:lnTo>
                  <a:lnTo>
                    <a:pt x="3954" y="26438"/>
                  </a:lnTo>
                  <a:lnTo>
                    <a:pt x="3917" y="26727"/>
                  </a:lnTo>
                  <a:lnTo>
                    <a:pt x="3852" y="27342"/>
                  </a:lnTo>
                  <a:lnTo>
                    <a:pt x="3808" y="27993"/>
                  </a:lnTo>
                  <a:lnTo>
                    <a:pt x="3771" y="28680"/>
                  </a:lnTo>
                  <a:lnTo>
                    <a:pt x="3757" y="29367"/>
                  </a:lnTo>
                  <a:lnTo>
                    <a:pt x="3750" y="30091"/>
                  </a:lnTo>
                  <a:lnTo>
                    <a:pt x="3757" y="30850"/>
                  </a:lnTo>
                  <a:lnTo>
                    <a:pt x="3779" y="31646"/>
                  </a:lnTo>
                  <a:lnTo>
                    <a:pt x="3815" y="32478"/>
                  </a:lnTo>
                  <a:lnTo>
                    <a:pt x="3859" y="33309"/>
                  </a:lnTo>
                  <a:lnTo>
                    <a:pt x="3917" y="34141"/>
                  </a:lnTo>
                  <a:lnTo>
                    <a:pt x="3983" y="35009"/>
                  </a:lnTo>
                  <a:lnTo>
                    <a:pt x="4063" y="35913"/>
                  </a:lnTo>
                  <a:lnTo>
                    <a:pt x="4151" y="36817"/>
                  </a:lnTo>
                  <a:lnTo>
                    <a:pt x="4253" y="37722"/>
                  </a:lnTo>
                  <a:lnTo>
                    <a:pt x="4355" y="38662"/>
                  </a:lnTo>
                  <a:lnTo>
                    <a:pt x="4472" y="39602"/>
                  </a:lnTo>
                  <a:lnTo>
                    <a:pt x="4596" y="40543"/>
                  </a:lnTo>
                  <a:lnTo>
                    <a:pt x="4727" y="41519"/>
                  </a:lnTo>
                  <a:lnTo>
                    <a:pt x="4866" y="42496"/>
                  </a:lnTo>
                  <a:lnTo>
                    <a:pt x="5004" y="43436"/>
                  </a:lnTo>
                  <a:lnTo>
                    <a:pt x="5311" y="45425"/>
                  </a:lnTo>
                  <a:lnTo>
                    <a:pt x="5631" y="47378"/>
                  </a:lnTo>
                  <a:lnTo>
                    <a:pt x="5974" y="49295"/>
                  </a:lnTo>
                  <a:lnTo>
                    <a:pt x="6324" y="51248"/>
                  </a:lnTo>
                  <a:lnTo>
                    <a:pt x="6682" y="53128"/>
                  </a:lnTo>
                  <a:lnTo>
                    <a:pt x="7039" y="54973"/>
                  </a:lnTo>
                  <a:lnTo>
                    <a:pt x="7397" y="56745"/>
                  </a:lnTo>
                  <a:lnTo>
                    <a:pt x="7747" y="58445"/>
                  </a:lnTo>
                  <a:lnTo>
                    <a:pt x="8090" y="60072"/>
                  </a:lnTo>
                  <a:lnTo>
                    <a:pt x="8425" y="61591"/>
                  </a:lnTo>
                  <a:lnTo>
                    <a:pt x="8739" y="63038"/>
                  </a:lnTo>
                  <a:lnTo>
                    <a:pt x="9293" y="65497"/>
                  </a:lnTo>
                  <a:lnTo>
                    <a:pt x="9731" y="67378"/>
                  </a:lnTo>
                  <a:lnTo>
                    <a:pt x="10117" y="69005"/>
                  </a:lnTo>
                  <a:lnTo>
                    <a:pt x="10001" y="68933"/>
                  </a:lnTo>
                  <a:lnTo>
                    <a:pt x="9672" y="68716"/>
                  </a:lnTo>
                  <a:lnTo>
                    <a:pt x="9155" y="68427"/>
                  </a:lnTo>
                  <a:lnTo>
                    <a:pt x="8841" y="68318"/>
                  </a:lnTo>
                  <a:lnTo>
                    <a:pt x="8491" y="68174"/>
                  </a:lnTo>
                  <a:lnTo>
                    <a:pt x="8112" y="68065"/>
                  </a:lnTo>
                  <a:lnTo>
                    <a:pt x="7710" y="67993"/>
                  </a:lnTo>
                  <a:lnTo>
                    <a:pt x="7280" y="67957"/>
                  </a:lnTo>
                  <a:lnTo>
                    <a:pt x="6835" y="67957"/>
                  </a:lnTo>
                  <a:lnTo>
                    <a:pt x="6368" y="67993"/>
                  </a:lnTo>
                  <a:lnTo>
                    <a:pt x="5901" y="68101"/>
                  </a:lnTo>
                  <a:lnTo>
                    <a:pt x="5420" y="68282"/>
                  </a:lnTo>
                  <a:lnTo>
                    <a:pt x="4938" y="68535"/>
                  </a:lnTo>
                  <a:lnTo>
                    <a:pt x="4698" y="68716"/>
                  </a:lnTo>
                  <a:lnTo>
                    <a:pt x="4457" y="68897"/>
                  </a:lnTo>
                  <a:lnTo>
                    <a:pt x="4216" y="69078"/>
                  </a:lnTo>
                  <a:lnTo>
                    <a:pt x="3983" y="69331"/>
                  </a:lnTo>
                  <a:lnTo>
                    <a:pt x="3750" y="69584"/>
                  </a:lnTo>
                  <a:lnTo>
                    <a:pt x="3516" y="69873"/>
                  </a:lnTo>
                  <a:lnTo>
                    <a:pt x="3283" y="70163"/>
                  </a:lnTo>
                  <a:lnTo>
                    <a:pt x="3057" y="70488"/>
                  </a:lnTo>
                  <a:lnTo>
                    <a:pt x="2838" y="70886"/>
                  </a:lnTo>
                  <a:lnTo>
                    <a:pt x="2619" y="71284"/>
                  </a:lnTo>
                  <a:lnTo>
                    <a:pt x="2407" y="71682"/>
                  </a:lnTo>
                  <a:lnTo>
                    <a:pt x="2203" y="72152"/>
                  </a:lnTo>
                  <a:lnTo>
                    <a:pt x="2006" y="72658"/>
                  </a:lnTo>
                  <a:lnTo>
                    <a:pt x="1809" y="73201"/>
                  </a:lnTo>
                  <a:lnTo>
                    <a:pt x="1627" y="73743"/>
                  </a:lnTo>
                  <a:lnTo>
                    <a:pt x="1445" y="74358"/>
                  </a:lnTo>
                  <a:lnTo>
                    <a:pt x="1277" y="75009"/>
                  </a:lnTo>
                  <a:lnTo>
                    <a:pt x="1109" y="75660"/>
                  </a:lnTo>
                  <a:lnTo>
                    <a:pt x="956" y="76383"/>
                  </a:lnTo>
                  <a:lnTo>
                    <a:pt x="817" y="77143"/>
                  </a:lnTo>
                  <a:lnTo>
                    <a:pt x="679" y="77975"/>
                  </a:lnTo>
                  <a:lnTo>
                    <a:pt x="555" y="78807"/>
                  </a:lnTo>
                  <a:lnTo>
                    <a:pt x="445" y="79711"/>
                  </a:lnTo>
                  <a:lnTo>
                    <a:pt x="343" y="80651"/>
                  </a:lnTo>
                  <a:lnTo>
                    <a:pt x="256" y="81627"/>
                  </a:lnTo>
                  <a:lnTo>
                    <a:pt x="175" y="82640"/>
                  </a:lnTo>
                  <a:lnTo>
                    <a:pt x="117" y="83725"/>
                  </a:lnTo>
                  <a:lnTo>
                    <a:pt x="66" y="84846"/>
                  </a:lnTo>
                  <a:lnTo>
                    <a:pt x="29" y="86040"/>
                  </a:lnTo>
                  <a:lnTo>
                    <a:pt x="8" y="87269"/>
                  </a:lnTo>
                  <a:lnTo>
                    <a:pt x="0" y="88535"/>
                  </a:lnTo>
                  <a:lnTo>
                    <a:pt x="8" y="89873"/>
                  </a:lnTo>
                  <a:lnTo>
                    <a:pt x="22" y="90995"/>
                  </a:lnTo>
                  <a:lnTo>
                    <a:pt x="59" y="92080"/>
                  </a:lnTo>
                  <a:lnTo>
                    <a:pt x="110" y="93092"/>
                  </a:lnTo>
                  <a:lnTo>
                    <a:pt x="175" y="94033"/>
                  </a:lnTo>
                  <a:lnTo>
                    <a:pt x="256" y="94937"/>
                  </a:lnTo>
                  <a:lnTo>
                    <a:pt x="350" y="95769"/>
                  </a:lnTo>
                  <a:lnTo>
                    <a:pt x="453" y="96528"/>
                  </a:lnTo>
                  <a:lnTo>
                    <a:pt x="569" y="97251"/>
                  </a:lnTo>
                  <a:lnTo>
                    <a:pt x="701" y="97939"/>
                  </a:lnTo>
                  <a:lnTo>
                    <a:pt x="839" y="98553"/>
                  </a:lnTo>
                  <a:lnTo>
                    <a:pt x="992" y="99132"/>
                  </a:lnTo>
                  <a:lnTo>
                    <a:pt x="1153" y="99674"/>
                  </a:lnTo>
                  <a:lnTo>
                    <a:pt x="1328" y="100145"/>
                  </a:lnTo>
                  <a:lnTo>
                    <a:pt x="1503" y="100579"/>
                  </a:lnTo>
                  <a:lnTo>
                    <a:pt x="1693" y="100976"/>
                  </a:lnTo>
                  <a:lnTo>
                    <a:pt x="1889" y="101302"/>
                  </a:lnTo>
                  <a:lnTo>
                    <a:pt x="2101" y="101627"/>
                  </a:lnTo>
                  <a:lnTo>
                    <a:pt x="2313" y="101881"/>
                  </a:lnTo>
                  <a:lnTo>
                    <a:pt x="2531" y="102134"/>
                  </a:lnTo>
                  <a:lnTo>
                    <a:pt x="2758" y="102315"/>
                  </a:lnTo>
                  <a:lnTo>
                    <a:pt x="2984" y="102495"/>
                  </a:lnTo>
                  <a:lnTo>
                    <a:pt x="3224" y="102604"/>
                  </a:lnTo>
                  <a:lnTo>
                    <a:pt x="3465" y="102712"/>
                  </a:lnTo>
                  <a:lnTo>
                    <a:pt x="3713" y="102749"/>
                  </a:lnTo>
                  <a:lnTo>
                    <a:pt x="3961" y="102785"/>
                  </a:lnTo>
                  <a:lnTo>
                    <a:pt x="4472" y="102785"/>
                  </a:lnTo>
                  <a:lnTo>
                    <a:pt x="4727" y="102749"/>
                  </a:lnTo>
                  <a:lnTo>
                    <a:pt x="4990" y="102676"/>
                  </a:lnTo>
                  <a:lnTo>
                    <a:pt x="5245" y="102568"/>
                  </a:lnTo>
                  <a:lnTo>
                    <a:pt x="5770" y="102315"/>
                  </a:lnTo>
                  <a:lnTo>
                    <a:pt x="6295" y="101989"/>
                  </a:lnTo>
                  <a:lnTo>
                    <a:pt x="6813" y="101627"/>
                  </a:lnTo>
                  <a:lnTo>
                    <a:pt x="7324" y="101193"/>
                  </a:lnTo>
                  <a:lnTo>
                    <a:pt x="7820" y="100723"/>
                  </a:lnTo>
                  <a:lnTo>
                    <a:pt x="8301" y="100217"/>
                  </a:lnTo>
                  <a:lnTo>
                    <a:pt x="8761" y="99711"/>
                  </a:lnTo>
                  <a:lnTo>
                    <a:pt x="9191" y="99204"/>
                  </a:lnTo>
                  <a:lnTo>
                    <a:pt x="9600" y="98698"/>
                  </a:lnTo>
                  <a:lnTo>
                    <a:pt x="9972" y="98192"/>
                  </a:lnTo>
                  <a:lnTo>
                    <a:pt x="10307" y="97722"/>
                  </a:lnTo>
                  <a:lnTo>
                    <a:pt x="10854" y="96926"/>
                  </a:lnTo>
                  <a:lnTo>
                    <a:pt x="11204" y="96383"/>
                  </a:lnTo>
                  <a:lnTo>
                    <a:pt x="11328" y="96203"/>
                  </a:lnTo>
                  <a:lnTo>
                    <a:pt x="11285" y="96709"/>
                  </a:lnTo>
                  <a:lnTo>
                    <a:pt x="11153" y="98228"/>
                  </a:lnTo>
                  <a:lnTo>
                    <a:pt x="10971" y="100579"/>
                  </a:lnTo>
                  <a:lnTo>
                    <a:pt x="10737" y="103653"/>
                  </a:lnTo>
                  <a:lnTo>
                    <a:pt x="10613" y="105425"/>
                  </a:lnTo>
                  <a:lnTo>
                    <a:pt x="10482" y="107342"/>
                  </a:lnTo>
                  <a:lnTo>
                    <a:pt x="10344" y="109367"/>
                  </a:lnTo>
                  <a:lnTo>
                    <a:pt x="10212" y="111465"/>
                  </a:lnTo>
                  <a:lnTo>
                    <a:pt x="10088" y="113671"/>
                  </a:lnTo>
                  <a:lnTo>
                    <a:pt x="9957" y="115949"/>
                  </a:lnTo>
                  <a:lnTo>
                    <a:pt x="9840" y="118264"/>
                  </a:lnTo>
                  <a:lnTo>
                    <a:pt x="9738" y="120651"/>
                  </a:lnTo>
                  <a:lnTo>
                    <a:pt x="9636" y="123038"/>
                  </a:lnTo>
                  <a:lnTo>
                    <a:pt x="9556" y="125389"/>
                  </a:lnTo>
                  <a:lnTo>
                    <a:pt x="9490" y="127776"/>
                  </a:lnTo>
                  <a:lnTo>
                    <a:pt x="9461" y="128969"/>
                  </a:lnTo>
                  <a:lnTo>
                    <a:pt x="9439" y="130126"/>
                  </a:lnTo>
                  <a:lnTo>
                    <a:pt x="9424" y="131284"/>
                  </a:lnTo>
                  <a:lnTo>
                    <a:pt x="9417" y="132441"/>
                  </a:lnTo>
                  <a:lnTo>
                    <a:pt x="9410" y="133562"/>
                  </a:lnTo>
                  <a:lnTo>
                    <a:pt x="9410" y="134683"/>
                  </a:lnTo>
                  <a:lnTo>
                    <a:pt x="9417" y="135768"/>
                  </a:lnTo>
                  <a:lnTo>
                    <a:pt x="9432" y="136853"/>
                  </a:lnTo>
                  <a:lnTo>
                    <a:pt x="9454" y="137902"/>
                  </a:lnTo>
                  <a:lnTo>
                    <a:pt x="9483" y="138915"/>
                  </a:lnTo>
                  <a:lnTo>
                    <a:pt x="9512" y="139928"/>
                  </a:lnTo>
                  <a:lnTo>
                    <a:pt x="9556" y="140868"/>
                  </a:lnTo>
                  <a:lnTo>
                    <a:pt x="9607" y="141808"/>
                  </a:lnTo>
                  <a:lnTo>
                    <a:pt x="9665" y="142712"/>
                  </a:lnTo>
                  <a:lnTo>
                    <a:pt x="9738" y="143617"/>
                  </a:lnTo>
                  <a:lnTo>
                    <a:pt x="9811" y="144448"/>
                  </a:lnTo>
                  <a:lnTo>
                    <a:pt x="9899" y="145244"/>
                  </a:lnTo>
                  <a:lnTo>
                    <a:pt x="9993" y="145967"/>
                  </a:lnTo>
                  <a:lnTo>
                    <a:pt x="10096" y="146691"/>
                  </a:lnTo>
                  <a:lnTo>
                    <a:pt x="10212" y="147378"/>
                  </a:lnTo>
                  <a:lnTo>
                    <a:pt x="10336" y="147993"/>
                  </a:lnTo>
                  <a:lnTo>
                    <a:pt x="10475" y="148535"/>
                  </a:lnTo>
                  <a:lnTo>
                    <a:pt x="10621" y="149078"/>
                  </a:lnTo>
                  <a:lnTo>
                    <a:pt x="10774" y="149548"/>
                  </a:lnTo>
                  <a:lnTo>
                    <a:pt x="10942" y="149946"/>
                  </a:lnTo>
                  <a:lnTo>
                    <a:pt x="11124" y="150307"/>
                  </a:lnTo>
                  <a:lnTo>
                    <a:pt x="11321" y="150633"/>
                  </a:lnTo>
                  <a:lnTo>
                    <a:pt x="11518" y="150850"/>
                  </a:lnTo>
                  <a:lnTo>
                    <a:pt x="11708" y="150994"/>
                  </a:lnTo>
                  <a:lnTo>
                    <a:pt x="11897" y="151067"/>
                  </a:lnTo>
                  <a:lnTo>
                    <a:pt x="12080" y="151067"/>
                  </a:lnTo>
                  <a:lnTo>
                    <a:pt x="12262" y="150958"/>
                  </a:lnTo>
                  <a:lnTo>
                    <a:pt x="12437" y="150814"/>
                  </a:lnTo>
                  <a:lnTo>
                    <a:pt x="12612" y="150597"/>
                  </a:lnTo>
                  <a:lnTo>
                    <a:pt x="12780" y="150343"/>
                  </a:lnTo>
                  <a:lnTo>
                    <a:pt x="12948" y="149982"/>
                  </a:lnTo>
                  <a:lnTo>
                    <a:pt x="13108" y="149584"/>
                  </a:lnTo>
                  <a:lnTo>
                    <a:pt x="13269" y="149114"/>
                  </a:lnTo>
                  <a:lnTo>
                    <a:pt x="13422" y="148607"/>
                  </a:lnTo>
                  <a:lnTo>
                    <a:pt x="13575" y="148029"/>
                  </a:lnTo>
                  <a:lnTo>
                    <a:pt x="13721" y="147414"/>
                  </a:lnTo>
                  <a:lnTo>
                    <a:pt x="13867" y="146763"/>
                  </a:lnTo>
                  <a:lnTo>
                    <a:pt x="14013" y="146040"/>
                  </a:lnTo>
                  <a:lnTo>
                    <a:pt x="14151" y="145280"/>
                  </a:lnTo>
                  <a:lnTo>
                    <a:pt x="14282" y="144485"/>
                  </a:lnTo>
                  <a:lnTo>
                    <a:pt x="14414" y="143653"/>
                  </a:lnTo>
                  <a:lnTo>
                    <a:pt x="14545" y="142785"/>
                  </a:lnTo>
                  <a:lnTo>
                    <a:pt x="14669" y="141881"/>
                  </a:lnTo>
                  <a:lnTo>
                    <a:pt x="14793" y="140976"/>
                  </a:lnTo>
                  <a:lnTo>
                    <a:pt x="14910" y="140000"/>
                  </a:lnTo>
                  <a:lnTo>
                    <a:pt x="15026" y="139023"/>
                  </a:lnTo>
                  <a:lnTo>
                    <a:pt x="15136" y="138011"/>
                  </a:lnTo>
                  <a:lnTo>
                    <a:pt x="15245" y="136998"/>
                  </a:lnTo>
                  <a:lnTo>
                    <a:pt x="15347" y="135949"/>
                  </a:lnTo>
                  <a:lnTo>
                    <a:pt x="15552" y="133815"/>
                  </a:lnTo>
                  <a:lnTo>
                    <a:pt x="15741" y="131645"/>
                  </a:lnTo>
                  <a:lnTo>
                    <a:pt x="15916" y="129439"/>
                  </a:lnTo>
                  <a:lnTo>
                    <a:pt x="16077" y="127233"/>
                  </a:lnTo>
                  <a:lnTo>
                    <a:pt x="16230" y="125063"/>
                  </a:lnTo>
                  <a:lnTo>
                    <a:pt x="16369" y="122929"/>
                  </a:lnTo>
                  <a:lnTo>
                    <a:pt x="16500" y="120832"/>
                  </a:lnTo>
                  <a:lnTo>
                    <a:pt x="16617" y="118806"/>
                  </a:lnTo>
                  <a:lnTo>
                    <a:pt x="16719" y="116926"/>
                  </a:lnTo>
                  <a:lnTo>
                    <a:pt x="16814" y="115117"/>
                  </a:lnTo>
                  <a:lnTo>
                    <a:pt x="16959" y="111971"/>
                  </a:lnTo>
                  <a:lnTo>
                    <a:pt x="17069" y="109512"/>
                  </a:lnTo>
                  <a:lnTo>
                    <a:pt x="17127" y="107920"/>
                  </a:lnTo>
                  <a:lnTo>
                    <a:pt x="17149" y="107342"/>
                  </a:lnTo>
                  <a:lnTo>
                    <a:pt x="17193" y="107884"/>
                  </a:lnTo>
                  <a:lnTo>
                    <a:pt x="17310" y="109331"/>
                  </a:lnTo>
                  <a:lnTo>
                    <a:pt x="17499" y="111537"/>
                  </a:lnTo>
                  <a:lnTo>
                    <a:pt x="17762" y="114430"/>
                  </a:lnTo>
                  <a:lnTo>
                    <a:pt x="17915" y="116058"/>
                  </a:lnTo>
                  <a:lnTo>
                    <a:pt x="18090" y="117758"/>
                  </a:lnTo>
                  <a:lnTo>
                    <a:pt x="18280" y="119602"/>
                  </a:lnTo>
                  <a:lnTo>
                    <a:pt x="18484" y="121483"/>
                  </a:lnTo>
                  <a:lnTo>
                    <a:pt x="18703" y="123400"/>
                  </a:lnTo>
                  <a:lnTo>
                    <a:pt x="18929" y="125353"/>
                  </a:lnTo>
                  <a:lnTo>
                    <a:pt x="19177" y="127306"/>
                  </a:lnTo>
                  <a:lnTo>
                    <a:pt x="19439" y="129259"/>
                  </a:lnTo>
                  <a:lnTo>
                    <a:pt x="19709" y="131211"/>
                  </a:lnTo>
                  <a:lnTo>
                    <a:pt x="19994" y="133092"/>
                  </a:lnTo>
                  <a:lnTo>
                    <a:pt x="20140" y="133996"/>
                  </a:lnTo>
                  <a:lnTo>
                    <a:pt x="20286" y="134900"/>
                  </a:lnTo>
                  <a:lnTo>
                    <a:pt x="20439" y="135805"/>
                  </a:lnTo>
                  <a:lnTo>
                    <a:pt x="20599" y="136673"/>
                  </a:lnTo>
                  <a:lnTo>
                    <a:pt x="20752" y="137504"/>
                  </a:lnTo>
                  <a:lnTo>
                    <a:pt x="20913" y="138300"/>
                  </a:lnTo>
                  <a:lnTo>
                    <a:pt x="21081" y="139060"/>
                  </a:lnTo>
                  <a:lnTo>
                    <a:pt x="21241" y="139819"/>
                  </a:lnTo>
                  <a:lnTo>
                    <a:pt x="21409" y="140542"/>
                  </a:lnTo>
                  <a:lnTo>
                    <a:pt x="21584" y="141193"/>
                  </a:lnTo>
                  <a:lnTo>
                    <a:pt x="21759" y="141844"/>
                  </a:lnTo>
                  <a:lnTo>
                    <a:pt x="21934" y="142423"/>
                  </a:lnTo>
                  <a:lnTo>
                    <a:pt x="22109" y="142966"/>
                  </a:lnTo>
                  <a:lnTo>
                    <a:pt x="22292" y="143472"/>
                  </a:lnTo>
                  <a:lnTo>
                    <a:pt x="22474" y="143942"/>
                  </a:lnTo>
                  <a:lnTo>
                    <a:pt x="22656" y="144340"/>
                  </a:lnTo>
                  <a:lnTo>
                    <a:pt x="22846" y="144702"/>
                  </a:lnTo>
                  <a:lnTo>
                    <a:pt x="23028" y="144991"/>
                  </a:lnTo>
                  <a:lnTo>
                    <a:pt x="23218" y="145208"/>
                  </a:lnTo>
                  <a:lnTo>
                    <a:pt x="23415" y="145389"/>
                  </a:lnTo>
                  <a:lnTo>
                    <a:pt x="23605" y="145533"/>
                  </a:lnTo>
                  <a:lnTo>
                    <a:pt x="23801" y="145570"/>
                  </a:lnTo>
                  <a:lnTo>
                    <a:pt x="23998" y="145570"/>
                  </a:lnTo>
                  <a:lnTo>
                    <a:pt x="24195" y="145461"/>
                  </a:lnTo>
                  <a:lnTo>
                    <a:pt x="24400" y="145316"/>
                  </a:lnTo>
                  <a:lnTo>
                    <a:pt x="24604" y="145063"/>
                  </a:lnTo>
                  <a:lnTo>
                    <a:pt x="24808" y="144774"/>
                  </a:lnTo>
                  <a:lnTo>
                    <a:pt x="25012" y="144376"/>
                  </a:lnTo>
                  <a:lnTo>
                    <a:pt x="25209" y="143942"/>
                  </a:lnTo>
                  <a:lnTo>
                    <a:pt x="25384" y="143436"/>
                  </a:lnTo>
                  <a:lnTo>
                    <a:pt x="25552" y="142893"/>
                  </a:lnTo>
                  <a:lnTo>
                    <a:pt x="25698" y="142278"/>
                  </a:lnTo>
                  <a:lnTo>
                    <a:pt x="25829" y="141627"/>
                  </a:lnTo>
                  <a:lnTo>
                    <a:pt x="25953" y="140940"/>
                  </a:lnTo>
                  <a:lnTo>
                    <a:pt x="26055" y="140217"/>
                  </a:lnTo>
                  <a:lnTo>
                    <a:pt x="26143" y="139457"/>
                  </a:lnTo>
                  <a:lnTo>
                    <a:pt x="26223" y="138626"/>
                  </a:lnTo>
                  <a:lnTo>
                    <a:pt x="26282" y="137794"/>
                  </a:lnTo>
                  <a:lnTo>
                    <a:pt x="26333" y="136890"/>
                  </a:lnTo>
                  <a:lnTo>
                    <a:pt x="26369" y="135985"/>
                  </a:lnTo>
                  <a:lnTo>
                    <a:pt x="26398" y="135045"/>
                  </a:lnTo>
                  <a:lnTo>
                    <a:pt x="26413" y="134069"/>
                  </a:lnTo>
                  <a:lnTo>
                    <a:pt x="26413" y="133056"/>
                  </a:lnTo>
                  <a:lnTo>
                    <a:pt x="26406" y="132043"/>
                  </a:lnTo>
                  <a:lnTo>
                    <a:pt x="26391" y="130994"/>
                  </a:lnTo>
                  <a:lnTo>
                    <a:pt x="26362" y="129910"/>
                  </a:lnTo>
                  <a:lnTo>
                    <a:pt x="26325" y="128825"/>
                  </a:lnTo>
                  <a:lnTo>
                    <a:pt x="26282" y="127740"/>
                  </a:lnTo>
                  <a:lnTo>
                    <a:pt x="26230" y="126618"/>
                  </a:lnTo>
                  <a:lnTo>
                    <a:pt x="26165" y="125461"/>
                  </a:lnTo>
                  <a:lnTo>
                    <a:pt x="26099" y="124304"/>
                  </a:lnTo>
                  <a:lnTo>
                    <a:pt x="26019" y="123146"/>
                  </a:lnTo>
                  <a:lnTo>
                    <a:pt x="25939" y="121989"/>
                  </a:lnTo>
                  <a:lnTo>
                    <a:pt x="25851" y="120796"/>
                  </a:lnTo>
                  <a:lnTo>
                    <a:pt x="25756" y="119638"/>
                  </a:lnTo>
                  <a:lnTo>
                    <a:pt x="25654" y="118445"/>
                  </a:lnTo>
                  <a:lnTo>
                    <a:pt x="25443" y="116094"/>
                  </a:lnTo>
                  <a:lnTo>
                    <a:pt x="25209" y="113743"/>
                  </a:lnTo>
                  <a:lnTo>
                    <a:pt x="24961" y="111392"/>
                  </a:lnTo>
                  <a:lnTo>
                    <a:pt x="24713" y="109114"/>
                  </a:lnTo>
                  <a:lnTo>
                    <a:pt x="24451" y="106872"/>
                  </a:lnTo>
                  <a:lnTo>
                    <a:pt x="24188" y="104738"/>
                  </a:lnTo>
                  <a:lnTo>
                    <a:pt x="23933" y="102676"/>
                  </a:lnTo>
                  <a:lnTo>
                    <a:pt x="23670" y="100687"/>
                  </a:lnTo>
                  <a:lnTo>
                    <a:pt x="23422" y="98843"/>
                  </a:lnTo>
                  <a:lnTo>
                    <a:pt x="23189" y="97107"/>
                  </a:lnTo>
                  <a:lnTo>
                    <a:pt x="22758" y="94141"/>
                  </a:lnTo>
                  <a:lnTo>
                    <a:pt x="22423" y="91863"/>
                  </a:lnTo>
                  <a:lnTo>
                    <a:pt x="22197" y="90380"/>
                  </a:lnTo>
                  <a:lnTo>
                    <a:pt x="22116" y="89873"/>
                  </a:lnTo>
                  <a:lnTo>
                    <a:pt x="22226" y="90127"/>
                  </a:lnTo>
                  <a:lnTo>
                    <a:pt x="22532" y="90778"/>
                  </a:lnTo>
                  <a:lnTo>
                    <a:pt x="23014" y="91754"/>
                  </a:lnTo>
                  <a:lnTo>
                    <a:pt x="23305" y="92333"/>
                  </a:lnTo>
                  <a:lnTo>
                    <a:pt x="23634" y="92948"/>
                  </a:lnTo>
                  <a:lnTo>
                    <a:pt x="23991" y="93562"/>
                  </a:lnTo>
                  <a:lnTo>
                    <a:pt x="24378" y="94250"/>
                  </a:lnTo>
                  <a:lnTo>
                    <a:pt x="24786" y="94901"/>
                  </a:lnTo>
                  <a:lnTo>
                    <a:pt x="25217" y="95552"/>
                  </a:lnTo>
                  <a:lnTo>
                    <a:pt x="25662" y="96166"/>
                  </a:lnTo>
                  <a:lnTo>
                    <a:pt x="26121" y="96781"/>
                  </a:lnTo>
                  <a:lnTo>
                    <a:pt x="26595" y="97324"/>
                  </a:lnTo>
                  <a:lnTo>
                    <a:pt x="27077" y="97794"/>
                  </a:lnTo>
                  <a:lnTo>
                    <a:pt x="27558" y="98228"/>
                  </a:lnTo>
                  <a:lnTo>
                    <a:pt x="27799" y="98409"/>
                  </a:lnTo>
                  <a:lnTo>
                    <a:pt x="28039" y="98553"/>
                  </a:lnTo>
                  <a:lnTo>
                    <a:pt x="28280" y="98662"/>
                  </a:lnTo>
                  <a:lnTo>
                    <a:pt x="28521" y="98770"/>
                  </a:lnTo>
                  <a:lnTo>
                    <a:pt x="28762" y="98843"/>
                  </a:lnTo>
                  <a:lnTo>
                    <a:pt x="28995" y="98879"/>
                  </a:lnTo>
                  <a:lnTo>
                    <a:pt x="29228" y="98915"/>
                  </a:lnTo>
                  <a:lnTo>
                    <a:pt x="29462" y="98879"/>
                  </a:lnTo>
                  <a:lnTo>
                    <a:pt x="29695" y="98843"/>
                  </a:lnTo>
                  <a:lnTo>
                    <a:pt x="29921" y="98734"/>
                  </a:lnTo>
                  <a:lnTo>
                    <a:pt x="30140" y="98626"/>
                  </a:lnTo>
                  <a:lnTo>
                    <a:pt x="30359" y="98445"/>
                  </a:lnTo>
                  <a:lnTo>
                    <a:pt x="30571" y="98264"/>
                  </a:lnTo>
                  <a:lnTo>
                    <a:pt x="30782" y="98011"/>
                  </a:lnTo>
                  <a:lnTo>
                    <a:pt x="30986" y="97722"/>
                  </a:lnTo>
                  <a:lnTo>
                    <a:pt x="31183" y="97396"/>
                  </a:lnTo>
                  <a:lnTo>
                    <a:pt x="31373" y="96998"/>
                  </a:lnTo>
                  <a:lnTo>
                    <a:pt x="31555" y="96564"/>
                  </a:lnTo>
                  <a:lnTo>
                    <a:pt x="31730" y="96094"/>
                  </a:lnTo>
                  <a:lnTo>
                    <a:pt x="31905" y="95552"/>
                  </a:lnTo>
                  <a:lnTo>
                    <a:pt x="32066" y="94973"/>
                  </a:lnTo>
                  <a:lnTo>
                    <a:pt x="32219" y="94322"/>
                  </a:lnTo>
                  <a:lnTo>
                    <a:pt x="32365" y="93635"/>
                  </a:lnTo>
                  <a:lnTo>
                    <a:pt x="32496" y="92875"/>
                  </a:lnTo>
                  <a:lnTo>
                    <a:pt x="32628" y="92080"/>
                  </a:lnTo>
                  <a:lnTo>
                    <a:pt x="32737" y="91212"/>
                  </a:lnTo>
                  <a:lnTo>
                    <a:pt x="32846" y="90271"/>
                  </a:lnTo>
                  <a:lnTo>
                    <a:pt x="32941" y="89259"/>
                  </a:lnTo>
                  <a:lnTo>
                    <a:pt x="33029" y="88210"/>
                  </a:lnTo>
                  <a:lnTo>
                    <a:pt x="33102" y="87089"/>
                  </a:lnTo>
                  <a:lnTo>
                    <a:pt x="33124" y="86546"/>
                  </a:lnTo>
                  <a:lnTo>
                    <a:pt x="33153" y="86040"/>
                  </a:lnTo>
                  <a:lnTo>
                    <a:pt x="33167" y="85533"/>
                  </a:lnTo>
                  <a:lnTo>
                    <a:pt x="33175" y="85027"/>
                  </a:lnTo>
                  <a:lnTo>
                    <a:pt x="33182" y="84521"/>
                  </a:lnTo>
                  <a:lnTo>
                    <a:pt x="33189" y="84051"/>
                  </a:lnTo>
                  <a:lnTo>
                    <a:pt x="33182" y="83580"/>
                  </a:lnTo>
                  <a:lnTo>
                    <a:pt x="33175" y="83110"/>
                  </a:lnTo>
                  <a:lnTo>
                    <a:pt x="33160" y="82640"/>
                  </a:lnTo>
                  <a:lnTo>
                    <a:pt x="33145" y="82170"/>
                  </a:lnTo>
                  <a:lnTo>
                    <a:pt x="33124" y="81736"/>
                  </a:lnTo>
                  <a:lnTo>
                    <a:pt x="33094" y="81302"/>
                  </a:lnTo>
                  <a:lnTo>
                    <a:pt x="33065" y="80868"/>
                  </a:lnTo>
                  <a:lnTo>
                    <a:pt x="33029" y="80434"/>
                  </a:lnTo>
                  <a:lnTo>
                    <a:pt x="32948" y="79602"/>
                  </a:lnTo>
                  <a:lnTo>
                    <a:pt x="32846" y="78807"/>
                  </a:lnTo>
                  <a:lnTo>
                    <a:pt x="32737" y="78011"/>
                  </a:lnTo>
                  <a:lnTo>
                    <a:pt x="32606" y="77288"/>
                  </a:lnTo>
                  <a:lnTo>
                    <a:pt x="32460" y="76564"/>
                  </a:lnTo>
                  <a:lnTo>
                    <a:pt x="32307" y="75841"/>
                  </a:lnTo>
                  <a:lnTo>
                    <a:pt x="32139" y="75190"/>
                  </a:lnTo>
                  <a:lnTo>
                    <a:pt x="31956" y="74539"/>
                  </a:lnTo>
                  <a:lnTo>
                    <a:pt x="31760" y="73888"/>
                  </a:lnTo>
                  <a:lnTo>
                    <a:pt x="31555" y="73309"/>
                  </a:lnTo>
                  <a:lnTo>
                    <a:pt x="31344" y="72731"/>
                  </a:lnTo>
                  <a:lnTo>
                    <a:pt x="31118" y="72152"/>
                  </a:lnTo>
                  <a:lnTo>
                    <a:pt x="30891" y="71646"/>
                  </a:lnTo>
                  <a:lnTo>
                    <a:pt x="30651" y="71103"/>
                  </a:lnTo>
                  <a:lnTo>
                    <a:pt x="30403" y="70633"/>
                  </a:lnTo>
                  <a:lnTo>
                    <a:pt x="30147" y="70163"/>
                  </a:lnTo>
                  <a:lnTo>
                    <a:pt x="29885" y="69729"/>
                  </a:lnTo>
                  <a:lnTo>
                    <a:pt x="29622" y="69295"/>
                  </a:lnTo>
                  <a:lnTo>
                    <a:pt x="29352" y="68861"/>
                  </a:lnTo>
                  <a:lnTo>
                    <a:pt x="29083" y="68499"/>
                  </a:lnTo>
                  <a:lnTo>
                    <a:pt x="28805" y="68101"/>
                  </a:lnTo>
                  <a:lnTo>
                    <a:pt x="28244" y="67414"/>
                  </a:lnTo>
                  <a:lnTo>
                    <a:pt x="27682" y="66799"/>
                  </a:lnTo>
                  <a:lnTo>
                    <a:pt x="27113" y="66257"/>
                  </a:lnTo>
                  <a:lnTo>
                    <a:pt x="26559" y="65787"/>
                  </a:lnTo>
                  <a:lnTo>
                    <a:pt x="26012" y="65353"/>
                  </a:lnTo>
                  <a:lnTo>
                    <a:pt x="25486" y="64955"/>
                  </a:lnTo>
                  <a:lnTo>
                    <a:pt x="24983" y="64629"/>
                  </a:lnTo>
                  <a:lnTo>
                    <a:pt x="24502" y="64376"/>
                  </a:lnTo>
                  <a:lnTo>
                    <a:pt x="24057" y="64123"/>
                  </a:lnTo>
                  <a:lnTo>
                    <a:pt x="23656" y="63942"/>
                  </a:lnTo>
                  <a:lnTo>
                    <a:pt x="22992" y="63653"/>
                  </a:lnTo>
                  <a:lnTo>
                    <a:pt x="22547" y="63508"/>
                  </a:lnTo>
                  <a:lnTo>
                    <a:pt x="22364" y="63400"/>
                  </a:lnTo>
                  <a:lnTo>
                    <a:pt x="22496" y="63400"/>
                  </a:lnTo>
                  <a:lnTo>
                    <a:pt x="22576" y="63364"/>
                  </a:lnTo>
                  <a:lnTo>
                    <a:pt x="22664" y="63255"/>
                  </a:lnTo>
                  <a:lnTo>
                    <a:pt x="22758" y="63110"/>
                  </a:lnTo>
                  <a:lnTo>
                    <a:pt x="22868" y="62930"/>
                  </a:lnTo>
                  <a:lnTo>
                    <a:pt x="22977" y="62640"/>
                  </a:lnTo>
                  <a:lnTo>
                    <a:pt x="23094" y="62351"/>
                  </a:lnTo>
                  <a:lnTo>
                    <a:pt x="23218" y="61953"/>
                  </a:lnTo>
                  <a:lnTo>
                    <a:pt x="23349" y="61555"/>
                  </a:lnTo>
                  <a:lnTo>
                    <a:pt x="23481" y="61085"/>
                  </a:lnTo>
                  <a:lnTo>
                    <a:pt x="23626" y="60579"/>
                  </a:lnTo>
                  <a:lnTo>
                    <a:pt x="23918" y="59421"/>
                  </a:lnTo>
                  <a:lnTo>
                    <a:pt x="24232" y="58083"/>
                  </a:lnTo>
                  <a:lnTo>
                    <a:pt x="24553" y="56637"/>
                  </a:lnTo>
                  <a:lnTo>
                    <a:pt x="24881" y="55045"/>
                  </a:lnTo>
                  <a:lnTo>
                    <a:pt x="25217" y="53345"/>
                  </a:lnTo>
                  <a:lnTo>
                    <a:pt x="25552" y="51501"/>
                  </a:lnTo>
                  <a:lnTo>
                    <a:pt x="25888" y="49620"/>
                  </a:lnTo>
                  <a:lnTo>
                    <a:pt x="26223" y="47631"/>
                  </a:lnTo>
                  <a:lnTo>
                    <a:pt x="26544" y="45606"/>
                  </a:lnTo>
                  <a:lnTo>
                    <a:pt x="26858" y="43544"/>
                  </a:lnTo>
                  <a:lnTo>
                    <a:pt x="27150" y="41447"/>
                  </a:lnTo>
                  <a:lnTo>
                    <a:pt x="27288" y="40398"/>
                  </a:lnTo>
                  <a:lnTo>
                    <a:pt x="27427" y="39349"/>
                  </a:lnTo>
                  <a:lnTo>
                    <a:pt x="27558" y="38264"/>
                  </a:lnTo>
                  <a:lnTo>
                    <a:pt x="27682" y="37215"/>
                  </a:lnTo>
                  <a:lnTo>
                    <a:pt x="27799" y="36166"/>
                  </a:lnTo>
                  <a:lnTo>
                    <a:pt x="27915" y="35154"/>
                  </a:lnTo>
                  <a:lnTo>
                    <a:pt x="28018" y="34105"/>
                  </a:lnTo>
                  <a:lnTo>
                    <a:pt x="28112" y="33092"/>
                  </a:lnTo>
                  <a:lnTo>
                    <a:pt x="28207" y="32080"/>
                  </a:lnTo>
                  <a:lnTo>
                    <a:pt x="28287" y="31067"/>
                  </a:lnTo>
                  <a:lnTo>
                    <a:pt x="28360" y="30091"/>
                  </a:lnTo>
                  <a:lnTo>
                    <a:pt x="28419" y="29114"/>
                  </a:lnTo>
                  <a:lnTo>
                    <a:pt x="28470" y="28174"/>
                  </a:lnTo>
                  <a:lnTo>
                    <a:pt x="28514" y="27270"/>
                  </a:lnTo>
                  <a:lnTo>
                    <a:pt x="28550" y="26365"/>
                  </a:lnTo>
                  <a:lnTo>
                    <a:pt x="28572" y="25461"/>
                  </a:lnTo>
                  <a:lnTo>
                    <a:pt x="28579" y="24629"/>
                  </a:lnTo>
                  <a:lnTo>
                    <a:pt x="28579" y="23798"/>
                  </a:lnTo>
                  <a:lnTo>
                    <a:pt x="28565" y="23002"/>
                  </a:lnTo>
                  <a:lnTo>
                    <a:pt x="28535" y="22242"/>
                  </a:lnTo>
                  <a:lnTo>
                    <a:pt x="28499" y="21519"/>
                  </a:lnTo>
                  <a:lnTo>
                    <a:pt x="28448" y="20832"/>
                  </a:lnTo>
                  <a:lnTo>
                    <a:pt x="28375" y="20181"/>
                  </a:lnTo>
                  <a:lnTo>
                    <a:pt x="28295" y="19566"/>
                  </a:lnTo>
                  <a:lnTo>
                    <a:pt x="28200" y="19024"/>
                  </a:lnTo>
                  <a:lnTo>
                    <a:pt x="28090" y="18481"/>
                  </a:lnTo>
                  <a:lnTo>
                    <a:pt x="27966" y="18011"/>
                  </a:lnTo>
                  <a:lnTo>
                    <a:pt x="27821" y="17577"/>
                  </a:lnTo>
                  <a:lnTo>
                    <a:pt x="27660" y="17179"/>
                  </a:lnTo>
                  <a:lnTo>
                    <a:pt x="27485" y="16854"/>
                  </a:lnTo>
                  <a:lnTo>
                    <a:pt x="27295" y="16601"/>
                  </a:lnTo>
                  <a:lnTo>
                    <a:pt x="27084" y="16347"/>
                  </a:lnTo>
                  <a:lnTo>
                    <a:pt x="26865" y="16203"/>
                  </a:lnTo>
                  <a:lnTo>
                    <a:pt x="26646" y="16094"/>
                  </a:lnTo>
                  <a:lnTo>
                    <a:pt x="26435" y="16022"/>
                  </a:lnTo>
                  <a:lnTo>
                    <a:pt x="26230" y="16022"/>
                  </a:lnTo>
                  <a:lnTo>
                    <a:pt x="26026" y="16094"/>
                  </a:lnTo>
                  <a:lnTo>
                    <a:pt x="25822" y="16203"/>
                  </a:lnTo>
                  <a:lnTo>
                    <a:pt x="25625" y="16347"/>
                  </a:lnTo>
                  <a:lnTo>
                    <a:pt x="25428" y="16564"/>
                  </a:lnTo>
                  <a:lnTo>
                    <a:pt x="25231" y="16818"/>
                  </a:lnTo>
                  <a:lnTo>
                    <a:pt x="25041" y="17107"/>
                  </a:lnTo>
                  <a:lnTo>
                    <a:pt x="24859" y="17432"/>
                  </a:lnTo>
                  <a:lnTo>
                    <a:pt x="24677" y="17830"/>
                  </a:lnTo>
                  <a:lnTo>
                    <a:pt x="24494" y="18228"/>
                  </a:lnTo>
                  <a:lnTo>
                    <a:pt x="24319" y="18698"/>
                  </a:lnTo>
                  <a:lnTo>
                    <a:pt x="24144" y="19168"/>
                  </a:lnTo>
                  <a:lnTo>
                    <a:pt x="23977" y="19675"/>
                  </a:lnTo>
                  <a:lnTo>
                    <a:pt x="23809" y="20253"/>
                  </a:lnTo>
                  <a:lnTo>
                    <a:pt x="23641" y="20832"/>
                  </a:lnTo>
                  <a:lnTo>
                    <a:pt x="23481" y="21447"/>
                  </a:lnTo>
                  <a:lnTo>
                    <a:pt x="23327" y="22062"/>
                  </a:lnTo>
                  <a:lnTo>
                    <a:pt x="23174" y="22713"/>
                  </a:lnTo>
                  <a:lnTo>
                    <a:pt x="23021" y="23400"/>
                  </a:lnTo>
                  <a:lnTo>
                    <a:pt x="22875" y="24123"/>
                  </a:lnTo>
                  <a:lnTo>
                    <a:pt x="22729" y="24846"/>
                  </a:lnTo>
                  <a:lnTo>
                    <a:pt x="22591" y="25570"/>
                  </a:lnTo>
                  <a:lnTo>
                    <a:pt x="22452" y="26329"/>
                  </a:lnTo>
                  <a:lnTo>
                    <a:pt x="22189" y="27884"/>
                  </a:lnTo>
                  <a:lnTo>
                    <a:pt x="21941" y="29476"/>
                  </a:lnTo>
                  <a:lnTo>
                    <a:pt x="21701" y="31103"/>
                  </a:lnTo>
                  <a:lnTo>
                    <a:pt x="21482" y="32731"/>
                  </a:lnTo>
                  <a:lnTo>
                    <a:pt x="21270" y="34358"/>
                  </a:lnTo>
                  <a:lnTo>
                    <a:pt x="21081" y="35949"/>
                  </a:lnTo>
                  <a:lnTo>
                    <a:pt x="20898" y="37541"/>
                  </a:lnTo>
                  <a:lnTo>
                    <a:pt x="20731" y="39096"/>
                  </a:lnTo>
                  <a:lnTo>
                    <a:pt x="20577" y="40543"/>
                  </a:lnTo>
                  <a:lnTo>
                    <a:pt x="20439" y="41953"/>
                  </a:lnTo>
                  <a:lnTo>
                    <a:pt x="20315" y="43291"/>
                  </a:lnTo>
                  <a:lnTo>
                    <a:pt x="20103" y="45606"/>
                  </a:lnTo>
                  <a:lnTo>
                    <a:pt x="19957" y="47378"/>
                  </a:lnTo>
                  <a:lnTo>
                    <a:pt x="19870" y="48535"/>
                  </a:lnTo>
                  <a:lnTo>
                    <a:pt x="19841" y="48969"/>
                  </a:lnTo>
                  <a:lnTo>
                    <a:pt x="19848" y="47161"/>
                  </a:lnTo>
                  <a:lnTo>
                    <a:pt x="19855" y="45100"/>
                  </a:lnTo>
                  <a:lnTo>
                    <a:pt x="19848" y="42423"/>
                  </a:lnTo>
                  <a:lnTo>
                    <a:pt x="19833" y="39204"/>
                  </a:lnTo>
                  <a:lnTo>
                    <a:pt x="19819" y="37396"/>
                  </a:lnTo>
                  <a:lnTo>
                    <a:pt x="19797" y="35552"/>
                  </a:lnTo>
                  <a:lnTo>
                    <a:pt x="19768" y="33599"/>
                  </a:lnTo>
                  <a:lnTo>
                    <a:pt x="19739" y="31610"/>
                  </a:lnTo>
                  <a:lnTo>
                    <a:pt x="19695" y="29548"/>
                  </a:lnTo>
                  <a:lnTo>
                    <a:pt x="19644" y="27450"/>
                  </a:lnTo>
                  <a:lnTo>
                    <a:pt x="19585" y="25353"/>
                  </a:lnTo>
                  <a:lnTo>
                    <a:pt x="19520" y="23255"/>
                  </a:lnTo>
                  <a:lnTo>
                    <a:pt x="19439" y="21121"/>
                  </a:lnTo>
                  <a:lnTo>
                    <a:pt x="19345" y="19060"/>
                  </a:lnTo>
                  <a:lnTo>
                    <a:pt x="19250" y="16998"/>
                  </a:lnTo>
                  <a:lnTo>
                    <a:pt x="19133" y="15009"/>
                  </a:lnTo>
                  <a:lnTo>
                    <a:pt x="19002" y="13056"/>
                  </a:lnTo>
                  <a:lnTo>
                    <a:pt x="18936" y="12116"/>
                  </a:lnTo>
                  <a:lnTo>
                    <a:pt x="18863" y="11176"/>
                  </a:lnTo>
                  <a:lnTo>
                    <a:pt x="18790" y="10271"/>
                  </a:lnTo>
                  <a:lnTo>
                    <a:pt x="18710" y="9403"/>
                  </a:lnTo>
                  <a:lnTo>
                    <a:pt x="18623" y="8572"/>
                  </a:lnTo>
                  <a:lnTo>
                    <a:pt x="18535" y="7740"/>
                  </a:lnTo>
                  <a:lnTo>
                    <a:pt x="18447" y="6944"/>
                  </a:lnTo>
                  <a:lnTo>
                    <a:pt x="18353" y="6185"/>
                  </a:lnTo>
                  <a:lnTo>
                    <a:pt x="18251" y="5461"/>
                  </a:lnTo>
                  <a:lnTo>
                    <a:pt x="18148" y="4738"/>
                  </a:lnTo>
                  <a:lnTo>
                    <a:pt x="18039" y="4087"/>
                  </a:lnTo>
                  <a:lnTo>
                    <a:pt x="17922" y="3472"/>
                  </a:lnTo>
                  <a:lnTo>
                    <a:pt x="17806" y="2893"/>
                  </a:lnTo>
                  <a:lnTo>
                    <a:pt x="17689" y="2351"/>
                  </a:lnTo>
                  <a:lnTo>
                    <a:pt x="17558" y="1845"/>
                  </a:lnTo>
                  <a:lnTo>
                    <a:pt x="17426" y="1411"/>
                  </a:lnTo>
                  <a:lnTo>
                    <a:pt x="17295" y="977"/>
                  </a:lnTo>
                  <a:lnTo>
                    <a:pt x="17149" y="615"/>
                  </a:lnTo>
                  <a:lnTo>
                    <a:pt x="17011" y="326"/>
                  </a:lnTo>
                  <a:lnTo>
                    <a:pt x="16872" y="145"/>
                  </a:lnTo>
                  <a:lnTo>
                    <a:pt x="16733" y="36"/>
                  </a:lnTo>
                  <a:lnTo>
                    <a:pt x="16602" y="0"/>
                  </a:lnTo>
                  <a:close/>
                </a:path>
              </a:pathLst>
            </a:custGeom>
            <a:solidFill>
              <a:srgbClr val="FFFFFF"/>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0" name="Google Shape;130;p7"/>
            <p:cNvSpPr/>
            <p:nvPr/>
          </p:nvSpPr>
          <p:spPr>
            <a:xfrm rot="10800000">
              <a:off x="5285884" y="-1380494"/>
              <a:ext cx="870591" cy="898144"/>
            </a:xfrm>
            <a:custGeom>
              <a:avLst/>
              <a:gdLst/>
              <a:ahLst/>
              <a:cxnLst/>
              <a:rect l="l" t="t" r="r" b="b"/>
              <a:pathLst>
                <a:path w="34218" h="156131" extrusionOk="0">
                  <a:moveTo>
                    <a:pt x="17215" y="5100"/>
                  </a:moveTo>
                  <a:lnTo>
                    <a:pt x="17295" y="5172"/>
                  </a:lnTo>
                  <a:lnTo>
                    <a:pt x="17368" y="5317"/>
                  </a:lnTo>
                  <a:lnTo>
                    <a:pt x="17448" y="5462"/>
                  </a:lnTo>
                  <a:lnTo>
                    <a:pt x="17558" y="5751"/>
                  </a:lnTo>
                  <a:lnTo>
                    <a:pt x="17660" y="6040"/>
                  </a:lnTo>
                  <a:lnTo>
                    <a:pt x="17755" y="6366"/>
                  </a:lnTo>
                  <a:lnTo>
                    <a:pt x="17849" y="6727"/>
                  </a:lnTo>
                  <a:lnTo>
                    <a:pt x="17944" y="7125"/>
                  </a:lnTo>
                  <a:lnTo>
                    <a:pt x="18032" y="7559"/>
                  </a:lnTo>
                  <a:lnTo>
                    <a:pt x="18119" y="8029"/>
                  </a:lnTo>
                  <a:lnTo>
                    <a:pt x="18207" y="8500"/>
                  </a:lnTo>
                  <a:lnTo>
                    <a:pt x="18287" y="9006"/>
                  </a:lnTo>
                  <a:lnTo>
                    <a:pt x="18367" y="9548"/>
                  </a:lnTo>
                  <a:lnTo>
                    <a:pt x="18448" y="10127"/>
                  </a:lnTo>
                  <a:lnTo>
                    <a:pt x="18521" y="10706"/>
                  </a:lnTo>
                  <a:lnTo>
                    <a:pt x="18593" y="11321"/>
                  </a:lnTo>
                  <a:lnTo>
                    <a:pt x="18659" y="11972"/>
                  </a:lnTo>
                  <a:lnTo>
                    <a:pt x="18790" y="13310"/>
                  </a:lnTo>
                  <a:lnTo>
                    <a:pt x="18914" y="14720"/>
                  </a:lnTo>
                  <a:lnTo>
                    <a:pt x="19024" y="16239"/>
                  </a:lnTo>
                  <a:lnTo>
                    <a:pt x="19133" y="17794"/>
                  </a:lnTo>
                  <a:lnTo>
                    <a:pt x="19228" y="19386"/>
                  </a:lnTo>
                  <a:lnTo>
                    <a:pt x="19316" y="21085"/>
                  </a:lnTo>
                  <a:lnTo>
                    <a:pt x="19396" y="22785"/>
                  </a:lnTo>
                  <a:lnTo>
                    <a:pt x="19469" y="24521"/>
                  </a:lnTo>
                  <a:lnTo>
                    <a:pt x="19534" y="26257"/>
                  </a:lnTo>
                  <a:lnTo>
                    <a:pt x="19593" y="28066"/>
                  </a:lnTo>
                  <a:lnTo>
                    <a:pt x="19644" y="29838"/>
                  </a:lnTo>
                  <a:lnTo>
                    <a:pt x="19688" y="31610"/>
                  </a:lnTo>
                  <a:lnTo>
                    <a:pt x="19724" y="33418"/>
                  </a:lnTo>
                  <a:lnTo>
                    <a:pt x="19761" y="35190"/>
                  </a:lnTo>
                  <a:lnTo>
                    <a:pt x="19790" y="36926"/>
                  </a:lnTo>
                  <a:lnTo>
                    <a:pt x="19812" y="38626"/>
                  </a:lnTo>
                  <a:lnTo>
                    <a:pt x="19833" y="40290"/>
                  </a:lnTo>
                  <a:lnTo>
                    <a:pt x="19855" y="43509"/>
                  </a:lnTo>
                  <a:lnTo>
                    <a:pt x="19863" y="46474"/>
                  </a:lnTo>
                  <a:lnTo>
                    <a:pt x="19855" y="49114"/>
                  </a:lnTo>
                  <a:lnTo>
                    <a:pt x="19848" y="51393"/>
                  </a:lnTo>
                  <a:lnTo>
                    <a:pt x="19848" y="51863"/>
                  </a:lnTo>
                  <a:lnTo>
                    <a:pt x="19870" y="52297"/>
                  </a:lnTo>
                  <a:lnTo>
                    <a:pt x="19906" y="52695"/>
                  </a:lnTo>
                  <a:lnTo>
                    <a:pt x="19957" y="53093"/>
                  </a:lnTo>
                  <a:lnTo>
                    <a:pt x="20016" y="53382"/>
                  </a:lnTo>
                  <a:lnTo>
                    <a:pt x="20089" y="53671"/>
                  </a:lnTo>
                  <a:lnTo>
                    <a:pt x="20169" y="53852"/>
                  </a:lnTo>
                  <a:lnTo>
                    <a:pt x="20264" y="53997"/>
                  </a:lnTo>
                  <a:lnTo>
                    <a:pt x="20308" y="54033"/>
                  </a:lnTo>
                  <a:lnTo>
                    <a:pt x="20351" y="54033"/>
                  </a:lnTo>
                  <a:lnTo>
                    <a:pt x="20446" y="53997"/>
                  </a:lnTo>
                  <a:lnTo>
                    <a:pt x="20534" y="53888"/>
                  </a:lnTo>
                  <a:lnTo>
                    <a:pt x="20614" y="53707"/>
                  </a:lnTo>
                  <a:lnTo>
                    <a:pt x="20687" y="53454"/>
                  </a:lnTo>
                  <a:lnTo>
                    <a:pt x="20753" y="53129"/>
                  </a:lnTo>
                  <a:lnTo>
                    <a:pt x="20804" y="52767"/>
                  </a:lnTo>
                  <a:lnTo>
                    <a:pt x="20847" y="52333"/>
                  </a:lnTo>
                  <a:lnTo>
                    <a:pt x="20877" y="51899"/>
                  </a:lnTo>
                  <a:lnTo>
                    <a:pt x="20964" y="50742"/>
                  </a:lnTo>
                  <a:lnTo>
                    <a:pt x="21110" y="49006"/>
                  </a:lnTo>
                  <a:lnTo>
                    <a:pt x="21307" y="46800"/>
                  </a:lnTo>
                  <a:lnTo>
                    <a:pt x="21424" y="45570"/>
                  </a:lnTo>
                  <a:lnTo>
                    <a:pt x="21555" y="44232"/>
                  </a:lnTo>
                  <a:lnTo>
                    <a:pt x="21701" y="42858"/>
                  </a:lnTo>
                  <a:lnTo>
                    <a:pt x="21854" y="41375"/>
                  </a:lnTo>
                  <a:lnTo>
                    <a:pt x="22022" y="39892"/>
                  </a:lnTo>
                  <a:lnTo>
                    <a:pt x="22204" y="38373"/>
                  </a:lnTo>
                  <a:lnTo>
                    <a:pt x="22401" y="36854"/>
                  </a:lnTo>
                  <a:lnTo>
                    <a:pt x="22605" y="35299"/>
                  </a:lnTo>
                  <a:lnTo>
                    <a:pt x="22831" y="33780"/>
                  </a:lnTo>
                  <a:lnTo>
                    <a:pt x="23058" y="32297"/>
                  </a:lnTo>
                  <a:lnTo>
                    <a:pt x="23306" y="30814"/>
                  </a:lnTo>
                  <a:lnTo>
                    <a:pt x="23561" y="29404"/>
                  </a:lnTo>
                  <a:lnTo>
                    <a:pt x="23692" y="28753"/>
                  </a:lnTo>
                  <a:lnTo>
                    <a:pt x="23823" y="28066"/>
                  </a:lnTo>
                  <a:lnTo>
                    <a:pt x="23962" y="27451"/>
                  </a:lnTo>
                  <a:lnTo>
                    <a:pt x="24108" y="26800"/>
                  </a:lnTo>
                  <a:lnTo>
                    <a:pt x="24247" y="26221"/>
                  </a:lnTo>
                  <a:lnTo>
                    <a:pt x="24392" y="25642"/>
                  </a:lnTo>
                  <a:lnTo>
                    <a:pt x="24546" y="25100"/>
                  </a:lnTo>
                  <a:lnTo>
                    <a:pt x="24699" y="24557"/>
                  </a:lnTo>
                  <a:lnTo>
                    <a:pt x="24852" y="24087"/>
                  </a:lnTo>
                  <a:lnTo>
                    <a:pt x="25012" y="23617"/>
                  </a:lnTo>
                  <a:lnTo>
                    <a:pt x="25173" y="23183"/>
                  </a:lnTo>
                  <a:lnTo>
                    <a:pt x="25333" y="22821"/>
                  </a:lnTo>
                  <a:lnTo>
                    <a:pt x="25501" y="22460"/>
                  </a:lnTo>
                  <a:lnTo>
                    <a:pt x="25669" y="22134"/>
                  </a:lnTo>
                  <a:lnTo>
                    <a:pt x="25844" y="21845"/>
                  </a:lnTo>
                  <a:lnTo>
                    <a:pt x="26019" y="21628"/>
                  </a:lnTo>
                  <a:lnTo>
                    <a:pt x="26194" y="21411"/>
                  </a:lnTo>
                  <a:lnTo>
                    <a:pt x="26376" y="21266"/>
                  </a:lnTo>
                  <a:lnTo>
                    <a:pt x="26559" y="21158"/>
                  </a:lnTo>
                  <a:lnTo>
                    <a:pt x="26741" y="21122"/>
                  </a:lnTo>
                  <a:lnTo>
                    <a:pt x="26931" y="21122"/>
                  </a:lnTo>
                  <a:lnTo>
                    <a:pt x="27120" y="21158"/>
                  </a:lnTo>
                  <a:lnTo>
                    <a:pt x="27317" y="21230"/>
                  </a:lnTo>
                  <a:lnTo>
                    <a:pt x="27507" y="21411"/>
                  </a:lnTo>
                  <a:lnTo>
                    <a:pt x="27653" y="21556"/>
                  </a:lnTo>
                  <a:lnTo>
                    <a:pt x="27784" y="21700"/>
                  </a:lnTo>
                  <a:lnTo>
                    <a:pt x="27908" y="21917"/>
                  </a:lnTo>
                  <a:lnTo>
                    <a:pt x="28018" y="22134"/>
                  </a:lnTo>
                  <a:lnTo>
                    <a:pt x="28120" y="22424"/>
                  </a:lnTo>
                  <a:lnTo>
                    <a:pt x="28207" y="22677"/>
                  </a:lnTo>
                  <a:lnTo>
                    <a:pt x="28288" y="23002"/>
                  </a:lnTo>
                  <a:lnTo>
                    <a:pt x="28360" y="23364"/>
                  </a:lnTo>
                  <a:lnTo>
                    <a:pt x="28419" y="23762"/>
                  </a:lnTo>
                  <a:lnTo>
                    <a:pt x="28470" y="24160"/>
                  </a:lnTo>
                  <a:lnTo>
                    <a:pt x="28514" y="24630"/>
                  </a:lnTo>
                  <a:lnTo>
                    <a:pt x="28543" y="25100"/>
                  </a:lnTo>
                  <a:lnTo>
                    <a:pt x="28565" y="25642"/>
                  </a:lnTo>
                  <a:lnTo>
                    <a:pt x="28579" y="26185"/>
                  </a:lnTo>
                  <a:lnTo>
                    <a:pt x="28587" y="26800"/>
                  </a:lnTo>
                  <a:lnTo>
                    <a:pt x="28579" y="27451"/>
                  </a:lnTo>
                  <a:lnTo>
                    <a:pt x="28572" y="28066"/>
                  </a:lnTo>
                  <a:lnTo>
                    <a:pt x="28550" y="28680"/>
                  </a:lnTo>
                  <a:lnTo>
                    <a:pt x="28528" y="29295"/>
                  </a:lnTo>
                  <a:lnTo>
                    <a:pt x="28499" y="29946"/>
                  </a:lnTo>
                  <a:lnTo>
                    <a:pt x="28470" y="30597"/>
                  </a:lnTo>
                  <a:lnTo>
                    <a:pt x="28426" y="31284"/>
                  </a:lnTo>
                  <a:lnTo>
                    <a:pt x="28331" y="32659"/>
                  </a:lnTo>
                  <a:lnTo>
                    <a:pt x="28222" y="34033"/>
                  </a:lnTo>
                  <a:lnTo>
                    <a:pt x="28083" y="35480"/>
                  </a:lnTo>
                  <a:lnTo>
                    <a:pt x="27937" y="36926"/>
                  </a:lnTo>
                  <a:lnTo>
                    <a:pt x="27770" y="38409"/>
                  </a:lnTo>
                  <a:lnTo>
                    <a:pt x="27595" y="39892"/>
                  </a:lnTo>
                  <a:lnTo>
                    <a:pt x="27398" y="41375"/>
                  </a:lnTo>
                  <a:lnTo>
                    <a:pt x="27201" y="42858"/>
                  </a:lnTo>
                  <a:lnTo>
                    <a:pt x="26989" y="44340"/>
                  </a:lnTo>
                  <a:lnTo>
                    <a:pt x="26770" y="45823"/>
                  </a:lnTo>
                  <a:lnTo>
                    <a:pt x="26544" y="47270"/>
                  </a:lnTo>
                  <a:lnTo>
                    <a:pt x="26311" y="48717"/>
                  </a:lnTo>
                  <a:lnTo>
                    <a:pt x="26077" y="50091"/>
                  </a:lnTo>
                  <a:lnTo>
                    <a:pt x="25837" y="51465"/>
                  </a:lnTo>
                  <a:lnTo>
                    <a:pt x="25596" y="52767"/>
                  </a:lnTo>
                  <a:lnTo>
                    <a:pt x="25363" y="54033"/>
                  </a:lnTo>
                  <a:lnTo>
                    <a:pt x="25129" y="55263"/>
                  </a:lnTo>
                  <a:lnTo>
                    <a:pt x="24896" y="56420"/>
                  </a:lnTo>
                  <a:lnTo>
                    <a:pt x="24670" y="57505"/>
                  </a:lnTo>
                  <a:lnTo>
                    <a:pt x="24451" y="58518"/>
                  </a:lnTo>
                  <a:lnTo>
                    <a:pt x="24239" y="59458"/>
                  </a:lnTo>
                  <a:lnTo>
                    <a:pt x="24035" y="60290"/>
                  </a:lnTo>
                  <a:lnTo>
                    <a:pt x="23845" y="61049"/>
                  </a:lnTo>
                  <a:lnTo>
                    <a:pt x="23670" y="61736"/>
                  </a:lnTo>
                  <a:lnTo>
                    <a:pt x="23503" y="62279"/>
                  </a:lnTo>
                  <a:lnTo>
                    <a:pt x="23357" y="62749"/>
                  </a:lnTo>
                  <a:lnTo>
                    <a:pt x="23218" y="63075"/>
                  </a:lnTo>
                  <a:lnTo>
                    <a:pt x="23109" y="63292"/>
                  </a:lnTo>
                  <a:lnTo>
                    <a:pt x="23058" y="63364"/>
                  </a:lnTo>
                  <a:lnTo>
                    <a:pt x="23014" y="63364"/>
                  </a:lnTo>
                  <a:lnTo>
                    <a:pt x="22919" y="63400"/>
                  </a:lnTo>
                  <a:lnTo>
                    <a:pt x="22831" y="63436"/>
                  </a:lnTo>
                  <a:lnTo>
                    <a:pt x="22751" y="63545"/>
                  </a:lnTo>
                  <a:lnTo>
                    <a:pt x="22686" y="63653"/>
                  </a:lnTo>
                  <a:lnTo>
                    <a:pt x="22620" y="63762"/>
                  </a:lnTo>
                  <a:lnTo>
                    <a:pt x="22569" y="63906"/>
                  </a:lnTo>
                  <a:lnTo>
                    <a:pt x="22525" y="64087"/>
                  </a:lnTo>
                  <a:lnTo>
                    <a:pt x="22489" y="64268"/>
                  </a:lnTo>
                  <a:lnTo>
                    <a:pt x="22459" y="64449"/>
                  </a:lnTo>
                  <a:lnTo>
                    <a:pt x="22430" y="64666"/>
                  </a:lnTo>
                  <a:lnTo>
                    <a:pt x="22408" y="64883"/>
                  </a:lnTo>
                  <a:lnTo>
                    <a:pt x="22394" y="65064"/>
                  </a:lnTo>
                  <a:lnTo>
                    <a:pt x="22372" y="65498"/>
                  </a:lnTo>
                  <a:lnTo>
                    <a:pt x="22365" y="65859"/>
                  </a:lnTo>
                  <a:lnTo>
                    <a:pt x="22372" y="66293"/>
                  </a:lnTo>
                  <a:lnTo>
                    <a:pt x="22379" y="66691"/>
                  </a:lnTo>
                  <a:lnTo>
                    <a:pt x="22408" y="67017"/>
                  </a:lnTo>
                  <a:lnTo>
                    <a:pt x="22438" y="67306"/>
                  </a:lnTo>
                  <a:lnTo>
                    <a:pt x="22474" y="67559"/>
                  </a:lnTo>
                  <a:lnTo>
                    <a:pt x="22518" y="67776"/>
                  </a:lnTo>
                  <a:lnTo>
                    <a:pt x="22569" y="67957"/>
                  </a:lnTo>
                  <a:lnTo>
                    <a:pt x="22627" y="68102"/>
                  </a:lnTo>
                  <a:lnTo>
                    <a:pt x="22686" y="68246"/>
                  </a:lnTo>
                  <a:lnTo>
                    <a:pt x="22744" y="68319"/>
                  </a:lnTo>
                  <a:lnTo>
                    <a:pt x="22868" y="68463"/>
                  </a:lnTo>
                  <a:lnTo>
                    <a:pt x="22985" y="68536"/>
                  </a:lnTo>
                  <a:lnTo>
                    <a:pt x="23094" y="68572"/>
                  </a:lnTo>
                  <a:lnTo>
                    <a:pt x="23575" y="68789"/>
                  </a:lnTo>
                  <a:lnTo>
                    <a:pt x="24057" y="68970"/>
                  </a:lnTo>
                  <a:lnTo>
                    <a:pt x="24524" y="69223"/>
                  </a:lnTo>
                  <a:lnTo>
                    <a:pt x="24983" y="69440"/>
                  </a:lnTo>
                  <a:lnTo>
                    <a:pt x="25428" y="69693"/>
                  </a:lnTo>
                  <a:lnTo>
                    <a:pt x="25866" y="69982"/>
                  </a:lnTo>
                  <a:lnTo>
                    <a:pt x="26289" y="70272"/>
                  </a:lnTo>
                  <a:lnTo>
                    <a:pt x="26705" y="70597"/>
                  </a:lnTo>
                  <a:lnTo>
                    <a:pt x="27106" y="70923"/>
                  </a:lnTo>
                  <a:lnTo>
                    <a:pt x="27500" y="71284"/>
                  </a:lnTo>
                  <a:lnTo>
                    <a:pt x="27879" y="71646"/>
                  </a:lnTo>
                  <a:lnTo>
                    <a:pt x="28251" y="72008"/>
                  </a:lnTo>
                  <a:lnTo>
                    <a:pt x="28608" y="72405"/>
                  </a:lnTo>
                  <a:lnTo>
                    <a:pt x="28951" y="72803"/>
                  </a:lnTo>
                  <a:lnTo>
                    <a:pt x="29287" y="73237"/>
                  </a:lnTo>
                  <a:lnTo>
                    <a:pt x="29608" y="73671"/>
                  </a:lnTo>
                  <a:lnTo>
                    <a:pt x="29914" y="74141"/>
                  </a:lnTo>
                  <a:lnTo>
                    <a:pt x="30206" y="74612"/>
                  </a:lnTo>
                  <a:lnTo>
                    <a:pt x="30490" y="75082"/>
                  </a:lnTo>
                  <a:lnTo>
                    <a:pt x="30760" y="75588"/>
                  </a:lnTo>
                  <a:lnTo>
                    <a:pt x="31016" y="76094"/>
                  </a:lnTo>
                  <a:lnTo>
                    <a:pt x="31264" y="76637"/>
                  </a:lnTo>
                  <a:lnTo>
                    <a:pt x="31490" y="77179"/>
                  </a:lnTo>
                  <a:lnTo>
                    <a:pt x="31709" y="77722"/>
                  </a:lnTo>
                  <a:lnTo>
                    <a:pt x="31906" y="78301"/>
                  </a:lnTo>
                  <a:lnTo>
                    <a:pt x="32095" y="78879"/>
                  </a:lnTo>
                  <a:lnTo>
                    <a:pt x="32270" y="79458"/>
                  </a:lnTo>
                  <a:lnTo>
                    <a:pt x="32431" y="80073"/>
                  </a:lnTo>
                  <a:lnTo>
                    <a:pt x="32577" y="80688"/>
                  </a:lnTo>
                  <a:lnTo>
                    <a:pt x="32701" y="81302"/>
                  </a:lnTo>
                  <a:lnTo>
                    <a:pt x="32817" y="81953"/>
                  </a:lnTo>
                  <a:lnTo>
                    <a:pt x="32919" y="82604"/>
                  </a:lnTo>
                  <a:lnTo>
                    <a:pt x="33014" y="83328"/>
                  </a:lnTo>
                  <a:lnTo>
                    <a:pt x="33051" y="83689"/>
                  </a:lnTo>
                  <a:lnTo>
                    <a:pt x="33087" y="84087"/>
                  </a:lnTo>
                  <a:lnTo>
                    <a:pt x="33116" y="84449"/>
                  </a:lnTo>
                  <a:lnTo>
                    <a:pt x="33138" y="84810"/>
                  </a:lnTo>
                  <a:lnTo>
                    <a:pt x="33160" y="85208"/>
                  </a:lnTo>
                  <a:lnTo>
                    <a:pt x="33175" y="85606"/>
                  </a:lnTo>
                  <a:lnTo>
                    <a:pt x="33182" y="86004"/>
                  </a:lnTo>
                  <a:lnTo>
                    <a:pt x="33189" y="86402"/>
                  </a:lnTo>
                  <a:lnTo>
                    <a:pt x="33189" y="86800"/>
                  </a:lnTo>
                  <a:lnTo>
                    <a:pt x="33189" y="87197"/>
                  </a:lnTo>
                  <a:lnTo>
                    <a:pt x="33182" y="87631"/>
                  </a:lnTo>
                  <a:lnTo>
                    <a:pt x="33167" y="88029"/>
                  </a:lnTo>
                  <a:lnTo>
                    <a:pt x="33124" y="88897"/>
                  </a:lnTo>
                  <a:lnTo>
                    <a:pt x="33087" y="89512"/>
                  </a:lnTo>
                  <a:lnTo>
                    <a:pt x="33043" y="90127"/>
                  </a:lnTo>
                  <a:lnTo>
                    <a:pt x="32992" y="90706"/>
                  </a:lnTo>
                  <a:lnTo>
                    <a:pt x="32941" y="91248"/>
                  </a:lnTo>
                  <a:lnTo>
                    <a:pt x="32890" y="91791"/>
                  </a:lnTo>
                  <a:lnTo>
                    <a:pt x="32832" y="92333"/>
                  </a:lnTo>
                  <a:lnTo>
                    <a:pt x="32766" y="92803"/>
                  </a:lnTo>
                  <a:lnTo>
                    <a:pt x="32701" y="93310"/>
                  </a:lnTo>
                  <a:lnTo>
                    <a:pt x="32628" y="93744"/>
                  </a:lnTo>
                  <a:lnTo>
                    <a:pt x="32547" y="94214"/>
                  </a:lnTo>
                  <a:lnTo>
                    <a:pt x="32467" y="94612"/>
                  </a:lnTo>
                  <a:lnTo>
                    <a:pt x="32380" y="95009"/>
                  </a:lnTo>
                  <a:lnTo>
                    <a:pt x="32292" y="95407"/>
                  </a:lnTo>
                  <a:lnTo>
                    <a:pt x="32197" y="95769"/>
                  </a:lnTo>
                  <a:lnTo>
                    <a:pt x="32095" y="96094"/>
                  </a:lnTo>
                  <a:lnTo>
                    <a:pt x="31993" y="96420"/>
                  </a:lnTo>
                  <a:lnTo>
                    <a:pt x="31884" y="96709"/>
                  </a:lnTo>
                  <a:lnTo>
                    <a:pt x="31774" y="96999"/>
                  </a:lnTo>
                  <a:lnTo>
                    <a:pt x="31658" y="97252"/>
                  </a:lnTo>
                  <a:lnTo>
                    <a:pt x="31541" y="97505"/>
                  </a:lnTo>
                  <a:lnTo>
                    <a:pt x="31409" y="97722"/>
                  </a:lnTo>
                  <a:lnTo>
                    <a:pt x="31285" y="97939"/>
                  </a:lnTo>
                  <a:lnTo>
                    <a:pt x="31147" y="98120"/>
                  </a:lnTo>
                  <a:lnTo>
                    <a:pt x="31008" y="98264"/>
                  </a:lnTo>
                  <a:lnTo>
                    <a:pt x="30862" y="98409"/>
                  </a:lnTo>
                  <a:lnTo>
                    <a:pt x="30717" y="98554"/>
                  </a:lnTo>
                  <a:lnTo>
                    <a:pt x="30563" y="98662"/>
                  </a:lnTo>
                  <a:lnTo>
                    <a:pt x="30410" y="98735"/>
                  </a:lnTo>
                  <a:lnTo>
                    <a:pt x="30082" y="98843"/>
                  </a:lnTo>
                  <a:lnTo>
                    <a:pt x="29732" y="98879"/>
                  </a:lnTo>
                  <a:lnTo>
                    <a:pt x="29447" y="98879"/>
                  </a:lnTo>
                  <a:lnTo>
                    <a:pt x="29156" y="98807"/>
                  </a:lnTo>
                  <a:lnTo>
                    <a:pt x="28864" y="98662"/>
                  </a:lnTo>
                  <a:lnTo>
                    <a:pt x="28572" y="98518"/>
                  </a:lnTo>
                  <a:lnTo>
                    <a:pt x="28273" y="98337"/>
                  </a:lnTo>
                  <a:lnTo>
                    <a:pt x="27974" y="98084"/>
                  </a:lnTo>
                  <a:lnTo>
                    <a:pt x="27682" y="97830"/>
                  </a:lnTo>
                  <a:lnTo>
                    <a:pt x="27383" y="97541"/>
                  </a:lnTo>
                  <a:lnTo>
                    <a:pt x="27091" y="97216"/>
                  </a:lnTo>
                  <a:lnTo>
                    <a:pt x="26800" y="96854"/>
                  </a:lnTo>
                  <a:lnTo>
                    <a:pt x="26515" y="96492"/>
                  </a:lnTo>
                  <a:lnTo>
                    <a:pt x="26231" y="96131"/>
                  </a:lnTo>
                  <a:lnTo>
                    <a:pt x="25691" y="95335"/>
                  </a:lnTo>
                  <a:lnTo>
                    <a:pt x="25173" y="94539"/>
                  </a:lnTo>
                  <a:lnTo>
                    <a:pt x="24691" y="93707"/>
                  </a:lnTo>
                  <a:lnTo>
                    <a:pt x="24247" y="92912"/>
                  </a:lnTo>
                  <a:lnTo>
                    <a:pt x="23853" y="92188"/>
                  </a:lnTo>
                  <a:lnTo>
                    <a:pt x="23517" y="91501"/>
                  </a:lnTo>
                  <a:lnTo>
                    <a:pt x="23036" y="90489"/>
                  </a:lnTo>
                  <a:lnTo>
                    <a:pt x="22853" y="90091"/>
                  </a:lnTo>
                  <a:lnTo>
                    <a:pt x="22773" y="89946"/>
                  </a:lnTo>
                  <a:lnTo>
                    <a:pt x="22686" y="89874"/>
                  </a:lnTo>
                  <a:lnTo>
                    <a:pt x="22605" y="89874"/>
                  </a:lnTo>
                  <a:lnTo>
                    <a:pt x="22518" y="89946"/>
                  </a:lnTo>
                  <a:lnTo>
                    <a:pt x="22438" y="90055"/>
                  </a:lnTo>
                  <a:lnTo>
                    <a:pt x="22365" y="90235"/>
                  </a:lnTo>
                  <a:lnTo>
                    <a:pt x="22292" y="90525"/>
                  </a:lnTo>
                  <a:lnTo>
                    <a:pt x="22233" y="90814"/>
                  </a:lnTo>
                  <a:lnTo>
                    <a:pt x="22182" y="91176"/>
                  </a:lnTo>
                  <a:lnTo>
                    <a:pt x="22153" y="91574"/>
                  </a:lnTo>
                  <a:lnTo>
                    <a:pt x="22131" y="92008"/>
                  </a:lnTo>
                  <a:lnTo>
                    <a:pt x="22124" y="92405"/>
                  </a:lnTo>
                  <a:lnTo>
                    <a:pt x="22131" y="92839"/>
                  </a:lnTo>
                  <a:lnTo>
                    <a:pt x="22153" y="93237"/>
                  </a:lnTo>
                  <a:lnTo>
                    <a:pt x="22190" y="93635"/>
                  </a:lnTo>
                  <a:lnTo>
                    <a:pt x="22233" y="93997"/>
                  </a:lnTo>
                  <a:lnTo>
                    <a:pt x="22510" y="95769"/>
                  </a:lnTo>
                  <a:lnTo>
                    <a:pt x="22824" y="97867"/>
                  </a:lnTo>
                  <a:lnTo>
                    <a:pt x="23167" y="100254"/>
                  </a:lnTo>
                  <a:lnTo>
                    <a:pt x="23539" y="102894"/>
                  </a:lnTo>
                  <a:lnTo>
                    <a:pt x="23911" y="105751"/>
                  </a:lnTo>
                  <a:lnTo>
                    <a:pt x="24298" y="108789"/>
                  </a:lnTo>
                  <a:lnTo>
                    <a:pt x="24480" y="110344"/>
                  </a:lnTo>
                  <a:lnTo>
                    <a:pt x="24670" y="111935"/>
                  </a:lnTo>
                  <a:lnTo>
                    <a:pt x="24852" y="113563"/>
                  </a:lnTo>
                  <a:lnTo>
                    <a:pt x="25027" y="115190"/>
                  </a:lnTo>
                  <a:lnTo>
                    <a:pt x="25202" y="116818"/>
                  </a:lnTo>
                  <a:lnTo>
                    <a:pt x="25370" y="118445"/>
                  </a:lnTo>
                  <a:lnTo>
                    <a:pt x="25523" y="120109"/>
                  </a:lnTo>
                  <a:lnTo>
                    <a:pt x="25676" y="121736"/>
                  </a:lnTo>
                  <a:lnTo>
                    <a:pt x="25815" y="123364"/>
                  </a:lnTo>
                  <a:lnTo>
                    <a:pt x="25939" y="124955"/>
                  </a:lnTo>
                  <a:lnTo>
                    <a:pt x="26056" y="126546"/>
                  </a:lnTo>
                  <a:lnTo>
                    <a:pt x="26158" y="128102"/>
                  </a:lnTo>
                  <a:lnTo>
                    <a:pt x="26238" y="129621"/>
                  </a:lnTo>
                  <a:lnTo>
                    <a:pt x="26311" y="131103"/>
                  </a:lnTo>
                  <a:lnTo>
                    <a:pt x="26369" y="132550"/>
                  </a:lnTo>
                  <a:lnTo>
                    <a:pt x="26398" y="133960"/>
                  </a:lnTo>
                  <a:lnTo>
                    <a:pt x="26413" y="134648"/>
                  </a:lnTo>
                  <a:lnTo>
                    <a:pt x="26420" y="135299"/>
                  </a:lnTo>
                  <a:lnTo>
                    <a:pt x="26420" y="135950"/>
                  </a:lnTo>
                  <a:lnTo>
                    <a:pt x="26413" y="136601"/>
                  </a:lnTo>
                  <a:lnTo>
                    <a:pt x="26406" y="137215"/>
                  </a:lnTo>
                  <a:lnTo>
                    <a:pt x="26391" y="137830"/>
                  </a:lnTo>
                  <a:lnTo>
                    <a:pt x="26369" y="138409"/>
                  </a:lnTo>
                  <a:lnTo>
                    <a:pt x="26347" y="138988"/>
                  </a:lnTo>
                  <a:lnTo>
                    <a:pt x="26318" y="139458"/>
                  </a:lnTo>
                  <a:lnTo>
                    <a:pt x="26282" y="139928"/>
                  </a:lnTo>
                  <a:lnTo>
                    <a:pt x="26245" y="140362"/>
                  </a:lnTo>
                  <a:lnTo>
                    <a:pt x="26209" y="140796"/>
                  </a:lnTo>
                  <a:lnTo>
                    <a:pt x="26158" y="141230"/>
                  </a:lnTo>
                  <a:lnTo>
                    <a:pt x="26107" y="141592"/>
                  </a:lnTo>
                  <a:lnTo>
                    <a:pt x="26048" y="141989"/>
                  </a:lnTo>
                  <a:lnTo>
                    <a:pt x="25990" y="142351"/>
                  </a:lnTo>
                  <a:lnTo>
                    <a:pt x="25924" y="142677"/>
                  </a:lnTo>
                  <a:lnTo>
                    <a:pt x="25851" y="143002"/>
                  </a:lnTo>
                  <a:lnTo>
                    <a:pt x="25778" y="143291"/>
                  </a:lnTo>
                  <a:lnTo>
                    <a:pt x="25698" y="143581"/>
                  </a:lnTo>
                  <a:lnTo>
                    <a:pt x="25618" y="143870"/>
                  </a:lnTo>
                  <a:lnTo>
                    <a:pt x="25523" y="144123"/>
                  </a:lnTo>
                  <a:lnTo>
                    <a:pt x="25428" y="144340"/>
                  </a:lnTo>
                  <a:lnTo>
                    <a:pt x="25326" y="144557"/>
                  </a:lnTo>
                  <a:lnTo>
                    <a:pt x="25209" y="144810"/>
                  </a:lnTo>
                  <a:lnTo>
                    <a:pt x="25093" y="144991"/>
                  </a:lnTo>
                  <a:lnTo>
                    <a:pt x="24969" y="145172"/>
                  </a:lnTo>
                  <a:lnTo>
                    <a:pt x="24852" y="145317"/>
                  </a:lnTo>
                  <a:lnTo>
                    <a:pt x="24735" y="145425"/>
                  </a:lnTo>
                  <a:lnTo>
                    <a:pt x="24611" y="145498"/>
                  </a:lnTo>
                  <a:lnTo>
                    <a:pt x="24495" y="145534"/>
                  </a:lnTo>
                  <a:lnTo>
                    <a:pt x="24239" y="145534"/>
                  </a:lnTo>
                  <a:lnTo>
                    <a:pt x="24108" y="145461"/>
                  </a:lnTo>
                  <a:lnTo>
                    <a:pt x="23977" y="145389"/>
                  </a:lnTo>
                  <a:lnTo>
                    <a:pt x="23845" y="145244"/>
                  </a:lnTo>
                  <a:lnTo>
                    <a:pt x="23714" y="145100"/>
                  </a:lnTo>
                  <a:lnTo>
                    <a:pt x="23583" y="144883"/>
                  </a:lnTo>
                  <a:lnTo>
                    <a:pt x="23451" y="144666"/>
                  </a:lnTo>
                  <a:lnTo>
                    <a:pt x="23320" y="144413"/>
                  </a:lnTo>
                  <a:lnTo>
                    <a:pt x="23189" y="144087"/>
                  </a:lnTo>
                  <a:lnTo>
                    <a:pt x="23065" y="143798"/>
                  </a:lnTo>
                  <a:lnTo>
                    <a:pt x="22934" y="143436"/>
                  </a:lnTo>
                  <a:lnTo>
                    <a:pt x="22810" y="143038"/>
                  </a:lnTo>
                  <a:lnTo>
                    <a:pt x="22678" y="142640"/>
                  </a:lnTo>
                  <a:lnTo>
                    <a:pt x="22554" y="142206"/>
                  </a:lnTo>
                  <a:lnTo>
                    <a:pt x="22430" y="141736"/>
                  </a:lnTo>
                  <a:lnTo>
                    <a:pt x="22306" y="141266"/>
                  </a:lnTo>
                  <a:lnTo>
                    <a:pt x="22066" y="140253"/>
                  </a:lnTo>
                  <a:lnTo>
                    <a:pt x="21825" y="139132"/>
                  </a:lnTo>
                  <a:lnTo>
                    <a:pt x="21584" y="137939"/>
                  </a:lnTo>
                  <a:lnTo>
                    <a:pt x="21358" y="136673"/>
                  </a:lnTo>
                  <a:lnTo>
                    <a:pt x="21132" y="135335"/>
                  </a:lnTo>
                  <a:lnTo>
                    <a:pt x="20906" y="133960"/>
                  </a:lnTo>
                  <a:lnTo>
                    <a:pt x="20694" y="132550"/>
                  </a:lnTo>
                  <a:lnTo>
                    <a:pt x="20483" y="131103"/>
                  </a:lnTo>
                  <a:lnTo>
                    <a:pt x="20278" y="129584"/>
                  </a:lnTo>
                  <a:lnTo>
                    <a:pt x="20081" y="128102"/>
                  </a:lnTo>
                  <a:lnTo>
                    <a:pt x="19892" y="126546"/>
                  </a:lnTo>
                  <a:lnTo>
                    <a:pt x="19702" y="125027"/>
                  </a:lnTo>
                  <a:lnTo>
                    <a:pt x="19527" y="123508"/>
                  </a:lnTo>
                  <a:lnTo>
                    <a:pt x="19359" y="121989"/>
                  </a:lnTo>
                  <a:lnTo>
                    <a:pt x="19199" y="120470"/>
                  </a:lnTo>
                  <a:lnTo>
                    <a:pt x="19046" y="118988"/>
                  </a:lnTo>
                  <a:lnTo>
                    <a:pt x="18900" y="117541"/>
                  </a:lnTo>
                  <a:lnTo>
                    <a:pt x="18769" y="116131"/>
                  </a:lnTo>
                  <a:lnTo>
                    <a:pt x="18521" y="113490"/>
                  </a:lnTo>
                  <a:lnTo>
                    <a:pt x="18316" y="111067"/>
                  </a:lnTo>
                  <a:lnTo>
                    <a:pt x="18149" y="109006"/>
                  </a:lnTo>
                  <a:lnTo>
                    <a:pt x="18112" y="108608"/>
                  </a:lnTo>
                  <a:lnTo>
                    <a:pt x="18068" y="108282"/>
                  </a:lnTo>
                  <a:lnTo>
                    <a:pt x="18010" y="107957"/>
                  </a:lnTo>
                  <a:lnTo>
                    <a:pt x="17952" y="107740"/>
                  </a:lnTo>
                  <a:lnTo>
                    <a:pt x="17879" y="107523"/>
                  </a:lnTo>
                  <a:lnTo>
                    <a:pt x="17798" y="107414"/>
                  </a:lnTo>
                  <a:lnTo>
                    <a:pt x="17711" y="107342"/>
                  </a:lnTo>
                  <a:lnTo>
                    <a:pt x="17623" y="107342"/>
                  </a:lnTo>
                  <a:lnTo>
                    <a:pt x="17536" y="107414"/>
                  </a:lnTo>
                  <a:lnTo>
                    <a:pt x="17456" y="107559"/>
                  </a:lnTo>
                  <a:lnTo>
                    <a:pt x="17383" y="107776"/>
                  </a:lnTo>
                  <a:lnTo>
                    <a:pt x="17317" y="108029"/>
                  </a:lnTo>
                  <a:lnTo>
                    <a:pt x="17266" y="108319"/>
                  </a:lnTo>
                  <a:lnTo>
                    <a:pt x="17215" y="108680"/>
                  </a:lnTo>
                  <a:lnTo>
                    <a:pt x="17186" y="109042"/>
                  </a:lnTo>
                  <a:lnTo>
                    <a:pt x="17164" y="109440"/>
                  </a:lnTo>
                  <a:lnTo>
                    <a:pt x="17069" y="111827"/>
                  </a:lnTo>
                  <a:lnTo>
                    <a:pt x="16952" y="114575"/>
                  </a:lnTo>
                  <a:lnTo>
                    <a:pt x="16806" y="117577"/>
                  </a:lnTo>
                  <a:lnTo>
                    <a:pt x="16726" y="119205"/>
                  </a:lnTo>
                  <a:lnTo>
                    <a:pt x="16631" y="120832"/>
                  </a:lnTo>
                  <a:lnTo>
                    <a:pt x="16536" y="122532"/>
                  </a:lnTo>
                  <a:lnTo>
                    <a:pt x="16434" y="124232"/>
                  </a:lnTo>
                  <a:lnTo>
                    <a:pt x="16325" y="125968"/>
                  </a:lnTo>
                  <a:lnTo>
                    <a:pt x="16201" y="127704"/>
                  </a:lnTo>
                  <a:lnTo>
                    <a:pt x="16077" y="129440"/>
                  </a:lnTo>
                  <a:lnTo>
                    <a:pt x="15946" y="131176"/>
                  </a:lnTo>
                  <a:lnTo>
                    <a:pt x="15814" y="132912"/>
                  </a:lnTo>
                  <a:lnTo>
                    <a:pt x="15668" y="134575"/>
                  </a:lnTo>
                  <a:lnTo>
                    <a:pt x="15515" y="136239"/>
                  </a:lnTo>
                  <a:lnTo>
                    <a:pt x="15355" y="137866"/>
                  </a:lnTo>
                  <a:lnTo>
                    <a:pt x="15194" y="139422"/>
                  </a:lnTo>
                  <a:lnTo>
                    <a:pt x="15027" y="140941"/>
                  </a:lnTo>
                  <a:lnTo>
                    <a:pt x="14844" y="142387"/>
                  </a:lnTo>
                  <a:lnTo>
                    <a:pt x="14662" y="143725"/>
                  </a:lnTo>
                  <a:lnTo>
                    <a:pt x="14472" y="144991"/>
                  </a:lnTo>
                  <a:lnTo>
                    <a:pt x="14377" y="145606"/>
                  </a:lnTo>
                  <a:lnTo>
                    <a:pt x="14283" y="146185"/>
                  </a:lnTo>
                  <a:lnTo>
                    <a:pt x="14180" y="146727"/>
                  </a:lnTo>
                  <a:lnTo>
                    <a:pt x="14078" y="147234"/>
                  </a:lnTo>
                  <a:lnTo>
                    <a:pt x="13976" y="147740"/>
                  </a:lnTo>
                  <a:lnTo>
                    <a:pt x="13867" y="148210"/>
                  </a:lnTo>
                  <a:lnTo>
                    <a:pt x="13765" y="148644"/>
                  </a:lnTo>
                  <a:lnTo>
                    <a:pt x="13655" y="149042"/>
                  </a:lnTo>
                  <a:lnTo>
                    <a:pt x="13546" y="149403"/>
                  </a:lnTo>
                  <a:lnTo>
                    <a:pt x="13436" y="149729"/>
                  </a:lnTo>
                  <a:lnTo>
                    <a:pt x="13320" y="150018"/>
                  </a:lnTo>
                  <a:lnTo>
                    <a:pt x="13210" y="150308"/>
                  </a:lnTo>
                  <a:lnTo>
                    <a:pt x="13094" y="150525"/>
                  </a:lnTo>
                  <a:lnTo>
                    <a:pt x="12977" y="150705"/>
                  </a:lnTo>
                  <a:lnTo>
                    <a:pt x="12853" y="150850"/>
                  </a:lnTo>
                  <a:lnTo>
                    <a:pt x="12736" y="150959"/>
                  </a:lnTo>
                  <a:lnTo>
                    <a:pt x="12612" y="151031"/>
                  </a:lnTo>
                  <a:lnTo>
                    <a:pt x="12488" y="151031"/>
                  </a:lnTo>
                  <a:lnTo>
                    <a:pt x="12328" y="150995"/>
                  </a:lnTo>
                  <a:lnTo>
                    <a:pt x="12160" y="150886"/>
                  </a:lnTo>
                  <a:lnTo>
                    <a:pt x="11985" y="150705"/>
                  </a:lnTo>
                  <a:lnTo>
                    <a:pt x="11817" y="150452"/>
                  </a:lnTo>
                  <a:lnTo>
                    <a:pt x="11722" y="150271"/>
                  </a:lnTo>
                  <a:lnTo>
                    <a:pt x="11635" y="150054"/>
                  </a:lnTo>
                  <a:lnTo>
                    <a:pt x="11547" y="149874"/>
                  </a:lnTo>
                  <a:lnTo>
                    <a:pt x="11467" y="149620"/>
                  </a:lnTo>
                  <a:lnTo>
                    <a:pt x="11394" y="149367"/>
                  </a:lnTo>
                  <a:lnTo>
                    <a:pt x="11314" y="149114"/>
                  </a:lnTo>
                  <a:lnTo>
                    <a:pt x="11241" y="148825"/>
                  </a:lnTo>
                  <a:lnTo>
                    <a:pt x="11175" y="148499"/>
                  </a:lnTo>
                  <a:lnTo>
                    <a:pt x="11110" y="148174"/>
                  </a:lnTo>
                  <a:lnTo>
                    <a:pt x="11051" y="147812"/>
                  </a:lnTo>
                  <a:lnTo>
                    <a:pt x="10986" y="147451"/>
                  </a:lnTo>
                  <a:lnTo>
                    <a:pt x="10934" y="147053"/>
                  </a:lnTo>
                  <a:lnTo>
                    <a:pt x="10883" y="146655"/>
                  </a:lnTo>
                  <a:lnTo>
                    <a:pt x="10832" y="146221"/>
                  </a:lnTo>
                  <a:lnTo>
                    <a:pt x="10781" y="145751"/>
                  </a:lnTo>
                  <a:lnTo>
                    <a:pt x="10738" y="145281"/>
                  </a:lnTo>
                  <a:lnTo>
                    <a:pt x="10686" y="144630"/>
                  </a:lnTo>
                  <a:lnTo>
                    <a:pt x="10635" y="143942"/>
                  </a:lnTo>
                  <a:lnTo>
                    <a:pt x="10592" y="143255"/>
                  </a:lnTo>
                  <a:lnTo>
                    <a:pt x="10555" y="142496"/>
                  </a:lnTo>
                  <a:lnTo>
                    <a:pt x="10526" y="141772"/>
                  </a:lnTo>
                  <a:lnTo>
                    <a:pt x="10497" y="140977"/>
                  </a:lnTo>
                  <a:lnTo>
                    <a:pt x="10475" y="140181"/>
                  </a:lnTo>
                  <a:lnTo>
                    <a:pt x="10460" y="139385"/>
                  </a:lnTo>
                  <a:lnTo>
                    <a:pt x="10446" y="138554"/>
                  </a:lnTo>
                  <a:lnTo>
                    <a:pt x="10438" y="137722"/>
                  </a:lnTo>
                  <a:lnTo>
                    <a:pt x="10431" y="135986"/>
                  </a:lnTo>
                  <a:lnTo>
                    <a:pt x="10446" y="134214"/>
                  </a:lnTo>
                  <a:lnTo>
                    <a:pt x="10475" y="132405"/>
                  </a:lnTo>
                  <a:lnTo>
                    <a:pt x="10511" y="130561"/>
                  </a:lnTo>
                  <a:lnTo>
                    <a:pt x="10562" y="128680"/>
                  </a:lnTo>
                  <a:lnTo>
                    <a:pt x="10628" y="126800"/>
                  </a:lnTo>
                  <a:lnTo>
                    <a:pt x="10701" y="124883"/>
                  </a:lnTo>
                  <a:lnTo>
                    <a:pt x="10781" y="123002"/>
                  </a:lnTo>
                  <a:lnTo>
                    <a:pt x="10869" y="121121"/>
                  </a:lnTo>
                  <a:lnTo>
                    <a:pt x="10964" y="119277"/>
                  </a:lnTo>
                  <a:lnTo>
                    <a:pt x="11066" y="117469"/>
                  </a:lnTo>
                  <a:lnTo>
                    <a:pt x="11168" y="115697"/>
                  </a:lnTo>
                  <a:lnTo>
                    <a:pt x="11270" y="113961"/>
                  </a:lnTo>
                  <a:lnTo>
                    <a:pt x="11489" y="110669"/>
                  </a:lnTo>
                  <a:lnTo>
                    <a:pt x="11693" y="107668"/>
                  </a:lnTo>
                  <a:lnTo>
                    <a:pt x="11890" y="105064"/>
                  </a:lnTo>
                  <a:lnTo>
                    <a:pt x="12058" y="102894"/>
                  </a:lnTo>
                  <a:lnTo>
                    <a:pt x="12189" y="101230"/>
                  </a:lnTo>
                  <a:lnTo>
                    <a:pt x="12313" y="99747"/>
                  </a:lnTo>
                  <a:lnTo>
                    <a:pt x="12342" y="99386"/>
                  </a:lnTo>
                  <a:lnTo>
                    <a:pt x="12357" y="99024"/>
                  </a:lnTo>
                  <a:lnTo>
                    <a:pt x="12357" y="98662"/>
                  </a:lnTo>
                  <a:lnTo>
                    <a:pt x="12350" y="98301"/>
                  </a:lnTo>
                  <a:lnTo>
                    <a:pt x="12335" y="97939"/>
                  </a:lnTo>
                  <a:lnTo>
                    <a:pt x="12306" y="97613"/>
                  </a:lnTo>
                  <a:lnTo>
                    <a:pt x="12269" y="97288"/>
                  </a:lnTo>
                  <a:lnTo>
                    <a:pt x="12226" y="96999"/>
                  </a:lnTo>
                  <a:lnTo>
                    <a:pt x="12167" y="96745"/>
                  </a:lnTo>
                  <a:lnTo>
                    <a:pt x="12109" y="96528"/>
                  </a:lnTo>
                  <a:lnTo>
                    <a:pt x="12043" y="96384"/>
                  </a:lnTo>
                  <a:lnTo>
                    <a:pt x="11970" y="96239"/>
                  </a:lnTo>
                  <a:lnTo>
                    <a:pt x="11897" y="96167"/>
                  </a:lnTo>
                  <a:lnTo>
                    <a:pt x="11824" y="96167"/>
                  </a:lnTo>
                  <a:lnTo>
                    <a:pt x="11751" y="96203"/>
                  </a:lnTo>
                  <a:lnTo>
                    <a:pt x="11679" y="96311"/>
                  </a:lnTo>
                  <a:lnTo>
                    <a:pt x="11496" y="96601"/>
                  </a:lnTo>
                  <a:lnTo>
                    <a:pt x="11007" y="97360"/>
                  </a:lnTo>
                  <a:lnTo>
                    <a:pt x="10665" y="97830"/>
                  </a:lnTo>
                  <a:lnTo>
                    <a:pt x="10263" y="98373"/>
                  </a:lnTo>
                  <a:lnTo>
                    <a:pt x="9811" y="98952"/>
                  </a:lnTo>
                  <a:lnTo>
                    <a:pt x="9322" y="99566"/>
                  </a:lnTo>
                  <a:lnTo>
                    <a:pt x="8790" y="100181"/>
                  </a:lnTo>
                  <a:lnTo>
                    <a:pt x="8236" y="100760"/>
                  </a:lnTo>
                  <a:lnTo>
                    <a:pt x="7652" y="101302"/>
                  </a:lnTo>
                  <a:lnTo>
                    <a:pt x="7061" y="101772"/>
                  </a:lnTo>
                  <a:lnTo>
                    <a:pt x="6762" y="101989"/>
                  </a:lnTo>
                  <a:lnTo>
                    <a:pt x="6456" y="102206"/>
                  </a:lnTo>
                  <a:lnTo>
                    <a:pt x="6149" y="102351"/>
                  </a:lnTo>
                  <a:lnTo>
                    <a:pt x="5850" y="102496"/>
                  </a:lnTo>
                  <a:lnTo>
                    <a:pt x="5544" y="102640"/>
                  </a:lnTo>
                  <a:lnTo>
                    <a:pt x="5245" y="102713"/>
                  </a:lnTo>
                  <a:lnTo>
                    <a:pt x="4946" y="102749"/>
                  </a:lnTo>
                  <a:lnTo>
                    <a:pt x="4654" y="102785"/>
                  </a:lnTo>
                  <a:lnTo>
                    <a:pt x="4340" y="102749"/>
                  </a:lnTo>
                  <a:lnTo>
                    <a:pt x="4041" y="102713"/>
                  </a:lnTo>
                  <a:lnTo>
                    <a:pt x="3757" y="102604"/>
                  </a:lnTo>
                  <a:lnTo>
                    <a:pt x="3494" y="102423"/>
                  </a:lnTo>
                  <a:lnTo>
                    <a:pt x="3254" y="102243"/>
                  </a:lnTo>
                  <a:lnTo>
                    <a:pt x="3028" y="102026"/>
                  </a:lnTo>
                  <a:lnTo>
                    <a:pt x="2816" y="101772"/>
                  </a:lnTo>
                  <a:lnTo>
                    <a:pt x="2619" y="101519"/>
                  </a:lnTo>
                  <a:lnTo>
                    <a:pt x="2437" y="101194"/>
                  </a:lnTo>
                  <a:lnTo>
                    <a:pt x="2269" y="100868"/>
                  </a:lnTo>
                  <a:lnTo>
                    <a:pt x="2116" y="100507"/>
                  </a:lnTo>
                  <a:lnTo>
                    <a:pt x="1977" y="100145"/>
                  </a:lnTo>
                  <a:lnTo>
                    <a:pt x="1853" y="99747"/>
                  </a:lnTo>
                  <a:lnTo>
                    <a:pt x="1736" y="99349"/>
                  </a:lnTo>
                  <a:lnTo>
                    <a:pt x="1634" y="98915"/>
                  </a:lnTo>
                  <a:lnTo>
                    <a:pt x="1547" y="98518"/>
                  </a:lnTo>
                  <a:lnTo>
                    <a:pt x="1459" y="98047"/>
                  </a:lnTo>
                  <a:lnTo>
                    <a:pt x="1394" y="97613"/>
                  </a:lnTo>
                  <a:lnTo>
                    <a:pt x="1328" y="97179"/>
                  </a:lnTo>
                  <a:lnTo>
                    <a:pt x="1270" y="96745"/>
                  </a:lnTo>
                  <a:lnTo>
                    <a:pt x="1226" y="96311"/>
                  </a:lnTo>
                  <a:lnTo>
                    <a:pt x="1182" y="95841"/>
                  </a:lnTo>
                  <a:lnTo>
                    <a:pt x="1153" y="95443"/>
                  </a:lnTo>
                  <a:lnTo>
                    <a:pt x="1124" y="95009"/>
                  </a:lnTo>
                  <a:lnTo>
                    <a:pt x="1080" y="94214"/>
                  </a:lnTo>
                  <a:lnTo>
                    <a:pt x="1058" y="93454"/>
                  </a:lnTo>
                  <a:lnTo>
                    <a:pt x="1043" y="92803"/>
                  </a:lnTo>
                  <a:lnTo>
                    <a:pt x="1036" y="92261"/>
                  </a:lnTo>
                  <a:lnTo>
                    <a:pt x="1029" y="91393"/>
                  </a:lnTo>
                  <a:lnTo>
                    <a:pt x="1029" y="90561"/>
                  </a:lnTo>
                  <a:lnTo>
                    <a:pt x="1036" y="89765"/>
                  </a:lnTo>
                  <a:lnTo>
                    <a:pt x="1051" y="88970"/>
                  </a:lnTo>
                  <a:lnTo>
                    <a:pt x="1073" y="88174"/>
                  </a:lnTo>
                  <a:lnTo>
                    <a:pt x="1102" y="87414"/>
                  </a:lnTo>
                  <a:lnTo>
                    <a:pt x="1138" y="86691"/>
                  </a:lnTo>
                  <a:lnTo>
                    <a:pt x="1182" y="86004"/>
                  </a:lnTo>
                  <a:lnTo>
                    <a:pt x="1233" y="85281"/>
                  </a:lnTo>
                  <a:lnTo>
                    <a:pt x="1291" y="84630"/>
                  </a:lnTo>
                  <a:lnTo>
                    <a:pt x="1357" y="83979"/>
                  </a:lnTo>
                  <a:lnTo>
                    <a:pt x="1430" y="83328"/>
                  </a:lnTo>
                  <a:lnTo>
                    <a:pt x="1503" y="82713"/>
                  </a:lnTo>
                  <a:lnTo>
                    <a:pt x="1591" y="82134"/>
                  </a:lnTo>
                  <a:lnTo>
                    <a:pt x="1685" y="81556"/>
                  </a:lnTo>
                  <a:lnTo>
                    <a:pt x="1787" y="81013"/>
                  </a:lnTo>
                  <a:lnTo>
                    <a:pt x="1911" y="80398"/>
                  </a:lnTo>
                  <a:lnTo>
                    <a:pt x="2035" y="79820"/>
                  </a:lnTo>
                  <a:lnTo>
                    <a:pt x="2174" y="79277"/>
                  </a:lnTo>
                  <a:lnTo>
                    <a:pt x="2320" y="78771"/>
                  </a:lnTo>
                  <a:lnTo>
                    <a:pt x="2466" y="78264"/>
                  </a:lnTo>
                  <a:lnTo>
                    <a:pt x="2619" y="77830"/>
                  </a:lnTo>
                  <a:lnTo>
                    <a:pt x="2779" y="77396"/>
                  </a:lnTo>
                  <a:lnTo>
                    <a:pt x="2947" y="76962"/>
                  </a:lnTo>
                  <a:lnTo>
                    <a:pt x="3115" y="76601"/>
                  </a:lnTo>
                  <a:lnTo>
                    <a:pt x="3290" y="76239"/>
                  </a:lnTo>
                  <a:lnTo>
                    <a:pt x="3472" y="75877"/>
                  </a:lnTo>
                  <a:lnTo>
                    <a:pt x="3655" y="75588"/>
                  </a:lnTo>
                  <a:lnTo>
                    <a:pt x="3844" y="75299"/>
                  </a:lnTo>
                  <a:lnTo>
                    <a:pt x="4034" y="75009"/>
                  </a:lnTo>
                  <a:lnTo>
                    <a:pt x="4224" y="74756"/>
                  </a:lnTo>
                  <a:lnTo>
                    <a:pt x="4421" y="74539"/>
                  </a:lnTo>
                  <a:lnTo>
                    <a:pt x="4815" y="74141"/>
                  </a:lnTo>
                  <a:lnTo>
                    <a:pt x="5216" y="73816"/>
                  </a:lnTo>
                  <a:lnTo>
                    <a:pt x="5617" y="73563"/>
                  </a:lnTo>
                  <a:lnTo>
                    <a:pt x="6018" y="73346"/>
                  </a:lnTo>
                  <a:lnTo>
                    <a:pt x="6412" y="73201"/>
                  </a:lnTo>
                  <a:lnTo>
                    <a:pt x="6806" y="73093"/>
                  </a:lnTo>
                  <a:lnTo>
                    <a:pt x="7193" y="73056"/>
                  </a:lnTo>
                  <a:lnTo>
                    <a:pt x="7557" y="73020"/>
                  </a:lnTo>
                  <a:lnTo>
                    <a:pt x="7864" y="73020"/>
                  </a:lnTo>
                  <a:lnTo>
                    <a:pt x="8163" y="73056"/>
                  </a:lnTo>
                  <a:lnTo>
                    <a:pt x="8724" y="73201"/>
                  </a:lnTo>
                  <a:lnTo>
                    <a:pt x="9235" y="73346"/>
                  </a:lnTo>
                  <a:lnTo>
                    <a:pt x="9673" y="73527"/>
                  </a:lnTo>
                  <a:lnTo>
                    <a:pt x="10037" y="73707"/>
                  </a:lnTo>
                  <a:lnTo>
                    <a:pt x="10314" y="73888"/>
                  </a:lnTo>
                  <a:lnTo>
                    <a:pt x="10555" y="74069"/>
                  </a:lnTo>
                  <a:lnTo>
                    <a:pt x="10643" y="74069"/>
                  </a:lnTo>
                  <a:lnTo>
                    <a:pt x="10730" y="74033"/>
                  </a:lnTo>
                  <a:lnTo>
                    <a:pt x="10810" y="73924"/>
                  </a:lnTo>
                  <a:lnTo>
                    <a:pt x="10883" y="73780"/>
                  </a:lnTo>
                  <a:lnTo>
                    <a:pt x="10956" y="73563"/>
                  </a:lnTo>
                  <a:lnTo>
                    <a:pt x="11015" y="73273"/>
                  </a:lnTo>
                  <a:lnTo>
                    <a:pt x="11066" y="72948"/>
                  </a:lnTo>
                  <a:lnTo>
                    <a:pt x="11110" y="72586"/>
                  </a:lnTo>
                  <a:lnTo>
                    <a:pt x="11139" y="72188"/>
                  </a:lnTo>
                  <a:lnTo>
                    <a:pt x="11146" y="71754"/>
                  </a:lnTo>
                  <a:lnTo>
                    <a:pt x="11153" y="71357"/>
                  </a:lnTo>
                  <a:lnTo>
                    <a:pt x="11139" y="70959"/>
                  </a:lnTo>
                  <a:lnTo>
                    <a:pt x="11110" y="70561"/>
                  </a:lnTo>
                  <a:lnTo>
                    <a:pt x="11073" y="70199"/>
                  </a:lnTo>
                  <a:lnTo>
                    <a:pt x="11022" y="69874"/>
                  </a:lnTo>
                  <a:lnTo>
                    <a:pt x="10964" y="69548"/>
                  </a:lnTo>
                  <a:lnTo>
                    <a:pt x="10475" y="67559"/>
                  </a:lnTo>
                  <a:lnTo>
                    <a:pt x="9964" y="65353"/>
                  </a:lnTo>
                  <a:lnTo>
                    <a:pt x="9439" y="63002"/>
                  </a:lnTo>
                  <a:lnTo>
                    <a:pt x="8899" y="60507"/>
                  </a:lnTo>
                  <a:lnTo>
                    <a:pt x="8367" y="57939"/>
                  </a:lnTo>
                  <a:lnTo>
                    <a:pt x="7842" y="55299"/>
                  </a:lnTo>
                  <a:lnTo>
                    <a:pt x="7579" y="53961"/>
                  </a:lnTo>
                  <a:lnTo>
                    <a:pt x="7331" y="52622"/>
                  </a:lnTo>
                  <a:lnTo>
                    <a:pt x="7083" y="51284"/>
                  </a:lnTo>
                  <a:lnTo>
                    <a:pt x="6842" y="49946"/>
                  </a:lnTo>
                  <a:lnTo>
                    <a:pt x="6609" y="48608"/>
                  </a:lnTo>
                  <a:lnTo>
                    <a:pt x="6383" y="47306"/>
                  </a:lnTo>
                  <a:lnTo>
                    <a:pt x="6171" y="45968"/>
                  </a:lnTo>
                  <a:lnTo>
                    <a:pt x="5974" y="44702"/>
                  </a:lnTo>
                  <a:lnTo>
                    <a:pt x="5785" y="43400"/>
                  </a:lnTo>
                  <a:lnTo>
                    <a:pt x="5610" y="42170"/>
                  </a:lnTo>
                  <a:lnTo>
                    <a:pt x="5442" y="40941"/>
                  </a:lnTo>
                  <a:lnTo>
                    <a:pt x="5296" y="39747"/>
                  </a:lnTo>
                  <a:lnTo>
                    <a:pt x="5165" y="38590"/>
                  </a:lnTo>
                  <a:lnTo>
                    <a:pt x="5055" y="37469"/>
                  </a:lnTo>
                  <a:lnTo>
                    <a:pt x="4960" y="36420"/>
                  </a:lnTo>
                  <a:lnTo>
                    <a:pt x="4880" y="35371"/>
                  </a:lnTo>
                  <a:lnTo>
                    <a:pt x="4829" y="34395"/>
                  </a:lnTo>
                  <a:lnTo>
                    <a:pt x="4807" y="33925"/>
                  </a:lnTo>
                  <a:lnTo>
                    <a:pt x="4793" y="33491"/>
                  </a:lnTo>
                  <a:lnTo>
                    <a:pt x="4785" y="33057"/>
                  </a:lnTo>
                  <a:lnTo>
                    <a:pt x="4778" y="32623"/>
                  </a:lnTo>
                  <a:lnTo>
                    <a:pt x="4785" y="32189"/>
                  </a:lnTo>
                  <a:lnTo>
                    <a:pt x="4793" y="31791"/>
                  </a:lnTo>
                  <a:lnTo>
                    <a:pt x="4807" y="31429"/>
                  </a:lnTo>
                  <a:lnTo>
                    <a:pt x="4829" y="31067"/>
                  </a:lnTo>
                  <a:lnTo>
                    <a:pt x="4866" y="30670"/>
                  </a:lnTo>
                  <a:lnTo>
                    <a:pt x="4917" y="30272"/>
                  </a:lnTo>
                  <a:lnTo>
                    <a:pt x="4990" y="29874"/>
                  </a:lnTo>
                  <a:lnTo>
                    <a:pt x="5041" y="29657"/>
                  </a:lnTo>
                  <a:lnTo>
                    <a:pt x="5092" y="29476"/>
                  </a:lnTo>
                  <a:lnTo>
                    <a:pt x="5150" y="29259"/>
                  </a:lnTo>
                  <a:lnTo>
                    <a:pt x="5216" y="29078"/>
                  </a:lnTo>
                  <a:lnTo>
                    <a:pt x="5289" y="28897"/>
                  </a:lnTo>
                  <a:lnTo>
                    <a:pt x="5369" y="28717"/>
                  </a:lnTo>
                  <a:lnTo>
                    <a:pt x="5486" y="28500"/>
                  </a:lnTo>
                  <a:lnTo>
                    <a:pt x="5602" y="28319"/>
                  </a:lnTo>
                  <a:lnTo>
                    <a:pt x="5726" y="28138"/>
                  </a:lnTo>
                  <a:lnTo>
                    <a:pt x="5850" y="27993"/>
                  </a:lnTo>
                  <a:lnTo>
                    <a:pt x="5974" y="27885"/>
                  </a:lnTo>
                  <a:lnTo>
                    <a:pt x="6106" y="27812"/>
                  </a:lnTo>
                  <a:lnTo>
                    <a:pt x="6230" y="27776"/>
                  </a:lnTo>
                  <a:lnTo>
                    <a:pt x="6514" y="27776"/>
                  </a:lnTo>
                  <a:lnTo>
                    <a:pt x="6660" y="27849"/>
                  </a:lnTo>
                  <a:lnTo>
                    <a:pt x="6813" y="27921"/>
                  </a:lnTo>
                  <a:lnTo>
                    <a:pt x="6966" y="28066"/>
                  </a:lnTo>
                  <a:lnTo>
                    <a:pt x="7112" y="28210"/>
                  </a:lnTo>
                  <a:lnTo>
                    <a:pt x="7265" y="28391"/>
                  </a:lnTo>
                  <a:lnTo>
                    <a:pt x="7419" y="28608"/>
                  </a:lnTo>
                  <a:lnTo>
                    <a:pt x="7572" y="28861"/>
                  </a:lnTo>
                  <a:lnTo>
                    <a:pt x="7725" y="29151"/>
                  </a:lnTo>
                  <a:lnTo>
                    <a:pt x="7878" y="29440"/>
                  </a:lnTo>
                  <a:lnTo>
                    <a:pt x="8024" y="29765"/>
                  </a:lnTo>
                  <a:lnTo>
                    <a:pt x="8177" y="30127"/>
                  </a:lnTo>
                  <a:lnTo>
                    <a:pt x="8476" y="30923"/>
                  </a:lnTo>
                  <a:lnTo>
                    <a:pt x="8775" y="31791"/>
                  </a:lnTo>
                  <a:lnTo>
                    <a:pt x="9074" y="32731"/>
                  </a:lnTo>
                  <a:lnTo>
                    <a:pt x="9366" y="33708"/>
                  </a:lnTo>
                  <a:lnTo>
                    <a:pt x="9651" y="34793"/>
                  </a:lnTo>
                  <a:lnTo>
                    <a:pt x="9928" y="35914"/>
                  </a:lnTo>
                  <a:lnTo>
                    <a:pt x="10205" y="37035"/>
                  </a:lnTo>
                  <a:lnTo>
                    <a:pt x="10468" y="38228"/>
                  </a:lnTo>
                  <a:lnTo>
                    <a:pt x="10730" y="39422"/>
                  </a:lnTo>
                  <a:lnTo>
                    <a:pt x="10978" y="40615"/>
                  </a:lnTo>
                  <a:lnTo>
                    <a:pt x="11219" y="41845"/>
                  </a:lnTo>
                  <a:lnTo>
                    <a:pt x="11452" y="43038"/>
                  </a:lnTo>
                  <a:lnTo>
                    <a:pt x="11671" y="44196"/>
                  </a:lnTo>
                  <a:lnTo>
                    <a:pt x="11883" y="45353"/>
                  </a:lnTo>
                  <a:lnTo>
                    <a:pt x="12262" y="47559"/>
                  </a:lnTo>
                  <a:lnTo>
                    <a:pt x="12590" y="49512"/>
                  </a:lnTo>
                  <a:lnTo>
                    <a:pt x="12860" y="51176"/>
                  </a:lnTo>
                  <a:lnTo>
                    <a:pt x="13057" y="52478"/>
                  </a:lnTo>
                  <a:lnTo>
                    <a:pt x="13232" y="53671"/>
                  </a:lnTo>
                  <a:lnTo>
                    <a:pt x="13269" y="53924"/>
                  </a:lnTo>
                  <a:lnTo>
                    <a:pt x="13312" y="54141"/>
                  </a:lnTo>
                  <a:lnTo>
                    <a:pt x="13363" y="54322"/>
                  </a:lnTo>
                  <a:lnTo>
                    <a:pt x="13415" y="54503"/>
                  </a:lnTo>
                  <a:lnTo>
                    <a:pt x="13473" y="54612"/>
                  </a:lnTo>
                  <a:lnTo>
                    <a:pt x="13531" y="54684"/>
                  </a:lnTo>
                  <a:lnTo>
                    <a:pt x="13590" y="54756"/>
                  </a:lnTo>
                  <a:lnTo>
                    <a:pt x="13721" y="54756"/>
                  </a:lnTo>
                  <a:lnTo>
                    <a:pt x="13787" y="54684"/>
                  </a:lnTo>
                  <a:lnTo>
                    <a:pt x="13859" y="54539"/>
                  </a:lnTo>
                  <a:lnTo>
                    <a:pt x="13932" y="54358"/>
                  </a:lnTo>
                  <a:lnTo>
                    <a:pt x="13991" y="54141"/>
                  </a:lnTo>
                  <a:lnTo>
                    <a:pt x="14049" y="53852"/>
                  </a:lnTo>
                  <a:lnTo>
                    <a:pt x="14093" y="53527"/>
                  </a:lnTo>
                  <a:lnTo>
                    <a:pt x="14129" y="53201"/>
                  </a:lnTo>
                  <a:lnTo>
                    <a:pt x="14151" y="52839"/>
                  </a:lnTo>
                  <a:lnTo>
                    <a:pt x="14166" y="52442"/>
                  </a:lnTo>
                  <a:lnTo>
                    <a:pt x="14239" y="48753"/>
                  </a:lnTo>
                  <a:lnTo>
                    <a:pt x="14326" y="44919"/>
                  </a:lnTo>
                  <a:lnTo>
                    <a:pt x="14436" y="40977"/>
                  </a:lnTo>
                  <a:lnTo>
                    <a:pt x="14560" y="36999"/>
                  </a:lnTo>
                  <a:lnTo>
                    <a:pt x="14698" y="32984"/>
                  </a:lnTo>
                  <a:lnTo>
                    <a:pt x="14779" y="31031"/>
                  </a:lnTo>
                  <a:lnTo>
                    <a:pt x="14859" y="29078"/>
                  </a:lnTo>
                  <a:lnTo>
                    <a:pt x="14946" y="27125"/>
                  </a:lnTo>
                  <a:lnTo>
                    <a:pt x="15034" y="25245"/>
                  </a:lnTo>
                  <a:lnTo>
                    <a:pt x="15121" y="23400"/>
                  </a:lnTo>
                  <a:lnTo>
                    <a:pt x="15216" y="21592"/>
                  </a:lnTo>
                  <a:lnTo>
                    <a:pt x="15318" y="19856"/>
                  </a:lnTo>
                  <a:lnTo>
                    <a:pt x="15420" y="18192"/>
                  </a:lnTo>
                  <a:lnTo>
                    <a:pt x="15523" y="16565"/>
                  </a:lnTo>
                  <a:lnTo>
                    <a:pt x="15632" y="15046"/>
                  </a:lnTo>
                  <a:lnTo>
                    <a:pt x="15749" y="13599"/>
                  </a:lnTo>
                  <a:lnTo>
                    <a:pt x="15858" y="12225"/>
                  </a:lnTo>
                  <a:lnTo>
                    <a:pt x="15975" y="10959"/>
                  </a:lnTo>
                  <a:lnTo>
                    <a:pt x="16099" y="9802"/>
                  </a:lnTo>
                  <a:lnTo>
                    <a:pt x="16223" y="8753"/>
                  </a:lnTo>
                  <a:lnTo>
                    <a:pt x="16347" y="7812"/>
                  </a:lnTo>
                  <a:lnTo>
                    <a:pt x="16412" y="7415"/>
                  </a:lnTo>
                  <a:lnTo>
                    <a:pt x="16471" y="7017"/>
                  </a:lnTo>
                  <a:lnTo>
                    <a:pt x="16536" y="6655"/>
                  </a:lnTo>
                  <a:lnTo>
                    <a:pt x="16602" y="6330"/>
                  </a:lnTo>
                  <a:lnTo>
                    <a:pt x="16668" y="6040"/>
                  </a:lnTo>
                  <a:lnTo>
                    <a:pt x="16733" y="5787"/>
                  </a:lnTo>
                  <a:lnTo>
                    <a:pt x="16799" y="5570"/>
                  </a:lnTo>
                  <a:lnTo>
                    <a:pt x="16872" y="5425"/>
                  </a:lnTo>
                  <a:lnTo>
                    <a:pt x="16938" y="5281"/>
                  </a:lnTo>
                  <a:lnTo>
                    <a:pt x="17003" y="5172"/>
                  </a:lnTo>
                  <a:lnTo>
                    <a:pt x="17076" y="5100"/>
                  </a:lnTo>
                  <a:close/>
                  <a:moveTo>
                    <a:pt x="17025" y="1"/>
                  </a:moveTo>
                  <a:lnTo>
                    <a:pt x="16916" y="73"/>
                  </a:lnTo>
                  <a:lnTo>
                    <a:pt x="16799" y="181"/>
                  </a:lnTo>
                  <a:lnTo>
                    <a:pt x="16690" y="326"/>
                  </a:lnTo>
                  <a:lnTo>
                    <a:pt x="16588" y="543"/>
                  </a:lnTo>
                  <a:lnTo>
                    <a:pt x="16478" y="760"/>
                  </a:lnTo>
                  <a:lnTo>
                    <a:pt x="16376" y="1013"/>
                  </a:lnTo>
                  <a:lnTo>
                    <a:pt x="16274" y="1339"/>
                  </a:lnTo>
                  <a:lnTo>
                    <a:pt x="16172" y="1664"/>
                  </a:lnTo>
                  <a:lnTo>
                    <a:pt x="16077" y="2062"/>
                  </a:lnTo>
                  <a:lnTo>
                    <a:pt x="15982" y="2460"/>
                  </a:lnTo>
                  <a:lnTo>
                    <a:pt x="15887" y="2930"/>
                  </a:lnTo>
                  <a:lnTo>
                    <a:pt x="15800" y="3400"/>
                  </a:lnTo>
                  <a:lnTo>
                    <a:pt x="15705" y="3907"/>
                  </a:lnTo>
                  <a:lnTo>
                    <a:pt x="15617" y="4449"/>
                  </a:lnTo>
                  <a:lnTo>
                    <a:pt x="15530" y="5028"/>
                  </a:lnTo>
                  <a:lnTo>
                    <a:pt x="15450" y="5606"/>
                  </a:lnTo>
                  <a:lnTo>
                    <a:pt x="15369" y="6221"/>
                  </a:lnTo>
                  <a:lnTo>
                    <a:pt x="15209" y="7559"/>
                  </a:lnTo>
                  <a:lnTo>
                    <a:pt x="15056" y="8970"/>
                  </a:lnTo>
                  <a:lnTo>
                    <a:pt x="14910" y="10489"/>
                  </a:lnTo>
                  <a:lnTo>
                    <a:pt x="14771" y="12080"/>
                  </a:lnTo>
                  <a:lnTo>
                    <a:pt x="14647" y="13708"/>
                  </a:lnTo>
                  <a:lnTo>
                    <a:pt x="14516" y="15407"/>
                  </a:lnTo>
                  <a:lnTo>
                    <a:pt x="14399" y="17180"/>
                  </a:lnTo>
                  <a:lnTo>
                    <a:pt x="14290" y="18988"/>
                  </a:lnTo>
                  <a:lnTo>
                    <a:pt x="14188" y="20832"/>
                  </a:lnTo>
                  <a:lnTo>
                    <a:pt x="14086" y="22713"/>
                  </a:lnTo>
                  <a:lnTo>
                    <a:pt x="13991" y="24594"/>
                  </a:lnTo>
                  <a:lnTo>
                    <a:pt x="13903" y="26474"/>
                  </a:lnTo>
                  <a:lnTo>
                    <a:pt x="13823" y="28391"/>
                  </a:lnTo>
                  <a:lnTo>
                    <a:pt x="13743" y="30272"/>
                  </a:lnTo>
                  <a:lnTo>
                    <a:pt x="13670" y="32152"/>
                  </a:lnTo>
                  <a:lnTo>
                    <a:pt x="13546" y="35841"/>
                  </a:lnTo>
                  <a:lnTo>
                    <a:pt x="13436" y="39313"/>
                  </a:lnTo>
                  <a:lnTo>
                    <a:pt x="13349" y="42604"/>
                  </a:lnTo>
                  <a:lnTo>
                    <a:pt x="13276" y="45570"/>
                  </a:lnTo>
                  <a:lnTo>
                    <a:pt x="13006" y="43979"/>
                  </a:lnTo>
                  <a:lnTo>
                    <a:pt x="12707" y="42243"/>
                  </a:lnTo>
                  <a:lnTo>
                    <a:pt x="12371" y="40434"/>
                  </a:lnTo>
                  <a:lnTo>
                    <a:pt x="12014" y="38554"/>
                  </a:lnTo>
                  <a:lnTo>
                    <a:pt x="11627" y="36637"/>
                  </a:lnTo>
                  <a:lnTo>
                    <a:pt x="11430" y="35697"/>
                  </a:lnTo>
                  <a:lnTo>
                    <a:pt x="11226" y="34756"/>
                  </a:lnTo>
                  <a:lnTo>
                    <a:pt x="11015" y="33816"/>
                  </a:lnTo>
                  <a:lnTo>
                    <a:pt x="10796" y="32876"/>
                  </a:lnTo>
                  <a:lnTo>
                    <a:pt x="10577" y="31972"/>
                  </a:lnTo>
                  <a:lnTo>
                    <a:pt x="10351" y="31067"/>
                  </a:lnTo>
                  <a:lnTo>
                    <a:pt x="10118" y="30199"/>
                  </a:lnTo>
                  <a:lnTo>
                    <a:pt x="9884" y="29368"/>
                  </a:lnTo>
                  <a:lnTo>
                    <a:pt x="9643" y="28536"/>
                  </a:lnTo>
                  <a:lnTo>
                    <a:pt x="9403" y="27776"/>
                  </a:lnTo>
                  <a:lnTo>
                    <a:pt x="9162" y="27017"/>
                  </a:lnTo>
                  <a:lnTo>
                    <a:pt x="8914" y="26330"/>
                  </a:lnTo>
                  <a:lnTo>
                    <a:pt x="8666" y="25679"/>
                  </a:lnTo>
                  <a:lnTo>
                    <a:pt x="8418" y="25100"/>
                  </a:lnTo>
                  <a:lnTo>
                    <a:pt x="8163" y="24557"/>
                  </a:lnTo>
                  <a:lnTo>
                    <a:pt x="7907" y="24087"/>
                  </a:lnTo>
                  <a:lnTo>
                    <a:pt x="7652" y="23653"/>
                  </a:lnTo>
                  <a:lnTo>
                    <a:pt x="7397" y="23328"/>
                  </a:lnTo>
                  <a:lnTo>
                    <a:pt x="7134" y="23038"/>
                  </a:lnTo>
                  <a:lnTo>
                    <a:pt x="6879" y="22821"/>
                  </a:lnTo>
                  <a:lnTo>
                    <a:pt x="6616" y="22713"/>
                  </a:lnTo>
                  <a:lnTo>
                    <a:pt x="6361" y="22677"/>
                  </a:lnTo>
                  <a:lnTo>
                    <a:pt x="6179" y="22677"/>
                  </a:lnTo>
                  <a:lnTo>
                    <a:pt x="6004" y="22749"/>
                  </a:lnTo>
                  <a:lnTo>
                    <a:pt x="5829" y="22858"/>
                  </a:lnTo>
                  <a:lnTo>
                    <a:pt x="5653" y="23002"/>
                  </a:lnTo>
                  <a:lnTo>
                    <a:pt x="5478" y="23183"/>
                  </a:lnTo>
                  <a:lnTo>
                    <a:pt x="5311" y="23436"/>
                  </a:lnTo>
                  <a:lnTo>
                    <a:pt x="5143" y="23689"/>
                  </a:lnTo>
                  <a:lnTo>
                    <a:pt x="4975" y="24015"/>
                  </a:lnTo>
                  <a:lnTo>
                    <a:pt x="4822" y="24377"/>
                  </a:lnTo>
                  <a:lnTo>
                    <a:pt x="4676" y="24738"/>
                  </a:lnTo>
                  <a:lnTo>
                    <a:pt x="4545" y="25136"/>
                  </a:lnTo>
                  <a:lnTo>
                    <a:pt x="4428" y="25534"/>
                  </a:lnTo>
                  <a:lnTo>
                    <a:pt x="4326" y="26004"/>
                  </a:lnTo>
                  <a:lnTo>
                    <a:pt x="4231" y="26438"/>
                  </a:lnTo>
                  <a:lnTo>
                    <a:pt x="4144" y="26908"/>
                  </a:lnTo>
                  <a:lnTo>
                    <a:pt x="4071" y="27378"/>
                  </a:lnTo>
                  <a:lnTo>
                    <a:pt x="4012" y="27849"/>
                  </a:lnTo>
                  <a:lnTo>
                    <a:pt x="3954" y="28319"/>
                  </a:lnTo>
                  <a:lnTo>
                    <a:pt x="3910" y="28789"/>
                  </a:lnTo>
                  <a:lnTo>
                    <a:pt x="3866" y="29259"/>
                  </a:lnTo>
                  <a:lnTo>
                    <a:pt x="3837" y="29729"/>
                  </a:lnTo>
                  <a:lnTo>
                    <a:pt x="3808" y="30199"/>
                  </a:lnTo>
                  <a:lnTo>
                    <a:pt x="3793" y="30633"/>
                  </a:lnTo>
                  <a:lnTo>
                    <a:pt x="3772" y="31067"/>
                  </a:lnTo>
                  <a:lnTo>
                    <a:pt x="3764" y="31574"/>
                  </a:lnTo>
                  <a:lnTo>
                    <a:pt x="3757" y="32080"/>
                  </a:lnTo>
                  <a:lnTo>
                    <a:pt x="3757" y="32586"/>
                  </a:lnTo>
                  <a:lnTo>
                    <a:pt x="3757" y="33129"/>
                  </a:lnTo>
                  <a:lnTo>
                    <a:pt x="3772" y="33671"/>
                  </a:lnTo>
                  <a:lnTo>
                    <a:pt x="3786" y="34214"/>
                  </a:lnTo>
                  <a:lnTo>
                    <a:pt x="3801" y="34756"/>
                  </a:lnTo>
                  <a:lnTo>
                    <a:pt x="3830" y="35335"/>
                  </a:lnTo>
                  <a:lnTo>
                    <a:pt x="3888" y="36456"/>
                  </a:lnTo>
                  <a:lnTo>
                    <a:pt x="3976" y="37650"/>
                  </a:lnTo>
                  <a:lnTo>
                    <a:pt x="4071" y="38843"/>
                  </a:lnTo>
                  <a:lnTo>
                    <a:pt x="4187" y="40073"/>
                  </a:lnTo>
                  <a:lnTo>
                    <a:pt x="4311" y="41302"/>
                  </a:lnTo>
                  <a:lnTo>
                    <a:pt x="4457" y="42568"/>
                  </a:lnTo>
                  <a:lnTo>
                    <a:pt x="4610" y="43834"/>
                  </a:lnTo>
                  <a:lnTo>
                    <a:pt x="4778" y="45100"/>
                  </a:lnTo>
                  <a:lnTo>
                    <a:pt x="4953" y="46366"/>
                  </a:lnTo>
                  <a:lnTo>
                    <a:pt x="5143" y="47668"/>
                  </a:lnTo>
                  <a:lnTo>
                    <a:pt x="5340" y="48934"/>
                  </a:lnTo>
                  <a:lnTo>
                    <a:pt x="5544" y="50236"/>
                  </a:lnTo>
                  <a:lnTo>
                    <a:pt x="5756" y="51501"/>
                  </a:lnTo>
                  <a:lnTo>
                    <a:pt x="5974" y="52767"/>
                  </a:lnTo>
                  <a:lnTo>
                    <a:pt x="6193" y="54033"/>
                  </a:lnTo>
                  <a:lnTo>
                    <a:pt x="6419" y="55299"/>
                  </a:lnTo>
                  <a:lnTo>
                    <a:pt x="6879" y="57722"/>
                  </a:lnTo>
                  <a:lnTo>
                    <a:pt x="7338" y="60073"/>
                  </a:lnTo>
                  <a:lnTo>
                    <a:pt x="7798" y="62315"/>
                  </a:lnTo>
                  <a:lnTo>
                    <a:pt x="8243" y="64449"/>
                  </a:lnTo>
                  <a:lnTo>
                    <a:pt x="8666" y="66402"/>
                  </a:lnTo>
                  <a:lnTo>
                    <a:pt x="9060" y="68174"/>
                  </a:lnTo>
                  <a:lnTo>
                    <a:pt x="8630" y="68065"/>
                  </a:lnTo>
                  <a:lnTo>
                    <a:pt x="8170" y="67957"/>
                  </a:lnTo>
                  <a:lnTo>
                    <a:pt x="7674" y="67921"/>
                  </a:lnTo>
                  <a:lnTo>
                    <a:pt x="7156" y="67957"/>
                  </a:lnTo>
                  <a:lnTo>
                    <a:pt x="6616" y="68029"/>
                  </a:lnTo>
                  <a:lnTo>
                    <a:pt x="6339" y="68102"/>
                  </a:lnTo>
                  <a:lnTo>
                    <a:pt x="6062" y="68210"/>
                  </a:lnTo>
                  <a:lnTo>
                    <a:pt x="5785" y="68319"/>
                  </a:lnTo>
                  <a:lnTo>
                    <a:pt x="5500" y="68463"/>
                  </a:lnTo>
                  <a:lnTo>
                    <a:pt x="5223" y="68644"/>
                  </a:lnTo>
                  <a:lnTo>
                    <a:pt x="4939" y="68861"/>
                  </a:lnTo>
                  <a:lnTo>
                    <a:pt x="4661" y="69078"/>
                  </a:lnTo>
                  <a:lnTo>
                    <a:pt x="4384" y="69367"/>
                  </a:lnTo>
                  <a:lnTo>
                    <a:pt x="4107" y="69657"/>
                  </a:lnTo>
                  <a:lnTo>
                    <a:pt x="3837" y="70018"/>
                  </a:lnTo>
                  <a:lnTo>
                    <a:pt x="3567" y="70380"/>
                  </a:lnTo>
                  <a:lnTo>
                    <a:pt x="3297" y="70814"/>
                  </a:lnTo>
                  <a:lnTo>
                    <a:pt x="3042" y="71248"/>
                  </a:lnTo>
                  <a:lnTo>
                    <a:pt x="2787" y="71754"/>
                  </a:lnTo>
                  <a:lnTo>
                    <a:pt x="2539" y="72297"/>
                  </a:lnTo>
                  <a:lnTo>
                    <a:pt x="2298" y="72876"/>
                  </a:lnTo>
                  <a:lnTo>
                    <a:pt x="2065" y="73527"/>
                  </a:lnTo>
                  <a:lnTo>
                    <a:pt x="1839" y="74214"/>
                  </a:lnTo>
                  <a:lnTo>
                    <a:pt x="1627" y="74973"/>
                  </a:lnTo>
                  <a:lnTo>
                    <a:pt x="1415" y="75769"/>
                  </a:lnTo>
                  <a:lnTo>
                    <a:pt x="1226" y="76601"/>
                  </a:lnTo>
                  <a:lnTo>
                    <a:pt x="1043" y="77505"/>
                  </a:lnTo>
                  <a:lnTo>
                    <a:pt x="905" y="78264"/>
                  </a:lnTo>
                  <a:lnTo>
                    <a:pt x="781" y="79024"/>
                  </a:lnTo>
                  <a:lnTo>
                    <a:pt x="657" y="79856"/>
                  </a:lnTo>
                  <a:lnTo>
                    <a:pt x="555" y="80651"/>
                  </a:lnTo>
                  <a:lnTo>
                    <a:pt x="453" y="81519"/>
                  </a:lnTo>
                  <a:lnTo>
                    <a:pt x="365" y="82424"/>
                  </a:lnTo>
                  <a:lnTo>
                    <a:pt x="285" y="83328"/>
                  </a:lnTo>
                  <a:lnTo>
                    <a:pt x="219" y="84232"/>
                  </a:lnTo>
                  <a:lnTo>
                    <a:pt x="154" y="85208"/>
                  </a:lnTo>
                  <a:lnTo>
                    <a:pt x="110" y="86185"/>
                  </a:lnTo>
                  <a:lnTo>
                    <a:pt x="66" y="87197"/>
                  </a:lnTo>
                  <a:lnTo>
                    <a:pt x="37" y="88210"/>
                  </a:lnTo>
                  <a:lnTo>
                    <a:pt x="15" y="89259"/>
                  </a:lnTo>
                  <a:lnTo>
                    <a:pt x="0" y="90344"/>
                  </a:lnTo>
                  <a:lnTo>
                    <a:pt x="0" y="91429"/>
                  </a:lnTo>
                  <a:lnTo>
                    <a:pt x="8" y="92550"/>
                  </a:lnTo>
                  <a:lnTo>
                    <a:pt x="22" y="93201"/>
                  </a:lnTo>
                  <a:lnTo>
                    <a:pt x="37" y="93888"/>
                  </a:lnTo>
                  <a:lnTo>
                    <a:pt x="51" y="94539"/>
                  </a:lnTo>
                  <a:lnTo>
                    <a:pt x="81" y="95226"/>
                  </a:lnTo>
                  <a:lnTo>
                    <a:pt x="110" y="95877"/>
                  </a:lnTo>
                  <a:lnTo>
                    <a:pt x="154" y="96565"/>
                  </a:lnTo>
                  <a:lnTo>
                    <a:pt x="197" y="97216"/>
                  </a:lnTo>
                  <a:lnTo>
                    <a:pt x="248" y="97903"/>
                  </a:lnTo>
                  <a:lnTo>
                    <a:pt x="307" y="98554"/>
                  </a:lnTo>
                  <a:lnTo>
                    <a:pt x="380" y="99205"/>
                  </a:lnTo>
                  <a:lnTo>
                    <a:pt x="453" y="99856"/>
                  </a:lnTo>
                  <a:lnTo>
                    <a:pt x="540" y="100471"/>
                  </a:lnTo>
                  <a:lnTo>
                    <a:pt x="635" y="101085"/>
                  </a:lnTo>
                  <a:lnTo>
                    <a:pt x="737" y="101700"/>
                  </a:lnTo>
                  <a:lnTo>
                    <a:pt x="854" y="102279"/>
                  </a:lnTo>
                  <a:lnTo>
                    <a:pt x="978" y="102857"/>
                  </a:lnTo>
                  <a:lnTo>
                    <a:pt x="1109" y="103400"/>
                  </a:lnTo>
                  <a:lnTo>
                    <a:pt x="1255" y="103906"/>
                  </a:lnTo>
                  <a:lnTo>
                    <a:pt x="1415" y="104413"/>
                  </a:lnTo>
                  <a:lnTo>
                    <a:pt x="1583" y="104883"/>
                  </a:lnTo>
                  <a:lnTo>
                    <a:pt x="1766" y="105317"/>
                  </a:lnTo>
                  <a:lnTo>
                    <a:pt x="1955" y="105751"/>
                  </a:lnTo>
                  <a:lnTo>
                    <a:pt x="2159" y="106112"/>
                  </a:lnTo>
                  <a:lnTo>
                    <a:pt x="2378" y="106474"/>
                  </a:lnTo>
                  <a:lnTo>
                    <a:pt x="2612" y="106800"/>
                  </a:lnTo>
                  <a:lnTo>
                    <a:pt x="2860" y="107053"/>
                  </a:lnTo>
                  <a:lnTo>
                    <a:pt x="3122" y="107306"/>
                  </a:lnTo>
                  <a:lnTo>
                    <a:pt x="3400" y="107523"/>
                  </a:lnTo>
                  <a:lnTo>
                    <a:pt x="3691" y="107668"/>
                  </a:lnTo>
                  <a:lnTo>
                    <a:pt x="3998" y="107776"/>
                  </a:lnTo>
                  <a:lnTo>
                    <a:pt x="4319" y="107848"/>
                  </a:lnTo>
                  <a:lnTo>
                    <a:pt x="4654" y="107885"/>
                  </a:lnTo>
                  <a:lnTo>
                    <a:pt x="5092" y="107848"/>
                  </a:lnTo>
                  <a:lnTo>
                    <a:pt x="5529" y="107740"/>
                  </a:lnTo>
                  <a:lnTo>
                    <a:pt x="5967" y="107559"/>
                  </a:lnTo>
                  <a:lnTo>
                    <a:pt x="6412" y="107342"/>
                  </a:lnTo>
                  <a:lnTo>
                    <a:pt x="6850" y="107089"/>
                  </a:lnTo>
                  <a:lnTo>
                    <a:pt x="7287" y="106763"/>
                  </a:lnTo>
                  <a:lnTo>
                    <a:pt x="7718" y="106438"/>
                  </a:lnTo>
                  <a:lnTo>
                    <a:pt x="8141" y="106040"/>
                  </a:lnTo>
                  <a:lnTo>
                    <a:pt x="8549" y="105642"/>
                  </a:lnTo>
                  <a:lnTo>
                    <a:pt x="8950" y="105244"/>
                  </a:lnTo>
                  <a:lnTo>
                    <a:pt x="9337" y="104810"/>
                  </a:lnTo>
                  <a:lnTo>
                    <a:pt x="9702" y="104376"/>
                  </a:lnTo>
                  <a:lnTo>
                    <a:pt x="10380" y="103508"/>
                  </a:lnTo>
                  <a:lnTo>
                    <a:pt x="10964" y="102713"/>
                  </a:lnTo>
                  <a:lnTo>
                    <a:pt x="10810" y="104738"/>
                  </a:lnTo>
                  <a:lnTo>
                    <a:pt x="10650" y="106980"/>
                  </a:lnTo>
                  <a:lnTo>
                    <a:pt x="10482" y="109476"/>
                  </a:lnTo>
                  <a:lnTo>
                    <a:pt x="10307" y="112188"/>
                  </a:lnTo>
                  <a:lnTo>
                    <a:pt x="10139" y="115009"/>
                  </a:lnTo>
                  <a:lnTo>
                    <a:pt x="9972" y="117975"/>
                  </a:lnTo>
                  <a:lnTo>
                    <a:pt x="9899" y="119494"/>
                  </a:lnTo>
                  <a:lnTo>
                    <a:pt x="9826" y="121049"/>
                  </a:lnTo>
                  <a:lnTo>
                    <a:pt x="9753" y="122604"/>
                  </a:lnTo>
                  <a:lnTo>
                    <a:pt x="9687" y="124159"/>
                  </a:lnTo>
                  <a:lnTo>
                    <a:pt x="9629" y="125715"/>
                  </a:lnTo>
                  <a:lnTo>
                    <a:pt x="9578" y="127306"/>
                  </a:lnTo>
                  <a:lnTo>
                    <a:pt x="9527" y="128861"/>
                  </a:lnTo>
                  <a:lnTo>
                    <a:pt x="9490" y="130452"/>
                  </a:lnTo>
                  <a:lnTo>
                    <a:pt x="9461" y="132008"/>
                  </a:lnTo>
                  <a:lnTo>
                    <a:pt x="9439" y="133526"/>
                  </a:lnTo>
                  <a:lnTo>
                    <a:pt x="9425" y="135045"/>
                  </a:lnTo>
                  <a:lnTo>
                    <a:pt x="9417" y="136564"/>
                  </a:lnTo>
                  <a:lnTo>
                    <a:pt x="9425" y="138047"/>
                  </a:lnTo>
                  <a:lnTo>
                    <a:pt x="9439" y="139494"/>
                  </a:lnTo>
                  <a:lnTo>
                    <a:pt x="9468" y="140904"/>
                  </a:lnTo>
                  <a:lnTo>
                    <a:pt x="9505" y="142279"/>
                  </a:lnTo>
                  <a:lnTo>
                    <a:pt x="9556" y="143617"/>
                  </a:lnTo>
                  <a:lnTo>
                    <a:pt x="9622" y="144883"/>
                  </a:lnTo>
                  <a:lnTo>
                    <a:pt x="9702" y="146149"/>
                  </a:lnTo>
                  <a:lnTo>
                    <a:pt x="9746" y="146727"/>
                  </a:lnTo>
                  <a:lnTo>
                    <a:pt x="9797" y="147306"/>
                  </a:lnTo>
                  <a:lnTo>
                    <a:pt x="9862" y="148029"/>
                  </a:lnTo>
                  <a:lnTo>
                    <a:pt x="9935" y="148716"/>
                  </a:lnTo>
                  <a:lnTo>
                    <a:pt x="10008" y="149367"/>
                  </a:lnTo>
                  <a:lnTo>
                    <a:pt x="10096" y="150018"/>
                  </a:lnTo>
                  <a:lnTo>
                    <a:pt x="10183" y="150633"/>
                  </a:lnTo>
                  <a:lnTo>
                    <a:pt x="10271" y="151176"/>
                  </a:lnTo>
                  <a:lnTo>
                    <a:pt x="10373" y="151718"/>
                  </a:lnTo>
                  <a:lnTo>
                    <a:pt x="10475" y="152224"/>
                  </a:lnTo>
                  <a:lnTo>
                    <a:pt x="10577" y="152731"/>
                  </a:lnTo>
                  <a:lnTo>
                    <a:pt x="10694" y="153165"/>
                  </a:lnTo>
                  <a:lnTo>
                    <a:pt x="10810" y="153599"/>
                  </a:lnTo>
                  <a:lnTo>
                    <a:pt x="10934" y="153997"/>
                  </a:lnTo>
                  <a:lnTo>
                    <a:pt x="11058" y="154358"/>
                  </a:lnTo>
                  <a:lnTo>
                    <a:pt x="11190" y="154684"/>
                  </a:lnTo>
                  <a:lnTo>
                    <a:pt x="11328" y="154973"/>
                  </a:lnTo>
                  <a:lnTo>
                    <a:pt x="11474" y="155226"/>
                  </a:lnTo>
                  <a:lnTo>
                    <a:pt x="11598" y="155443"/>
                  </a:lnTo>
                  <a:lnTo>
                    <a:pt x="11730" y="155624"/>
                  </a:lnTo>
                  <a:lnTo>
                    <a:pt x="11854" y="155805"/>
                  </a:lnTo>
                  <a:lnTo>
                    <a:pt x="11985" y="155913"/>
                  </a:lnTo>
                  <a:lnTo>
                    <a:pt x="12109" y="156022"/>
                  </a:lnTo>
                  <a:lnTo>
                    <a:pt x="12240" y="156094"/>
                  </a:lnTo>
                  <a:lnTo>
                    <a:pt x="12364" y="156130"/>
                  </a:lnTo>
                  <a:lnTo>
                    <a:pt x="12634" y="156130"/>
                  </a:lnTo>
                  <a:lnTo>
                    <a:pt x="12773" y="156058"/>
                  </a:lnTo>
                  <a:lnTo>
                    <a:pt x="12911" y="155986"/>
                  </a:lnTo>
                  <a:lnTo>
                    <a:pt x="13050" y="155877"/>
                  </a:lnTo>
                  <a:lnTo>
                    <a:pt x="13181" y="155696"/>
                  </a:lnTo>
                  <a:lnTo>
                    <a:pt x="13320" y="155516"/>
                  </a:lnTo>
                  <a:lnTo>
                    <a:pt x="13451" y="155299"/>
                  </a:lnTo>
                  <a:lnTo>
                    <a:pt x="13575" y="155082"/>
                  </a:lnTo>
                  <a:lnTo>
                    <a:pt x="13699" y="154792"/>
                  </a:lnTo>
                  <a:lnTo>
                    <a:pt x="13823" y="154467"/>
                  </a:lnTo>
                  <a:lnTo>
                    <a:pt x="13947" y="154141"/>
                  </a:lnTo>
                  <a:lnTo>
                    <a:pt x="14071" y="153780"/>
                  </a:lnTo>
                  <a:lnTo>
                    <a:pt x="14188" y="153418"/>
                  </a:lnTo>
                  <a:lnTo>
                    <a:pt x="14304" y="152984"/>
                  </a:lnTo>
                  <a:lnTo>
                    <a:pt x="14421" y="152550"/>
                  </a:lnTo>
                  <a:lnTo>
                    <a:pt x="14531" y="152116"/>
                  </a:lnTo>
                  <a:lnTo>
                    <a:pt x="14640" y="151610"/>
                  </a:lnTo>
                  <a:lnTo>
                    <a:pt x="14749" y="151103"/>
                  </a:lnTo>
                  <a:lnTo>
                    <a:pt x="14961" y="150054"/>
                  </a:lnTo>
                  <a:lnTo>
                    <a:pt x="15165" y="148897"/>
                  </a:lnTo>
                  <a:lnTo>
                    <a:pt x="15362" y="147668"/>
                  </a:lnTo>
                  <a:lnTo>
                    <a:pt x="15544" y="146402"/>
                  </a:lnTo>
                  <a:lnTo>
                    <a:pt x="15727" y="145064"/>
                  </a:lnTo>
                  <a:lnTo>
                    <a:pt x="15902" y="143653"/>
                  </a:lnTo>
                  <a:lnTo>
                    <a:pt x="16070" y="142206"/>
                  </a:lnTo>
                  <a:lnTo>
                    <a:pt x="16230" y="140724"/>
                  </a:lnTo>
                  <a:lnTo>
                    <a:pt x="16383" y="139241"/>
                  </a:lnTo>
                  <a:lnTo>
                    <a:pt x="16529" y="137686"/>
                  </a:lnTo>
                  <a:lnTo>
                    <a:pt x="16668" y="136130"/>
                  </a:lnTo>
                  <a:lnTo>
                    <a:pt x="16799" y="134539"/>
                  </a:lnTo>
                  <a:lnTo>
                    <a:pt x="16923" y="132984"/>
                  </a:lnTo>
                  <a:lnTo>
                    <a:pt x="17047" y="131393"/>
                  </a:lnTo>
                  <a:lnTo>
                    <a:pt x="17156" y="129838"/>
                  </a:lnTo>
                  <a:lnTo>
                    <a:pt x="17266" y="128282"/>
                  </a:lnTo>
                  <a:lnTo>
                    <a:pt x="17361" y="126727"/>
                  </a:lnTo>
                  <a:lnTo>
                    <a:pt x="17543" y="123762"/>
                  </a:lnTo>
                  <a:lnTo>
                    <a:pt x="17704" y="120904"/>
                  </a:lnTo>
                  <a:lnTo>
                    <a:pt x="17835" y="118300"/>
                  </a:lnTo>
                  <a:lnTo>
                    <a:pt x="18054" y="120543"/>
                  </a:lnTo>
                  <a:lnTo>
                    <a:pt x="18309" y="123002"/>
                  </a:lnTo>
                  <a:lnTo>
                    <a:pt x="18586" y="125570"/>
                  </a:lnTo>
                  <a:lnTo>
                    <a:pt x="18732" y="126908"/>
                  </a:lnTo>
                  <a:lnTo>
                    <a:pt x="18893" y="128246"/>
                  </a:lnTo>
                  <a:lnTo>
                    <a:pt x="19053" y="129584"/>
                  </a:lnTo>
                  <a:lnTo>
                    <a:pt x="19221" y="130923"/>
                  </a:lnTo>
                  <a:lnTo>
                    <a:pt x="19403" y="132261"/>
                  </a:lnTo>
                  <a:lnTo>
                    <a:pt x="19585" y="133599"/>
                  </a:lnTo>
                  <a:lnTo>
                    <a:pt x="19768" y="134937"/>
                  </a:lnTo>
                  <a:lnTo>
                    <a:pt x="19965" y="136275"/>
                  </a:lnTo>
                  <a:lnTo>
                    <a:pt x="20169" y="137541"/>
                  </a:lnTo>
                  <a:lnTo>
                    <a:pt x="20373" y="138807"/>
                  </a:lnTo>
                  <a:lnTo>
                    <a:pt x="20585" y="140036"/>
                  </a:lnTo>
                  <a:lnTo>
                    <a:pt x="20804" y="141230"/>
                  </a:lnTo>
                  <a:lnTo>
                    <a:pt x="21030" y="142387"/>
                  </a:lnTo>
                  <a:lnTo>
                    <a:pt x="21256" y="143472"/>
                  </a:lnTo>
                  <a:lnTo>
                    <a:pt x="21489" y="144485"/>
                  </a:lnTo>
                  <a:lnTo>
                    <a:pt x="21730" y="145461"/>
                  </a:lnTo>
                  <a:lnTo>
                    <a:pt x="21971" y="146402"/>
                  </a:lnTo>
                  <a:lnTo>
                    <a:pt x="22219" y="147234"/>
                  </a:lnTo>
                  <a:lnTo>
                    <a:pt x="22474" y="147993"/>
                  </a:lnTo>
                  <a:lnTo>
                    <a:pt x="22605" y="148318"/>
                  </a:lnTo>
                  <a:lnTo>
                    <a:pt x="22729" y="148644"/>
                  </a:lnTo>
                  <a:lnTo>
                    <a:pt x="22861" y="148969"/>
                  </a:lnTo>
                  <a:lnTo>
                    <a:pt x="22992" y="149259"/>
                  </a:lnTo>
                  <a:lnTo>
                    <a:pt x="23131" y="149512"/>
                  </a:lnTo>
                  <a:lnTo>
                    <a:pt x="23262" y="149729"/>
                  </a:lnTo>
                  <a:lnTo>
                    <a:pt x="23400" y="149946"/>
                  </a:lnTo>
                  <a:lnTo>
                    <a:pt x="23532" y="150127"/>
                  </a:lnTo>
                  <a:lnTo>
                    <a:pt x="23670" y="150271"/>
                  </a:lnTo>
                  <a:lnTo>
                    <a:pt x="23809" y="150416"/>
                  </a:lnTo>
                  <a:lnTo>
                    <a:pt x="23947" y="150525"/>
                  </a:lnTo>
                  <a:lnTo>
                    <a:pt x="24086" y="150597"/>
                  </a:lnTo>
                  <a:lnTo>
                    <a:pt x="24232" y="150633"/>
                  </a:lnTo>
                  <a:lnTo>
                    <a:pt x="24546" y="150633"/>
                  </a:lnTo>
                  <a:lnTo>
                    <a:pt x="24713" y="150561"/>
                  </a:lnTo>
                  <a:lnTo>
                    <a:pt x="24881" y="150452"/>
                  </a:lnTo>
                  <a:lnTo>
                    <a:pt x="25056" y="150308"/>
                  </a:lnTo>
                  <a:lnTo>
                    <a:pt x="25224" y="150127"/>
                  </a:lnTo>
                  <a:lnTo>
                    <a:pt x="25392" y="149874"/>
                  </a:lnTo>
                  <a:lnTo>
                    <a:pt x="25559" y="149584"/>
                  </a:lnTo>
                  <a:lnTo>
                    <a:pt x="25727" y="149259"/>
                  </a:lnTo>
                  <a:lnTo>
                    <a:pt x="25880" y="148933"/>
                  </a:lnTo>
                  <a:lnTo>
                    <a:pt x="26034" y="148535"/>
                  </a:lnTo>
                  <a:lnTo>
                    <a:pt x="26172" y="148138"/>
                  </a:lnTo>
                  <a:lnTo>
                    <a:pt x="26304" y="147704"/>
                  </a:lnTo>
                  <a:lnTo>
                    <a:pt x="26435" y="147234"/>
                  </a:lnTo>
                  <a:lnTo>
                    <a:pt x="26552" y="146763"/>
                  </a:lnTo>
                  <a:lnTo>
                    <a:pt x="26668" y="146221"/>
                  </a:lnTo>
                  <a:lnTo>
                    <a:pt x="26770" y="145678"/>
                  </a:lnTo>
                  <a:lnTo>
                    <a:pt x="26865" y="145100"/>
                  </a:lnTo>
                  <a:lnTo>
                    <a:pt x="26960" y="144485"/>
                  </a:lnTo>
                  <a:lnTo>
                    <a:pt x="27040" y="143870"/>
                  </a:lnTo>
                  <a:lnTo>
                    <a:pt x="27113" y="143183"/>
                  </a:lnTo>
                  <a:lnTo>
                    <a:pt x="27179" y="142496"/>
                  </a:lnTo>
                  <a:lnTo>
                    <a:pt x="27244" y="141772"/>
                  </a:lnTo>
                  <a:lnTo>
                    <a:pt x="27296" y="141013"/>
                  </a:lnTo>
                  <a:lnTo>
                    <a:pt x="27339" y="140253"/>
                  </a:lnTo>
                  <a:lnTo>
                    <a:pt x="27368" y="139675"/>
                  </a:lnTo>
                  <a:lnTo>
                    <a:pt x="27390" y="139096"/>
                  </a:lnTo>
                  <a:lnTo>
                    <a:pt x="27405" y="138517"/>
                  </a:lnTo>
                  <a:lnTo>
                    <a:pt x="27420" y="137903"/>
                  </a:lnTo>
                  <a:lnTo>
                    <a:pt x="27441" y="136673"/>
                  </a:lnTo>
                  <a:lnTo>
                    <a:pt x="27441" y="135407"/>
                  </a:lnTo>
                  <a:lnTo>
                    <a:pt x="27427" y="134105"/>
                  </a:lnTo>
                  <a:lnTo>
                    <a:pt x="27405" y="132767"/>
                  </a:lnTo>
                  <a:lnTo>
                    <a:pt x="27361" y="131429"/>
                  </a:lnTo>
                  <a:lnTo>
                    <a:pt x="27310" y="130055"/>
                  </a:lnTo>
                  <a:lnTo>
                    <a:pt x="27244" y="128680"/>
                  </a:lnTo>
                  <a:lnTo>
                    <a:pt x="27172" y="127270"/>
                  </a:lnTo>
                  <a:lnTo>
                    <a:pt x="27084" y="125823"/>
                  </a:lnTo>
                  <a:lnTo>
                    <a:pt x="26989" y="124413"/>
                  </a:lnTo>
                  <a:lnTo>
                    <a:pt x="26880" y="122966"/>
                  </a:lnTo>
                  <a:lnTo>
                    <a:pt x="26770" y="121519"/>
                  </a:lnTo>
                  <a:lnTo>
                    <a:pt x="26646" y="120073"/>
                  </a:lnTo>
                  <a:lnTo>
                    <a:pt x="26515" y="118626"/>
                  </a:lnTo>
                  <a:lnTo>
                    <a:pt x="26384" y="117179"/>
                  </a:lnTo>
                  <a:lnTo>
                    <a:pt x="26245" y="115733"/>
                  </a:lnTo>
                  <a:lnTo>
                    <a:pt x="26099" y="114322"/>
                  </a:lnTo>
                  <a:lnTo>
                    <a:pt x="25953" y="112912"/>
                  </a:lnTo>
                  <a:lnTo>
                    <a:pt x="25647" y="110163"/>
                  </a:lnTo>
                  <a:lnTo>
                    <a:pt x="25333" y="107487"/>
                  </a:lnTo>
                  <a:lnTo>
                    <a:pt x="25020" y="104919"/>
                  </a:lnTo>
                  <a:lnTo>
                    <a:pt x="24706" y="102496"/>
                  </a:lnTo>
                  <a:lnTo>
                    <a:pt x="24407" y="100217"/>
                  </a:lnTo>
                  <a:lnTo>
                    <a:pt x="24123" y="98156"/>
                  </a:lnTo>
                  <a:lnTo>
                    <a:pt x="24123" y="98156"/>
                  </a:lnTo>
                  <a:lnTo>
                    <a:pt x="24706" y="99132"/>
                  </a:lnTo>
                  <a:lnTo>
                    <a:pt x="25020" y="99675"/>
                  </a:lnTo>
                  <a:lnTo>
                    <a:pt x="25341" y="100181"/>
                  </a:lnTo>
                  <a:lnTo>
                    <a:pt x="25676" y="100651"/>
                  </a:lnTo>
                  <a:lnTo>
                    <a:pt x="26026" y="101158"/>
                  </a:lnTo>
                  <a:lnTo>
                    <a:pt x="26384" y="101628"/>
                  </a:lnTo>
                  <a:lnTo>
                    <a:pt x="26741" y="102062"/>
                  </a:lnTo>
                  <a:lnTo>
                    <a:pt x="27113" y="102460"/>
                  </a:lnTo>
                  <a:lnTo>
                    <a:pt x="27485" y="102821"/>
                  </a:lnTo>
                  <a:lnTo>
                    <a:pt x="27857" y="103183"/>
                  </a:lnTo>
                  <a:lnTo>
                    <a:pt x="28236" y="103436"/>
                  </a:lnTo>
                  <a:lnTo>
                    <a:pt x="28616" y="103689"/>
                  </a:lnTo>
                  <a:lnTo>
                    <a:pt x="28988" y="103834"/>
                  </a:lnTo>
                  <a:lnTo>
                    <a:pt x="29367" y="103942"/>
                  </a:lnTo>
                  <a:lnTo>
                    <a:pt x="29732" y="103979"/>
                  </a:lnTo>
                  <a:lnTo>
                    <a:pt x="30009" y="103979"/>
                  </a:lnTo>
                  <a:lnTo>
                    <a:pt x="30272" y="103906"/>
                  </a:lnTo>
                  <a:lnTo>
                    <a:pt x="30520" y="103798"/>
                  </a:lnTo>
                  <a:lnTo>
                    <a:pt x="30760" y="103653"/>
                  </a:lnTo>
                  <a:lnTo>
                    <a:pt x="30986" y="103472"/>
                  </a:lnTo>
                  <a:lnTo>
                    <a:pt x="31213" y="103255"/>
                  </a:lnTo>
                  <a:lnTo>
                    <a:pt x="31417" y="103002"/>
                  </a:lnTo>
                  <a:lnTo>
                    <a:pt x="31621" y="102713"/>
                  </a:lnTo>
                  <a:lnTo>
                    <a:pt x="31811" y="102423"/>
                  </a:lnTo>
                  <a:lnTo>
                    <a:pt x="31993" y="102062"/>
                  </a:lnTo>
                  <a:lnTo>
                    <a:pt x="32168" y="101700"/>
                  </a:lnTo>
                  <a:lnTo>
                    <a:pt x="32329" y="101302"/>
                  </a:lnTo>
                  <a:lnTo>
                    <a:pt x="32482" y="100868"/>
                  </a:lnTo>
                  <a:lnTo>
                    <a:pt x="32635" y="100434"/>
                  </a:lnTo>
                  <a:lnTo>
                    <a:pt x="32774" y="99964"/>
                  </a:lnTo>
                  <a:lnTo>
                    <a:pt x="32905" y="99494"/>
                  </a:lnTo>
                  <a:lnTo>
                    <a:pt x="33022" y="98988"/>
                  </a:lnTo>
                  <a:lnTo>
                    <a:pt x="33138" y="98445"/>
                  </a:lnTo>
                  <a:lnTo>
                    <a:pt x="33248" y="97939"/>
                  </a:lnTo>
                  <a:lnTo>
                    <a:pt x="33350" y="97360"/>
                  </a:lnTo>
                  <a:lnTo>
                    <a:pt x="33445" y="96818"/>
                  </a:lnTo>
                  <a:lnTo>
                    <a:pt x="33532" y="96239"/>
                  </a:lnTo>
                  <a:lnTo>
                    <a:pt x="33620" y="95660"/>
                  </a:lnTo>
                  <a:lnTo>
                    <a:pt x="33693" y="95082"/>
                  </a:lnTo>
                  <a:lnTo>
                    <a:pt x="33766" y="94467"/>
                  </a:lnTo>
                  <a:lnTo>
                    <a:pt x="33831" y="93888"/>
                  </a:lnTo>
                  <a:lnTo>
                    <a:pt x="33890" y="93273"/>
                  </a:lnTo>
                  <a:lnTo>
                    <a:pt x="33941" y="92695"/>
                  </a:lnTo>
                  <a:lnTo>
                    <a:pt x="34035" y="91501"/>
                  </a:lnTo>
                  <a:lnTo>
                    <a:pt x="34116" y="90308"/>
                  </a:lnTo>
                  <a:lnTo>
                    <a:pt x="34152" y="89584"/>
                  </a:lnTo>
                  <a:lnTo>
                    <a:pt x="34181" y="88861"/>
                  </a:lnTo>
                  <a:lnTo>
                    <a:pt x="34203" y="88174"/>
                  </a:lnTo>
                  <a:lnTo>
                    <a:pt x="34218" y="87487"/>
                  </a:lnTo>
                  <a:lnTo>
                    <a:pt x="34218" y="86800"/>
                  </a:lnTo>
                  <a:lnTo>
                    <a:pt x="34218" y="86112"/>
                  </a:lnTo>
                  <a:lnTo>
                    <a:pt x="34210" y="85425"/>
                  </a:lnTo>
                  <a:lnTo>
                    <a:pt x="34189" y="84738"/>
                  </a:lnTo>
                  <a:lnTo>
                    <a:pt x="34167" y="84087"/>
                  </a:lnTo>
                  <a:lnTo>
                    <a:pt x="34130" y="83436"/>
                  </a:lnTo>
                  <a:lnTo>
                    <a:pt x="34086" y="82785"/>
                  </a:lnTo>
                  <a:lnTo>
                    <a:pt x="34035" y="82134"/>
                  </a:lnTo>
                  <a:lnTo>
                    <a:pt x="33984" y="81519"/>
                  </a:lnTo>
                  <a:lnTo>
                    <a:pt x="33919" y="80905"/>
                  </a:lnTo>
                  <a:lnTo>
                    <a:pt x="33846" y="80290"/>
                  </a:lnTo>
                  <a:lnTo>
                    <a:pt x="33758" y="79675"/>
                  </a:lnTo>
                  <a:lnTo>
                    <a:pt x="33627" y="78807"/>
                  </a:lnTo>
                  <a:lnTo>
                    <a:pt x="33481" y="77975"/>
                  </a:lnTo>
                  <a:lnTo>
                    <a:pt x="33313" y="77143"/>
                  </a:lnTo>
                  <a:lnTo>
                    <a:pt x="33138" y="76384"/>
                  </a:lnTo>
                  <a:lnTo>
                    <a:pt x="32949" y="75624"/>
                  </a:lnTo>
                  <a:lnTo>
                    <a:pt x="32744" y="74901"/>
                  </a:lnTo>
                  <a:lnTo>
                    <a:pt x="32526" y="74178"/>
                  </a:lnTo>
                  <a:lnTo>
                    <a:pt x="32292" y="73527"/>
                  </a:lnTo>
                  <a:lnTo>
                    <a:pt x="32051" y="72876"/>
                  </a:lnTo>
                  <a:lnTo>
                    <a:pt x="31796" y="72261"/>
                  </a:lnTo>
                  <a:lnTo>
                    <a:pt x="31533" y="71646"/>
                  </a:lnTo>
                  <a:lnTo>
                    <a:pt x="31264" y="71103"/>
                  </a:lnTo>
                  <a:lnTo>
                    <a:pt x="30979" y="70561"/>
                  </a:lnTo>
                  <a:lnTo>
                    <a:pt x="30695" y="70018"/>
                  </a:lnTo>
                  <a:lnTo>
                    <a:pt x="30396" y="69548"/>
                  </a:lnTo>
                  <a:lnTo>
                    <a:pt x="30089" y="69042"/>
                  </a:lnTo>
                  <a:lnTo>
                    <a:pt x="29776" y="68608"/>
                  </a:lnTo>
                  <a:lnTo>
                    <a:pt x="29455" y="68174"/>
                  </a:lnTo>
                  <a:lnTo>
                    <a:pt x="29126" y="67776"/>
                  </a:lnTo>
                  <a:lnTo>
                    <a:pt x="28798" y="67378"/>
                  </a:lnTo>
                  <a:lnTo>
                    <a:pt x="28463" y="67017"/>
                  </a:lnTo>
                  <a:lnTo>
                    <a:pt x="28127" y="66655"/>
                  </a:lnTo>
                  <a:lnTo>
                    <a:pt x="27441" y="66040"/>
                  </a:lnTo>
                  <a:lnTo>
                    <a:pt x="26741" y="65462"/>
                  </a:lnTo>
                  <a:lnTo>
                    <a:pt x="26041" y="64955"/>
                  </a:lnTo>
                  <a:lnTo>
                    <a:pt x="25341" y="64521"/>
                  </a:lnTo>
                  <a:lnTo>
                    <a:pt x="24648" y="64160"/>
                  </a:lnTo>
                  <a:lnTo>
                    <a:pt x="24845" y="63364"/>
                  </a:lnTo>
                  <a:lnTo>
                    <a:pt x="25042" y="62568"/>
                  </a:lnTo>
                  <a:lnTo>
                    <a:pt x="25239" y="61700"/>
                  </a:lnTo>
                  <a:lnTo>
                    <a:pt x="25443" y="60796"/>
                  </a:lnTo>
                  <a:lnTo>
                    <a:pt x="25640" y="59820"/>
                  </a:lnTo>
                  <a:lnTo>
                    <a:pt x="25844" y="58843"/>
                  </a:lnTo>
                  <a:lnTo>
                    <a:pt x="26048" y="57830"/>
                  </a:lnTo>
                  <a:lnTo>
                    <a:pt x="26252" y="56745"/>
                  </a:lnTo>
                  <a:lnTo>
                    <a:pt x="26457" y="55660"/>
                  </a:lnTo>
                  <a:lnTo>
                    <a:pt x="26661" y="54539"/>
                  </a:lnTo>
                  <a:lnTo>
                    <a:pt x="26865" y="53382"/>
                  </a:lnTo>
                  <a:lnTo>
                    <a:pt x="27062" y="52225"/>
                  </a:lnTo>
                  <a:lnTo>
                    <a:pt x="27252" y="51031"/>
                  </a:lnTo>
                  <a:lnTo>
                    <a:pt x="27449" y="49838"/>
                  </a:lnTo>
                  <a:lnTo>
                    <a:pt x="27631" y="48608"/>
                  </a:lnTo>
                  <a:lnTo>
                    <a:pt x="27813" y="47378"/>
                  </a:lnTo>
                  <a:lnTo>
                    <a:pt x="27988" y="46113"/>
                  </a:lnTo>
                  <a:lnTo>
                    <a:pt x="28164" y="44883"/>
                  </a:lnTo>
                  <a:lnTo>
                    <a:pt x="28324" y="43617"/>
                  </a:lnTo>
                  <a:lnTo>
                    <a:pt x="28484" y="42351"/>
                  </a:lnTo>
                  <a:lnTo>
                    <a:pt x="28630" y="41122"/>
                  </a:lnTo>
                  <a:lnTo>
                    <a:pt x="28776" y="39856"/>
                  </a:lnTo>
                  <a:lnTo>
                    <a:pt x="28908" y="38626"/>
                  </a:lnTo>
                  <a:lnTo>
                    <a:pt x="29032" y="37396"/>
                  </a:lnTo>
                  <a:lnTo>
                    <a:pt x="29141" y="36167"/>
                  </a:lnTo>
                  <a:lnTo>
                    <a:pt x="29243" y="34973"/>
                  </a:lnTo>
                  <a:lnTo>
                    <a:pt x="29331" y="33780"/>
                  </a:lnTo>
                  <a:lnTo>
                    <a:pt x="29411" y="32623"/>
                  </a:lnTo>
                  <a:lnTo>
                    <a:pt x="29477" y="31465"/>
                  </a:lnTo>
                  <a:lnTo>
                    <a:pt x="29535" y="30344"/>
                  </a:lnTo>
                  <a:lnTo>
                    <a:pt x="29571" y="29259"/>
                  </a:lnTo>
                  <a:lnTo>
                    <a:pt x="29601" y="28210"/>
                  </a:lnTo>
                  <a:lnTo>
                    <a:pt x="29608" y="27595"/>
                  </a:lnTo>
                  <a:lnTo>
                    <a:pt x="29615" y="27017"/>
                  </a:lnTo>
                  <a:lnTo>
                    <a:pt x="29608" y="26474"/>
                  </a:lnTo>
                  <a:lnTo>
                    <a:pt x="29608" y="25896"/>
                  </a:lnTo>
                  <a:lnTo>
                    <a:pt x="29593" y="25353"/>
                  </a:lnTo>
                  <a:lnTo>
                    <a:pt x="29579" y="24847"/>
                  </a:lnTo>
                  <a:lnTo>
                    <a:pt x="29564" y="24304"/>
                  </a:lnTo>
                  <a:lnTo>
                    <a:pt x="29542" y="23834"/>
                  </a:lnTo>
                  <a:lnTo>
                    <a:pt x="29513" y="23328"/>
                  </a:lnTo>
                  <a:lnTo>
                    <a:pt x="29477" y="22858"/>
                  </a:lnTo>
                  <a:lnTo>
                    <a:pt x="29440" y="22387"/>
                  </a:lnTo>
                  <a:lnTo>
                    <a:pt x="29404" y="21953"/>
                  </a:lnTo>
                  <a:lnTo>
                    <a:pt x="29353" y="21519"/>
                  </a:lnTo>
                  <a:lnTo>
                    <a:pt x="29309" y="21122"/>
                  </a:lnTo>
                  <a:lnTo>
                    <a:pt x="29250" y="20724"/>
                  </a:lnTo>
                  <a:lnTo>
                    <a:pt x="29192" y="20326"/>
                  </a:lnTo>
                  <a:lnTo>
                    <a:pt x="29134" y="19964"/>
                  </a:lnTo>
                  <a:lnTo>
                    <a:pt x="29061" y="19603"/>
                  </a:lnTo>
                  <a:lnTo>
                    <a:pt x="28995" y="19277"/>
                  </a:lnTo>
                  <a:lnTo>
                    <a:pt x="28915" y="18952"/>
                  </a:lnTo>
                  <a:lnTo>
                    <a:pt x="28835" y="18662"/>
                  </a:lnTo>
                  <a:lnTo>
                    <a:pt x="28754" y="18373"/>
                  </a:lnTo>
                  <a:lnTo>
                    <a:pt x="28667" y="18084"/>
                  </a:lnTo>
                  <a:lnTo>
                    <a:pt x="28572" y="17831"/>
                  </a:lnTo>
                  <a:lnTo>
                    <a:pt x="28477" y="17577"/>
                  </a:lnTo>
                  <a:lnTo>
                    <a:pt x="28375" y="17360"/>
                  </a:lnTo>
                  <a:lnTo>
                    <a:pt x="28273" y="17180"/>
                  </a:lnTo>
                  <a:lnTo>
                    <a:pt x="28164" y="16963"/>
                  </a:lnTo>
                  <a:lnTo>
                    <a:pt x="28054" y="16782"/>
                  </a:lnTo>
                  <a:lnTo>
                    <a:pt x="27937" y="16637"/>
                  </a:lnTo>
                  <a:lnTo>
                    <a:pt x="27689" y="16384"/>
                  </a:lnTo>
                  <a:lnTo>
                    <a:pt x="27536" y="16239"/>
                  </a:lnTo>
                  <a:lnTo>
                    <a:pt x="27383" y="16167"/>
                  </a:lnTo>
                  <a:lnTo>
                    <a:pt x="27230" y="16095"/>
                  </a:lnTo>
                  <a:lnTo>
                    <a:pt x="27077" y="16022"/>
                  </a:lnTo>
                  <a:lnTo>
                    <a:pt x="26639" y="16022"/>
                  </a:lnTo>
                  <a:lnTo>
                    <a:pt x="26493" y="16058"/>
                  </a:lnTo>
                  <a:lnTo>
                    <a:pt x="26347" y="16131"/>
                  </a:lnTo>
                  <a:lnTo>
                    <a:pt x="26209" y="16239"/>
                  </a:lnTo>
                  <a:lnTo>
                    <a:pt x="26070" y="16348"/>
                  </a:lnTo>
                  <a:lnTo>
                    <a:pt x="25932" y="16492"/>
                  </a:lnTo>
                  <a:lnTo>
                    <a:pt x="25654" y="16818"/>
                  </a:lnTo>
                  <a:lnTo>
                    <a:pt x="25392" y="17216"/>
                  </a:lnTo>
                  <a:lnTo>
                    <a:pt x="25129" y="17686"/>
                  </a:lnTo>
                  <a:lnTo>
                    <a:pt x="24874" y="18228"/>
                  </a:lnTo>
                  <a:lnTo>
                    <a:pt x="24626" y="18843"/>
                  </a:lnTo>
                  <a:lnTo>
                    <a:pt x="24385" y="19530"/>
                  </a:lnTo>
                  <a:lnTo>
                    <a:pt x="24152" y="20254"/>
                  </a:lnTo>
                  <a:lnTo>
                    <a:pt x="23918" y="21049"/>
                  </a:lnTo>
                  <a:lnTo>
                    <a:pt x="23699" y="21881"/>
                  </a:lnTo>
                  <a:lnTo>
                    <a:pt x="23481" y="22785"/>
                  </a:lnTo>
                  <a:lnTo>
                    <a:pt x="23269" y="23689"/>
                  </a:lnTo>
                  <a:lnTo>
                    <a:pt x="23065" y="24666"/>
                  </a:lnTo>
                  <a:lnTo>
                    <a:pt x="22868" y="25642"/>
                  </a:lnTo>
                  <a:lnTo>
                    <a:pt x="22671" y="26691"/>
                  </a:lnTo>
                  <a:lnTo>
                    <a:pt x="22489" y="27740"/>
                  </a:lnTo>
                  <a:lnTo>
                    <a:pt x="22306" y="28789"/>
                  </a:lnTo>
                  <a:lnTo>
                    <a:pt x="22131" y="29874"/>
                  </a:lnTo>
                  <a:lnTo>
                    <a:pt x="21971" y="30995"/>
                  </a:lnTo>
                  <a:lnTo>
                    <a:pt x="21810" y="32080"/>
                  </a:lnTo>
                  <a:lnTo>
                    <a:pt x="21650" y="33201"/>
                  </a:lnTo>
                  <a:lnTo>
                    <a:pt x="21504" y="34322"/>
                  </a:lnTo>
                  <a:lnTo>
                    <a:pt x="21365" y="35407"/>
                  </a:lnTo>
                  <a:lnTo>
                    <a:pt x="21227" y="36529"/>
                  </a:lnTo>
                  <a:lnTo>
                    <a:pt x="21095" y="37613"/>
                  </a:lnTo>
                  <a:lnTo>
                    <a:pt x="20862" y="39747"/>
                  </a:lnTo>
                  <a:lnTo>
                    <a:pt x="20833" y="37143"/>
                  </a:lnTo>
                  <a:lnTo>
                    <a:pt x="20789" y="34431"/>
                  </a:lnTo>
                  <a:lnTo>
                    <a:pt x="20731" y="31646"/>
                  </a:lnTo>
                  <a:lnTo>
                    <a:pt x="20665" y="28753"/>
                  </a:lnTo>
                  <a:lnTo>
                    <a:pt x="20621" y="27306"/>
                  </a:lnTo>
                  <a:lnTo>
                    <a:pt x="20570" y="25859"/>
                  </a:lnTo>
                  <a:lnTo>
                    <a:pt x="20519" y="24377"/>
                  </a:lnTo>
                  <a:lnTo>
                    <a:pt x="20461" y="22930"/>
                  </a:lnTo>
                  <a:lnTo>
                    <a:pt x="20402" y="21483"/>
                  </a:lnTo>
                  <a:lnTo>
                    <a:pt x="20330" y="20073"/>
                  </a:lnTo>
                  <a:lnTo>
                    <a:pt x="20257" y="18662"/>
                  </a:lnTo>
                  <a:lnTo>
                    <a:pt x="20176" y="17252"/>
                  </a:lnTo>
                  <a:lnTo>
                    <a:pt x="20089" y="15878"/>
                  </a:lnTo>
                  <a:lnTo>
                    <a:pt x="20001" y="14539"/>
                  </a:lnTo>
                  <a:lnTo>
                    <a:pt x="19899" y="13237"/>
                  </a:lnTo>
                  <a:lnTo>
                    <a:pt x="19790" y="11935"/>
                  </a:lnTo>
                  <a:lnTo>
                    <a:pt x="19680" y="10706"/>
                  </a:lnTo>
                  <a:lnTo>
                    <a:pt x="19556" y="9512"/>
                  </a:lnTo>
                  <a:lnTo>
                    <a:pt x="19432" y="8355"/>
                  </a:lnTo>
                  <a:lnTo>
                    <a:pt x="19294" y="7270"/>
                  </a:lnTo>
                  <a:lnTo>
                    <a:pt x="19148" y="6221"/>
                  </a:lnTo>
                  <a:lnTo>
                    <a:pt x="18995" y="5245"/>
                  </a:lnTo>
                  <a:lnTo>
                    <a:pt x="18834" y="4341"/>
                  </a:lnTo>
                  <a:lnTo>
                    <a:pt x="18659" y="3509"/>
                  </a:lnTo>
                  <a:lnTo>
                    <a:pt x="18484" y="2713"/>
                  </a:lnTo>
                  <a:lnTo>
                    <a:pt x="18389" y="2351"/>
                  </a:lnTo>
                  <a:lnTo>
                    <a:pt x="18294" y="2026"/>
                  </a:lnTo>
                  <a:lnTo>
                    <a:pt x="18192" y="1700"/>
                  </a:lnTo>
                  <a:lnTo>
                    <a:pt x="18097" y="1375"/>
                  </a:lnTo>
                  <a:lnTo>
                    <a:pt x="17995" y="1122"/>
                  </a:lnTo>
                  <a:lnTo>
                    <a:pt x="17886" y="869"/>
                  </a:lnTo>
                  <a:lnTo>
                    <a:pt x="17791" y="652"/>
                  </a:lnTo>
                  <a:lnTo>
                    <a:pt x="17704" y="471"/>
                  </a:lnTo>
                  <a:lnTo>
                    <a:pt x="17609" y="326"/>
                  </a:lnTo>
                  <a:lnTo>
                    <a:pt x="17514" y="218"/>
                  </a:lnTo>
                  <a:lnTo>
                    <a:pt x="17419" y="109"/>
                  </a:lnTo>
                  <a:lnTo>
                    <a:pt x="17332" y="37"/>
                  </a:lnTo>
                  <a:lnTo>
                    <a:pt x="17237"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1" name="Google Shape;131;p7"/>
            <p:cNvSpPr/>
            <p:nvPr/>
          </p:nvSpPr>
          <p:spPr>
            <a:xfrm rot="10800000">
              <a:off x="5823157" y="-856613"/>
              <a:ext cx="103017" cy="138146"/>
            </a:xfrm>
            <a:custGeom>
              <a:avLst/>
              <a:gdLst/>
              <a:ahLst/>
              <a:cxnLst/>
              <a:rect l="l" t="t" r="r" b="b"/>
              <a:pathLst>
                <a:path w="4049" h="24015" extrusionOk="0">
                  <a:moveTo>
                    <a:pt x="518" y="0"/>
                  </a:moveTo>
                  <a:lnTo>
                    <a:pt x="431" y="36"/>
                  </a:lnTo>
                  <a:lnTo>
                    <a:pt x="351" y="145"/>
                  </a:lnTo>
                  <a:lnTo>
                    <a:pt x="270" y="326"/>
                  </a:lnTo>
                  <a:lnTo>
                    <a:pt x="198" y="543"/>
                  </a:lnTo>
                  <a:lnTo>
                    <a:pt x="161" y="724"/>
                  </a:lnTo>
                  <a:lnTo>
                    <a:pt x="125" y="904"/>
                  </a:lnTo>
                  <a:lnTo>
                    <a:pt x="95" y="1121"/>
                  </a:lnTo>
                  <a:lnTo>
                    <a:pt x="66" y="1338"/>
                  </a:lnTo>
                  <a:lnTo>
                    <a:pt x="44" y="1555"/>
                  </a:lnTo>
                  <a:lnTo>
                    <a:pt x="30" y="1772"/>
                  </a:lnTo>
                  <a:lnTo>
                    <a:pt x="15" y="2026"/>
                  </a:lnTo>
                  <a:lnTo>
                    <a:pt x="8" y="2243"/>
                  </a:lnTo>
                  <a:lnTo>
                    <a:pt x="1" y="2496"/>
                  </a:lnTo>
                  <a:lnTo>
                    <a:pt x="8" y="2749"/>
                  </a:lnTo>
                  <a:lnTo>
                    <a:pt x="15" y="3002"/>
                  </a:lnTo>
                  <a:lnTo>
                    <a:pt x="22" y="3219"/>
                  </a:lnTo>
                  <a:lnTo>
                    <a:pt x="37" y="3472"/>
                  </a:lnTo>
                  <a:lnTo>
                    <a:pt x="59" y="3689"/>
                  </a:lnTo>
                  <a:lnTo>
                    <a:pt x="88" y="3906"/>
                  </a:lnTo>
                  <a:lnTo>
                    <a:pt x="117" y="4123"/>
                  </a:lnTo>
                  <a:lnTo>
                    <a:pt x="3130" y="23038"/>
                  </a:lnTo>
                  <a:lnTo>
                    <a:pt x="3166" y="23219"/>
                  </a:lnTo>
                  <a:lnTo>
                    <a:pt x="3203" y="23400"/>
                  </a:lnTo>
                  <a:lnTo>
                    <a:pt x="3247" y="23545"/>
                  </a:lnTo>
                  <a:lnTo>
                    <a:pt x="3283" y="23689"/>
                  </a:lnTo>
                  <a:lnTo>
                    <a:pt x="3334" y="23798"/>
                  </a:lnTo>
                  <a:lnTo>
                    <a:pt x="3378" y="23870"/>
                  </a:lnTo>
                  <a:lnTo>
                    <a:pt x="3429" y="23942"/>
                  </a:lnTo>
                  <a:lnTo>
                    <a:pt x="3473" y="23979"/>
                  </a:lnTo>
                  <a:lnTo>
                    <a:pt x="3524" y="24015"/>
                  </a:lnTo>
                  <a:lnTo>
                    <a:pt x="3575" y="23979"/>
                  </a:lnTo>
                  <a:lnTo>
                    <a:pt x="3626" y="23942"/>
                  </a:lnTo>
                  <a:lnTo>
                    <a:pt x="3670" y="23906"/>
                  </a:lnTo>
                  <a:lnTo>
                    <a:pt x="3721" y="23834"/>
                  </a:lnTo>
                  <a:lnTo>
                    <a:pt x="3764" y="23725"/>
                  </a:lnTo>
                  <a:lnTo>
                    <a:pt x="3808" y="23617"/>
                  </a:lnTo>
                  <a:lnTo>
                    <a:pt x="3852" y="23436"/>
                  </a:lnTo>
                  <a:lnTo>
                    <a:pt x="3888" y="23291"/>
                  </a:lnTo>
                  <a:lnTo>
                    <a:pt x="3925" y="23074"/>
                  </a:lnTo>
                  <a:lnTo>
                    <a:pt x="3954" y="22894"/>
                  </a:lnTo>
                  <a:lnTo>
                    <a:pt x="3983" y="22677"/>
                  </a:lnTo>
                  <a:lnTo>
                    <a:pt x="4005" y="22460"/>
                  </a:lnTo>
                  <a:lnTo>
                    <a:pt x="4020" y="22206"/>
                  </a:lnTo>
                  <a:lnTo>
                    <a:pt x="4034" y="21989"/>
                  </a:lnTo>
                  <a:lnTo>
                    <a:pt x="4042" y="21736"/>
                  </a:lnTo>
                  <a:lnTo>
                    <a:pt x="4049" y="21519"/>
                  </a:lnTo>
                  <a:lnTo>
                    <a:pt x="4049" y="21266"/>
                  </a:lnTo>
                  <a:lnTo>
                    <a:pt x="4042" y="21013"/>
                  </a:lnTo>
                  <a:lnTo>
                    <a:pt x="4027" y="20760"/>
                  </a:lnTo>
                  <a:lnTo>
                    <a:pt x="4012" y="20543"/>
                  </a:lnTo>
                  <a:lnTo>
                    <a:pt x="3991" y="20290"/>
                  </a:lnTo>
                  <a:lnTo>
                    <a:pt x="3969" y="20073"/>
                  </a:lnTo>
                  <a:lnTo>
                    <a:pt x="3939" y="19856"/>
                  </a:lnTo>
                  <a:lnTo>
                    <a:pt x="920" y="977"/>
                  </a:lnTo>
                  <a:lnTo>
                    <a:pt x="883" y="760"/>
                  </a:lnTo>
                  <a:lnTo>
                    <a:pt x="839" y="543"/>
                  </a:lnTo>
                  <a:lnTo>
                    <a:pt x="788" y="398"/>
                  </a:lnTo>
                  <a:lnTo>
                    <a:pt x="737" y="253"/>
                  </a:lnTo>
                  <a:lnTo>
                    <a:pt x="686" y="145"/>
                  </a:lnTo>
                  <a:lnTo>
                    <a:pt x="628" y="73"/>
                  </a:lnTo>
                  <a:lnTo>
                    <a:pt x="577" y="36"/>
                  </a:lnTo>
                  <a:lnTo>
                    <a:pt x="518"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2" name="Google Shape;132;p7"/>
            <p:cNvSpPr/>
            <p:nvPr/>
          </p:nvSpPr>
          <p:spPr>
            <a:xfrm rot="10800000">
              <a:off x="5834477" y="-1014294"/>
              <a:ext cx="181151" cy="65331"/>
            </a:xfrm>
            <a:custGeom>
              <a:avLst/>
              <a:gdLst/>
              <a:ahLst/>
              <a:cxnLst/>
              <a:rect l="l" t="t" r="r" b="b"/>
              <a:pathLst>
                <a:path w="7120" h="11357" extrusionOk="0">
                  <a:moveTo>
                    <a:pt x="6609" y="1"/>
                  </a:moveTo>
                  <a:lnTo>
                    <a:pt x="6558" y="37"/>
                  </a:lnTo>
                  <a:lnTo>
                    <a:pt x="6507" y="73"/>
                  </a:lnTo>
                  <a:lnTo>
                    <a:pt x="409" y="6293"/>
                  </a:lnTo>
                  <a:lnTo>
                    <a:pt x="358" y="6366"/>
                  </a:lnTo>
                  <a:lnTo>
                    <a:pt x="314" y="6438"/>
                  </a:lnTo>
                  <a:lnTo>
                    <a:pt x="263" y="6547"/>
                  </a:lnTo>
                  <a:lnTo>
                    <a:pt x="227" y="6691"/>
                  </a:lnTo>
                  <a:lnTo>
                    <a:pt x="183" y="6836"/>
                  </a:lnTo>
                  <a:lnTo>
                    <a:pt x="147" y="7017"/>
                  </a:lnTo>
                  <a:lnTo>
                    <a:pt x="117" y="7198"/>
                  </a:lnTo>
                  <a:lnTo>
                    <a:pt x="88" y="7378"/>
                  </a:lnTo>
                  <a:lnTo>
                    <a:pt x="59" y="7595"/>
                  </a:lnTo>
                  <a:lnTo>
                    <a:pt x="37" y="7812"/>
                  </a:lnTo>
                  <a:lnTo>
                    <a:pt x="23" y="8066"/>
                  </a:lnTo>
                  <a:lnTo>
                    <a:pt x="8" y="8283"/>
                  </a:lnTo>
                  <a:lnTo>
                    <a:pt x="1" y="8536"/>
                  </a:lnTo>
                  <a:lnTo>
                    <a:pt x="1" y="8789"/>
                  </a:lnTo>
                  <a:lnTo>
                    <a:pt x="1" y="9042"/>
                  </a:lnTo>
                  <a:lnTo>
                    <a:pt x="15" y="9295"/>
                  </a:lnTo>
                  <a:lnTo>
                    <a:pt x="23" y="9548"/>
                  </a:lnTo>
                  <a:lnTo>
                    <a:pt x="44" y="9802"/>
                  </a:lnTo>
                  <a:lnTo>
                    <a:pt x="66" y="10019"/>
                  </a:lnTo>
                  <a:lnTo>
                    <a:pt x="96" y="10236"/>
                  </a:lnTo>
                  <a:lnTo>
                    <a:pt x="125" y="10453"/>
                  </a:lnTo>
                  <a:lnTo>
                    <a:pt x="154" y="10633"/>
                  </a:lnTo>
                  <a:lnTo>
                    <a:pt x="198" y="10778"/>
                  </a:lnTo>
                  <a:lnTo>
                    <a:pt x="234" y="10923"/>
                  </a:lnTo>
                  <a:lnTo>
                    <a:pt x="278" y="11067"/>
                  </a:lnTo>
                  <a:lnTo>
                    <a:pt x="322" y="11140"/>
                  </a:lnTo>
                  <a:lnTo>
                    <a:pt x="365" y="11248"/>
                  </a:lnTo>
                  <a:lnTo>
                    <a:pt x="417" y="11284"/>
                  </a:lnTo>
                  <a:lnTo>
                    <a:pt x="468" y="11321"/>
                  </a:lnTo>
                  <a:lnTo>
                    <a:pt x="519" y="11357"/>
                  </a:lnTo>
                  <a:lnTo>
                    <a:pt x="570" y="11321"/>
                  </a:lnTo>
                  <a:lnTo>
                    <a:pt x="621" y="11284"/>
                  </a:lnTo>
                  <a:lnTo>
                    <a:pt x="6711" y="5064"/>
                  </a:lnTo>
                  <a:lnTo>
                    <a:pt x="6763" y="4991"/>
                  </a:lnTo>
                  <a:lnTo>
                    <a:pt x="6814" y="4919"/>
                  </a:lnTo>
                  <a:lnTo>
                    <a:pt x="6857" y="4774"/>
                  </a:lnTo>
                  <a:lnTo>
                    <a:pt x="6901" y="4666"/>
                  </a:lnTo>
                  <a:lnTo>
                    <a:pt x="6938" y="4521"/>
                  </a:lnTo>
                  <a:lnTo>
                    <a:pt x="6974" y="4340"/>
                  </a:lnTo>
                  <a:lnTo>
                    <a:pt x="7011" y="4160"/>
                  </a:lnTo>
                  <a:lnTo>
                    <a:pt x="7040" y="3979"/>
                  </a:lnTo>
                  <a:lnTo>
                    <a:pt x="7062" y="3762"/>
                  </a:lnTo>
                  <a:lnTo>
                    <a:pt x="7083" y="3545"/>
                  </a:lnTo>
                  <a:lnTo>
                    <a:pt x="7105" y="3292"/>
                  </a:lnTo>
                  <a:lnTo>
                    <a:pt x="7113" y="3075"/>
                  </a:lnTo>
                  <a:lnTo>
                    <a:pt x="7120" y="2821"/>
                  </a:lnTo>
                  <a:lnTo>
                    <a:pt x="7120" y="2568"/>
                  </a:lnTo>
                  <a:lnTo>
                    <a:pt x="7120" y="2315"/>
                  </a:lnTo>
                  <a:lnTo>
                    <a:pt x="7113" y="2062"/>
                  </a:lnTo>
                  <a:lnTo>
                    <a:pt x="7083" y="1628"/>
                  </a:lnTo>
                  <a:lnTo>
                    <a:pt x="7047" y="1230"/>
                  </a:lnTo>
                  <a:lnTo>
                    <a:pt x="6996" y="869"/>
                  </a:lnTo>
                  <a:lnTo>
                    <a:pt x="6930" y="579"/>
                  </a:lnTo>
                  <a:lnTo>
                    <a:pt x="6857" y="326"/>
                  </a:lnTo>
                  <a:lnTo>
                    <a:pt x="6784" y="145"/>
                  </a:lnTo>
                  <a:lnTo>
                    <a:pt x="6697" y="37"/>
                  </a:lnTo>
                  <a:lnTo>
                    <a:pt x="6609"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3" name="Google Shape;133;p7"/>
            <p:cNvSpPr/>
            <p:nvPr/>
          </p:nvSpPr>
          <p:spPr>
            <a:xfrm rot="10800000">
              <a:off x="5762453" y="-1200490"/>
              <a:ext cx="59790" cy="159994"/>
            </a:xfrm>
            <a:custGeom>
              <a:avLst/>
              <a:gdLst/>
              <a:ahLst/>
              <a:cxnLst/>
              <a:rect l="l" t="t" r="r" b="b"/>
              <a:pathLst>
                <a:path w="2350" h="27813" extrusionOk="0">
                  <a:moveTo>
                    <a:pt x="1839" y="1"/>
                  </a:moveTo>
                  <a:lnTo>
                    <a:pt x="1751" y="37"/>
                  </a:lnTo>
                  <a:lnTo>
                    <a:pt x="1671" y="109"/>
                  </a:lnTo>
                  <a:lnTo>
                    <a:pt x="1598" y="290"/>
                  </a:lnTo>
                  <a:lnTo>
                    <a:pt x="1532" y="507"/>
                  </a:lnTo>
                  <a:lnTo>
                    <a:pt x="1467" y="760"/>
                  </a:lnTo>
                  <a:lnTo>
                    <a:pt x="1415" y="1086"/>
                  </a:lnTo>
                  <a:lnTo>
                    <a:pt x="1372" y="1447"/>
                  </a:lnTo>
                  <a:lnTo>
                    <a:pt x="1343" y="1845"/>
                  </a:lnTo>
                  <a:lnTo>
                    <a:pt x="22" y="24558"/>
                  </a:lnTo>
                  <a:lnTo>
                    <a:pt x="8" y="24811"/>
                  </a:lnTo>
                  <a:lnTo>
                    <a:pt x="0" y="25064"/>
                  </a:lnTo>
                  <a:lnTo>
                    <a:pt x="0" y="25317"/>
                  </a:lnTo>
                  <a:lnTo>
                    <a:pt x="8" y="25570"/>
                  </a:lnTo>
                  <a:lnTo>
                    <a:pt x="15" y="25823"/>
                  </a:lnTo>
                  <a:lnTo>
                    <a:pt x="30" y="26077"/>
                  </a:lnTo>
                  <a:lnTo>
                    <a:pt x="44" y="26294"/>
                  </a:lnTo>
                  <a:lnTo>
                    <a:pt x="66" y="26511"/>
                  </a:lnTo>
                  <a:lnTo>
                    <a:pt x="95" y="26728"/>
                  </a:lnTo>
                  <a:lnTo>
                    <a:pt x="124" y="26908"/>
                  </a:lnTo>
                  <a:lnTo>
                    <a:pt x="154" y="27089"/>
                  </a:lnTo>
                  <a:lnTo>
                    <a:pt x="190" y="27270"/>
                  </a:lnTo>
                  <a:lnTo>
                    <a:pt x="234" y="27415"/>
                  </a:lnTo>
                  <a:lnTo>
                    <a:pt x="278" y="27523"/>
                  </a:lnTo>
                  <a:lnTo>
                    <a:pt x="321" y="27632"/>
                  </a:lnTo>
                  <a:lnTo>
                    <a:pt x="372" y="27740"/>
                  </a:lnTo>
                  <a:lnTo>
                    <a:pt x="423" y="27776"/>
                  </a:lnTo>
                  <a:lnTo>
                    <a:pt x="474" y="27813"/>
                  </a:lnTo>
                  <a:lnTo>
                    <a:pt x="577" y="27813"/>
                  </a:lnTo>
                  <a:lnTo>
                    <a:pt x="628" y="27776"/>
                  </a:lnTo>
                  <a:lnTo>
                    <a:pt x="679" y="27704"/>
                  </a:lnTo>
                  <a:lnTo>
                    <a:pt x="722" y="27596"/>
                  </a:lnTo>
                  <a:lnTo>
                    <a:pt x="766" y="27487"/>
                  </a:lnTo>
                  <a:lnTo>
                    <a:pt x="810" y="27379"/>
                  </a:lnTo>
                  <a:lnTo>
                    <a:pt x="846" y="27234"/>
                  </a:lnTo>
                  <a:lnTo>
                    <a:pt x="883" y="27053"/>
                  </a:lnTo>
                  <a:lnTo>
                    <a:pt x="919" y="26872"/>
                  </a:lnTo>
                  <a:lnTo>
                    <a:pt x="949" y="26691"/>
                  </a:lnTo>
                  <a:lnTo>
                    <a:pt x="970" y="26474"/>
                  </a:lnTo>
                  <a:lnTo>
                    <a:pt x="992" y="26221"/>
                  </a:lnTo>
                  <a:lnTo>
                    <a:pt x="1007" y="25968"/>
                  </a:lnTo>
                  <a:lnTo>
                    <a:pt x="2327" y="3256"/>
                  </a:lnTo>
                  <a:lnTo>
                    <a:pt x="2342" y="3003"/>
                  </a:lnTo>
                  <a:lnTo>
                    <a:pt x="2349" y="2749"/>
                  </a:lnTo>
                  <a:lnTo>
                    <a:pt x="2349" y="2496"/>
                  </a:lnTo>
                  <a:lnTo>
                    <a:pt x="2349" y="2243"/>
                  </a:lnTo>
                  <a:lnTo>
                    <a:pt x="2335" y="1990"/>
                  </a:lnTo>
                  <a:lnTo>
                    <a:pt x="2327" y="1737"/>
                  </a:lnTo>
                  <a:lnTo>
                    <a:pt x="2305" y="1520"/>
                  </a:lnTo>
                  <a:lnTo>
                    <a:pt x="2283" y="1303"/>
                  </a:lnTo>
                  <a:lnTo>
                    <a:pt x="2262" y="1086"/>
                  </a:lnTo>
                  <a:lnTo>
                    <a:pt x="2232" y="905"/>
                  </a:lnTo>
                  <a:lnTo>
                    <a:pt x="2196" y="724"/>
                  </a:lnTo>
                  <a:lnTo>
                    <a:pt x="2159" y="543"/>
                  </a:lnTo>
                  <a:lnTo>
                    <a:pt x="2116" y="399"/>
                  </a:lnTo>
                  <a:lnTo>
                    <a:pt x="2072" y="290"/>
                  </a:lnTo>
                  <a:lnTo>
                    <a:pt x="2028" y="182"/>
                  </a:lnTo>
                  <a:lnTo>
                    <a:pt x="1977" y="73"/>
                  </a:lnTo>
                  <a:lnTo>
                    <a:pt x="1904" y="1"/>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Google Shape;134;p7"/>
            <p:cNvSpPr/>
            <p:nvPr/>
          </p:nvSpPr>
          <p:spPr>
            <a:xfrm rot="10800000">
              <a:off x="5572248" y="-1186345"/>
              <a:ext cx="86861" cy="156664"/>
            </a:xfrm>
            <a:custGeom>
              <a:avLst/>
              <a:gdLst/>
              <a:ahLst/>
              <a:cxnLst/>
              <a:rect l="l" t="t" r="r" b="b"/>
              <a:pathLst>
                <a:path w="3414" h="27234" extrusionOk="0">
                  <a:moveTo>
                    <a:pt x="452" y="0"/>
                  </a:moveTo>
                  <a:lnTo>
                    <a:pt x="387" y="72"/>
                  </a:lnTo>
                  <a:lnTo>
                    <a:pt x="328" y="181"/>
                  </a:lnTo>
                  <a:lnTo>
                    <a:pt x="270" y="289"/>
                  </a:lnTo>
                  <a:lnTo>
                    <a:pt x="226" y="434"/>
                  </a:lnTo>
                  <a:lnTo>
                    <a:pt x="182" y="579"/>
                  </a:lnTo>
                  <a:lnTo>
                    <a:pt x="146" y="760"/>
                  </a:lnTo>
                  <a:lnTo>
                    <a:pt x="109" y="940"/>
                  </a:lnTo>
                  <a:lnTo>
                    <a:pt x="80" y="1157"/>
                  </a:lnTo>
                  <a:lnTo>
                    <a:pt x="58" y="1338"/>
                  </a:lnTo>
                  <a:lnTo>
                    <a:pt x="36" y="1591"/>
                  </a:lnTo>
                  <a:lnTo>
                    <a:pt x="22" y="1808"/>
                  </a:lnTo>
                  <a:lnTo>
                    <a:pt x="7" y="2062"/>
                  </a:lnTo>
                  <a:lnTo>
                    <a:pt x="0" y="2279"/>
                  </a:lnTo>
                  <a:lnTo>
                    <a:pt x="0" y="2532"/>
                  </a:lnTo>
                  <a:lnTo>
                    <a:pt x="0" y="2785"/>
                  </a:lnTo>
                  <a:lnTo>
                    <a:pt x="7" y="3038"/>
                  </a:lnTo>
                  <a:lnTo>
                    <a:pt x="22" y="3255"/>
                  </a:lnTo>
                  <a:lnTo>
                    <a:pt x="36" y="3508"/>
                  </a:lnTo>
                  <a:lnTo>
                    <a:pt x="58" y="3761"/>
                  </a:lnTo>
                  <a:lnTo>
                    <a:pt x="2444" y="25859"/>
                  </a:lnTo>
                  <a:lnTo>
                    <a:pt x="2473" y="26076"/>
                  </a:lnTo>
                  <a:lnTo>
                    <a:pt x="2502" y="26293"/>
                  </a:lnTo>
                  <a:lnTo>
                    <a:pt x="2538" y="26474"/>
                  </a:lnTo>
                  <a:lnTo>
                    <a:pt x="2575" y="26655"/>
                  </a:lnTo>
                  <a:lnTo>
                    <a:pt x="2619" y="26799"/>
                  </a:lnTo>
                  <a:lnTo>
                    <a:pt x="2662" y="26908"/>
                  </a:lnTo>
                  <a:lnTo>
                    <a:pt x="2706" y="27016"/>
                  </a:lnTo>
                  <a:lnTo>
                    <a:pt x="2750" y="27125"/>
                  </a:lnTo>
                  <a:lnTo>
                    <a:pt x="2801" y="27161"/>
                  </a:lnTo>
                  <a:lnTo>
                    <a:pt x="2845" y="27197"/>
                  </a:lnTo>
                  <a:lnTo>
                    <a:pt x="2896" y="27233"/>
                  </a:lnTo>
                  <a:lnTo>
                    <a:pt x="2947" y="27197"/>
                  </a:lnTo>
                  <a:lnTo>
                    <a:pt x="2998" y="27161"/>
                  </a:lnTo>
                  <a:lnTo>
                    <a:pt x="3049" y="27125"/>
                  </a:lnTo>
                  <a:lnTo>
                    <a:pt x="3093" y="27016"/>
                  </a:lnTo>
                  <a:lnTo>
                    <a:pt x="3144" y="26908"/>
                  </a:lnTo>
                  <a:lnTo>
                    <a:pt x="3188" y="26763"/>
                  </a:lnTo>
                  <a:lnTo>
                    <a:pt x="3231" y="26618"/>
                  </a:lnTo>
                  <a:lnTo>
                    <a:pt x="3268" y="26438"/>
                  </a:lnTo>
                  <a:lnTo>
                    <a:pt x="3297" y="26257"/>
                  </a:lnTo>
                  <a:lnTo>
                    <a:pt x="3326" y="26076"/>
                  </a:lnTo>
                  <a:lnTo>
                    <a:pt x="3355" y="25859"/>
                  </a:lnTo>
                  <a:lnTo>
                    <a:pt x="3377" y="25642"/>
                  </a:lnTo>
                  <a:lnTo>
                    <a:pt x="3392" y="25389"/>
                  </a:lnTo>
                  <a:lnTo>
                    <a:pt x="3406" y="25172"/>
                  </a:lnTo>
                  <a:lnTo>
                    <a:pt x="3414" y="24919"/>
                  </a:lnTo>
                  <a:lnTo>
                    <a:pt x="3414" y="24665"/>
                  </a:lnTo>
                  <a:lnTo>
                    <a:pt x="3414" y="24448"/>
                  </a:lnTo>
                  <a:lnTo>
                    <a:pt x="3406" y="24195"/>
                  </a:lnTo>
                  <a:lnTo>
                    <a:pt x="3392" y="23942"/>
                  </a:lnTo>
                  <a:lnTo>
                    <a:pt x="3377" y="23689"/>
                  </a:lnTo>
                  <a:lnTo>
                    <a:pt x="3355" y="23472"/>
                  </a:lnTo>
                  <a:lnTo>
                    <a:pt x="963" y="1338"/>
                  </a:lnTo>
                  <a:lnTo>
                    <a:pt x="926" y="1049"/>
                  </a:lnTo>
                  <a:lnTo>
                    <a:pt x="883" y="760"/>
                  </a:lnTo>
                  <a:lnTo>
                    <a:pt x="832" y="543"/>
                  </a:lnTo>
                  <a:lnTo>
                    <a:pt x="773" y="362"/>
                  </a:lnTo>
                  <a:lnTo>
                    <a:pt x="715" y="181"/>
                  </a:lnTo>
                  <a:lnTo>
                    <a:pt x="649" y="72"/>
                  </a:lnTo>
                  <a:lnTo>
                    <a:pt x="584" y="36"/>
                  </a:lnTo>
                  <a:lnTo>
                    <a:pt x="511"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Google Shape;135;p7"/>
            <p:cNvSpPr/>
            <p:nvPr/>
          </p:nvSpPr>
          <p:spPr>
            <a:xfrm rot="10800000">
              <a:off x="5425268" y="-978303"/>
              <a:ext cx="195449" cy="55966"/>
            </a:xfrm>
            <a:custGeom>
              <a:avLst/>
              <a:gdLst/>
              <a:ahLst/>
              <a:cxnLst/>
              <a:rect l="l" t="t" r="r" b="b"/>
              <a:pathLst>
                <a:path w="7682" h="9729" extrusionOk="0">
                  <a:moveTo>
                    <a:pt x="512" y="0"/>
                  </a:moveTo>
                  <a:lnTo>
                    <a:pt x="417" y="36"/>
                  </a:lnTo>
                  <a:lnTo>
                    <a:pt x="329" y="181"/>
                  </a:lnTo>
                  <a:lnTo>
                    <a:pt x="249" y="362"/>
                  </a:lnTo>
                  <a:lnTo>
                    <a:pt x="176" y="615"/>
                  </a:lnTo>
                  <a:lnTo>
                    <a:pt x="110" y="941"/>
                  </a:lnTo>
                  <a:lnTo>
                    <a:pt x="59" y="1302"/>
                  </a:lnTo>
                  <a:lnTo>
                    <a:pt x="23" y="1736"/>
                  </a:lnTo>
                  <a:lnTo>
                    <a:pt x="8" y="1953"/>
                  </a:lnTo>
                  <a:lnTo>
                    <a:pt x="1" y="2206"/>
                  </a:lnTo>
                  <a:lnTo>
                    <a:pt x="1" y="2460"/>
                  </a:lnTo>
                  <a:lnTo>
                    <a:pt x="1" y="2713"/>
                  </a:lnTo>
                  <a:lnTo>
                    <a:pt x="1" y="2966"/>
                  </a:lnTo>
                  <a:lnTo>
                    <a:pt x="16" y="3219"/>
                  </a:lnTo>
                  <a:lnTo>
                    <a:pt x="30" y="3436"/>
                  </a:lnTo>
                  <a:lnTo>
                    <a:pt x="52" y="3653"/>
                  </a:lnTo>
                  <a:lnTo>
                    <a:pt x="74" y="3870"/>
                  </a:lnTo>
                  <a:lnTo>
                    <a:pt x="103" y="4087"/>
                  </a:lnTo>
                  <a:lnTo>
                    <a:pt x="132" y="4268"/>
                  </a:lnTo>
                  <a:lnTo>
                    <a:pt x="169" y="4449"/>
                  </a:lnTo>
                  <a:lnTo>
                    <a:pt x="205" y="4593"/>
                  </a:lnTo>
                  <a:lnTo>
                    <a:pt x="249" y="4738"/>
                  </a:lnTo>
                  <a:lnTo>
                    <a:pt x="293" y="4847"/>
                  </a:lnTo>
                  <a:lnTo>
                    <a:pt x="336" y="4955"/>
                  </a:lnTo>
                  <a:lnTo>
                    <a:pt x="388" y="5027"/>
                  </a:lnTo>
                  <a:lnTo>
                    <a:pt x="439" y="5064"/>
                  </a:lnTo>
                  <a:lnTo>
                    <a:pt x="7098" y="9729"/>
                  </a:lnTo>
                  <a:lnTo>
                    <a:pt x="7200" y="9729"/>
                  </a:lnTo>
                  <a:lnTo>
                    <a:pt x="7251" y="9693"/>
                  </a:lnTo>
                  <a:lnTo>
                    <a:pt x="7302" y="9657"/>
                  </a:lnTo>
                  <a:lnTo>
                    <a:pt x="7346" y="9584"/>
                  </a:lnTo>
                  <a:lnTo>
                    <a:pt x="7397" y="9476"/>
                  </a:lnTo>
                  <a:lnTo>
                    <a:pt x="7441" y="9367"/>
                  </a:lnTo>
                  <a:lnTo>
                    <a:pt x="7478" y="9223"/>
                  </a:lnTo>
                  <a:lnTo>
                    <a:pt x="7521" y="9078"/>
                  </a:lnTo>
                  <a:lnTo>
                    <a:pt x="7550" y="8897"/>
                  </a:lnTo>
                  <a:lnTo>
                    <a:pt x="7587" y="8716"/>
                  </a:lnTo>
                  <a:lnTo>
                    <a:pt x="7616" y="8499"/>
                  </a:lnTo>
                  <a:lnTo>
                    <a:pt x="7638" y="8282"/>
                  </a:lnTo>
                  <a:lnTo>
                    <a:pt x="7653" y="8029"/>
                  </a:lnTo>
                  <a:lnTo>
                    <a:pt x="7667" y="7812"/>
                  </a:lnTo>
                  <a:lnTo>
                    <a:pt x="7682" y="7559"/>
                  </a:lnTo>
                  <a:lnTo>
                    <a:pt x="7682" y="7270"/>
                  </a:lnTo>
                  <a:lnTo>
                    <a:pt x="7682" y="7017"/>
                  </a:lnTo>
                  <a:lnTo>
                    <a:pt x="7682" y="6763"/>
                  </a:lnTo>
                  <a:lnTo>
                    <a:pt x="7667" y="6546"/>
                  </a:lnTo>
                  <a:lnTo>
                    <a:pt x="7653" y="6293"/>
                  </a:lnTo>
                  <a:lnTo>
                    <a:pt x="7631" y="6076"/>
                  </a:lnTo>
                  <a:lnTo>
                    <a:pt x="7609" y="5859"/>
                  </a:lnTo>
                  <a:lnTo>
                    <a:pt x="7580" y="5642"/>
                  </a:lnTo>
                  <a:lnTo>
                    <a:pt x="7550" y="5461"/>
                  </a:lnTo>
                  <a:lnTo>
                    <a:pt x="7514" y="5281"/>
                  </a:lnTo>
                  <a:lnTo>
                    <a:pt x="7478" y="5136"/>
                  </a:lnTo>
                  <a:lnTo>
                    <a:pt x="7434" y="4991"/>
                  </a:lnTo>
                  <a:lnTo>
                    <a:pt x="7390" y="4883"/>
                  </a:lnTo>
                  <a:lnTo>
                    <a:pt x="7346" y="4774"/>
                  </a:lnTo>
                  <a:lnTo>
                    <a:pt x="7295" y="4702"/>
                  </a:lnTo>
                  <a:lnTo>
                    <a:pt x="7244" y="4666"/>
                  </a:lnTo>
                  <a:lnTo>
                    <a:pt x="584" y="36"/>
                  </a:lnTo>
                  <a:lnTo>
                    <a:pt x="512"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6" name="Google Shape;136;p7"/>
            <p:cNvSpPr/>
            <p:nvPr/>
          </p:nvSpPr>
          <p:spPr>
            <a:xfrm rot="10800000">
              <a:off x="5524926" y="-845798"/>
              <a:ext cx="103755" cy="127332"/>
            </a:xfrm>
            <a:custGeom>
              <a:avLst/>
              <a:gdLst/>
              <a:ahLst/>
              <a:cxnLst/>
              <a:rect l="l" t="t" r="r" b="b"/>
              <a:pathLst>
                <a:path w="4078" h="22135" extrusionOk="0">
                  <a:moveTo>
                    <a:pt x="3509" y="0"/>
                  </a:moveTo>
                  <a:lnTo>
                    <a:pt x="3458" y="73"/>
                  </a:lnTo>
                  <a:lnTo>
                    <a:pt x="3407" y="109"/>
                  </a:lnTo>
                  <a:lnTo>
                    <a:pt x="3356" y="217"/>
                  </a:lnTo>
                  <a:lnTo>
                    <a:pt x="3305" y="326"/>
                  </a:lnTo>
                  <a:lnTo>
                    <a:pt x="3261" y="470"/>
                  </a:lnTo>
                  <a:lnTo>
                    <a:pt x="3217" y="651"/>
                  </a:lnTo>
                  <a:lnTo>
                    <a:pt x="3173" y="868"/>
                  </a:lnTo>
                  <a:lnTo>
                    <a:pt x="124" y="17903"/>
                  </a:lnTo>
                  <a:lnTo>
                    <a:pt x="95" y="18083"/>
                  </a:lnTo>
                  <a:lnTo>
                    <a:pt x="66" y="18300"/>
                  </a:lnTo>
                  <a:lnTo>
                    <a:pt x="44" y="18517"/>
                  </a:lnTo>
                  <a:lnTo>
                    <a:pt x="22" y="18771"/>
                  </a:lnTo>
                  <a:lnTo>
                    <a:pt x="8" y="18988"/>
                  </a:lnTo>
                  <a:lnTo>
                    <a:pt x="0" y="19241"/>
                  </a:lnTo>
                  <a:lnTo>
                    <a:pt x="0" y="19494"/>
                  </a:lnTo>
                  <a:lnTo>
                    <a:pt x="0" y="19747"/>
                  </a:lnTo>
                  <a:lnTo>
                    <a:pt x="0" y="19964"/>
                  </a:lnTo>
                  <a:lnTo>
                    <a:pt x="15" y="20217"/>
                  </a:lnTo>
                  <a:lnTo>
                    <a:pt x="29" y="20434"/>
                  </a:lnTo>
                  <a:lnTo>
                    <a:pt x="44" y="20687"/>
                  </a:lnTo>
                  <a:lnTo>
                    <a:pt x="73" y="20904"/>
                  </a:lnTo>
                  <a:lnTo>
                    <a:pt x="95" y="21121"/>
                  </a:lnTo>
                  <a:lnTo>
                    <a:pt x="132" y="21302"/>
                  </a:lnTo>
                  <a:lnTo>
                    <a:pt x="168" y="21483"/>
                  </a:lnTo>
                  <a:lnTo>
                    <a:pt x="212" y="21664"/>
                  </a:lnTo>
                  <a:lnTo>
                    <a:pt x="256" y="21772"/>
                  </a:lnTo>
                  <a:lnTo>
                    <a:pt x="299" y="21917"/>
                  </a:lnTo>
                  <a:lnTo>
                    <a:pt x="343" y="21989"/>
                  </a:lnTo>
                  <a:lnTo>
                    <a:pt x="394" y="22062"/>
                  </a:lnTo>
                  <a:lnTo>
                    <a:pt x="445" y="22098"/>
                  </a:lnTo>
                  <a:lnTo>
                    <a:pt x="489" y="22134"/>
                  </a:lnTo>
                  <a:lnTo>
                    <a:pt x="540" y="22134"/>
                  </a:lnTo>
                  <a:lnTo>
                    <a:pt x="591" y="22098"/>
                  </a:lnTo>
                  <a:lnTo>
                    <a:pt x="642" y="22062"/>
                  </a:lnTo>
                  <a:lnTo>
                    <a:pt x="686" y="21989"/>
                  </a:lnTo>
                  <a:lnTo>
                    <a:pt x="730" y="21881"/>
                  </a:lnTo>
                  <a:lnTo>
                    <a:pt x="773" y="21772"/>
                  </a:lnTo>
                  <a:lnTo>
                    <a:pt x="817" y="21628"/>
                  </a:lnTo>
                  <a:lnTo>
                    <a:pt x="861" y="21447"/>
                  </a:lnTo>
                  <a:lnTo>
                    <a:pt x="897" y="21266"/>
                  </a:lnTo>
                  <a:lnTo>
                    <a:pt x="3946" y="4232"/>
                  </a:lnTo>
                  <a:lnTo>
                    <a:pt x="3976" y="4051"/>
                  </a:lnTo>
                  <a:lnTo>
                    <a:pt x="4005" y="3834"/>
                  </a:lnTo>
                  <a:lnTo>
                    <a:pt x="4027" y="3617"/>
                  </a:lnTo>
                  <a:lnTo>
                    <a:pt x="4049" y="3364"/>
                  </a:lnTo>
                  <a:lnTo>
                    <a:pt x="4063" y="3147"/>
                  </a:lnTo>
                  <a:lnTo>
                    <a:pt x="4070" y="2894"/>
                  </a:lnTo>
                  <a:lnTo>
                    <a:pt x="4078" y="2640"/>
                  </a:lnTo>
                  <a:lnTo>
                    <a:pt x="4070" y="2387"/>
                  </a:lnTo>
                  <a:lnTo>
                    <a:pt x="4070" y="2170"/>
                  </a:lnTo>
                  <a:lnTo>
                    <a:pt x="4056" y="1917"/>
                  </a:lnTo>
                  <a:lnTo>
                    <a:pt x="4041" y="1700"/>
                  </a:lnTo>
                  <a:lnTo>
                    <a:pt x="4027" y="1447"/>
                  </a:lnTo>
                  <a:lnTo>
                    <a:pt x="3998" y="1230"/>
                  </a:lnTo>
                  <a:lnTo>
                    <a:pt x="3976" y="1013"/>
                  </a:lnTo>
                  <a:lnTo>
                    <a:pt x="3939" y="832"/>
                  </a:lnTo>
                  <a:lnTo>
                    <a:pt x="3903" y="651"/>
                  </a:lnTo>
                  <a:lnTo>
                    <a:pt x="3866" y="507"/>
                  </a:lnTo>
                  <a:lnTo>
                    <a:pt x="3822" y="362"/>
                  </a:lnTo>
                  <a:lnTo>
                    <a:pt x="3742" y="181"/>
                  </a:lnTo>
                  <a:lnTo>
                    <a:pt x="3655" y="36"/>
                  </a:lnTo>
                  <a:lnTo>
                    <a:pt x="3560"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7" name="Google Shape;137;p7"/>
            <p:cNvSpPr/>
            <p:nvPr/>
          </p:nvSpPr>
          <p:spPr>
            <a:xfrm rot="10800000">
              <a:off x="5708084" y="-811680"/>
              <a:ext cx="37324" cy="167271"/>
            </a:xfrm>
            <a:custGeom>
              <a:avLst/>
              <a:gdLst/>
              <a:ahLst/>
              <a:cxnLst/>
              <a:rect l="l" t="t" r="r" b="b"/>
              <a:pathLst>
                <a:path w="1467" h="29078" extrusionOk="0">
                  <a:moveTo>
                    <a:pt x="905" y="0"/>
                  </a:moveTo>
                  <a:lnTo>
                    <a:pt x="854" y="36"/>
                  </a:lnTo>
                  <a:lnTo>
                    <a:pt x="810" y="109"/>
                  </a:lnTo>
                  <a:lnTo>
                    <a:pt x="766" y="181"/>
                  </a:lnTo>
                  <a:lnTo>
                    <a:pt x="679" y="398"/>
                  </a:lnTo>
                  <a:lnTo>
                    <a:pt x="606" y="651"/>
                  </a:lnTo>
                  <a:lnTo>
                    <a:pt x="547" y="1013"/>
                  </a:lnTo>
                  <a:lnTo>
                    <a:pt x="496" y="1411"/>
                  </a:lnTo>
                  <a:lnTo>
                    <a:pt x="474" y="1628"/>
                  </a:lnTo>
                  <a:lnTo>
                    <a:pt x="460" y="1845"/>
                  </a:lnTo>
                  <a:lnTo>
                    <a:pt x="445" y="2062"/>
                  </a:lnTo>
                  <a:lnTo>
                    <a:pt x="438" y="2315"/>
                  </a:lnTo>
                  <a:lnTo>
                    <a:pt x="0" y="26293"/>
                  </a:lnTo>
                  <a:lnTo>
                    <a:pt x="0" y="26582"/>
                  </a:lnTo>
                  <a:lnTo>
                    <a:pt x="0" y="26835"/>
                  </a:lnTo>
                  <a:lnTo>
                    <a:pt x="7" y="27089"/>
                  </a:lnTo>
                  <a:lnTo>
                    <a:pt x="22" y="27306"/>
                  </a:lnTo>
                  <a:lnTo>
                    <a:pt x="37" y="27559"/>
                  </a:lnTo>
                  <a:lnTo>
                    <a:pt x="59" y="27776"/>
                  </a:lnTo>
                  <a:lnTo>
                    <a:pt x="88" y="27993"/>
                  </a:lnTo>
                  <a:lnTo>
                    <a:pt x="117" y="28174"/>
                  </a:lnTo>
                  <a:lnTo>
                    <a:pt x="153" y="28354"/>
                  </a:lnTo>
                  <a:lnTo>
                    <a:pt x="190" y="28499"/>
                  </a:lnTo>
                  <a:lnTo>
                    <a:pt x="226" y="28680"/>
                  </a:lnTo>
                  <a:lnTo>
                    <a:pt x="270" y="28788"/>
                  </a:lnTo>
                  <a:lnTo>
                    <a:pt x="314" y="28897"/>
                  </a:lnTo>
                  <a:lnTo>
                    <a:pt x="365" y="28969"/>
                  </a:lnTo>
                  <a:lnTo>
                    <a:pt x="416" y="29042"/>
                  </a:lnTo>
                  <a:lnTo>
                    <a:pt x="467" y="29078"/>
                  </a:lnTo>
                  <a:lnTo>
                    <a:pt x="569" y="29078"/>
                  </a:lnTo>
                  <a:lnTo>
                    <a:pt x="620" y="29042"/>
                  </a:lnTo>
                  <a:lnTo>
                    <a:pt x="671" y="28969"/>
                  </a:lnTo>
                  <a:lnTo>
                    <a:pt x="715" y="28897"/>
                  </a:lnTo>
                  <a:lnTo>
                    <a:pt x="766" y="28788"/>
                  </a:lnTo>
                  <a:lnTo>
                    <a:pt x="803" y="28644"/>
                  </a:lnTo>
                  <a:lnTo>
                    <a:pt x="846" y="28499"/>
                  </a:lnTo>
                  <a:lnTo>
                    <a:pt x="883" y="28354"/>
                  </a:lnTo>
                  <a:lnTo>
                    <a:pt x="912" y="28174"/>
                  </a:lnTo>
                  <a:lnTo>
                    <a:pt x="941" y="27957"/>
                  </a:lnTo>
                  <a:lnTo>
                    <a:pt x="970" y="27740"/>
                  </a:lnTo>
                  <a:lnTo>
                    <a:pt x="985" y="27523"/>
                  </a:lnTo>
                  <a:lnTo>
                    <a:pt x="1007" y="27269"/>
                  </a:lnTo>
                  <a:lnTo>
                    <a:pt x="1014" y="27016"/>
                  </a:lnTo>
                  <a:lnTo>
                    <a:pt x="1021" y="26763"/>
                  </a:lnTo>
                  <a:lnTo>
                    <a:pt x="1466" y="2785"/>
                  </a:lnTo>
                  <a:lnTo>
                    <a:pt x="1466" y="2532"/>
                  </a:lnTo>
                  <a:lnTo>
                    <a:pt x="1466" y="2279"/>
                  </a:lnTo>
                  <a:lnTo>
                    <a:pt x="1459" y="2025"/>
                  </a:lnTo>
                  <a:lnTo>
                    <a:pt x="1444" y="1772"/>
                  </a:lnTo>
                  <a:lnTo>
                    <a:pt x="1423" y="1555"/>
                  </a:lnTo>
                  <a:lnTo>
                    <a:pt x="1401" y="1338"/>
                  </a:lnTo>
                  <a:lnTo>
                    <a:pt x="1379" y="1121"/>
                  </a:lnTo>
                  <a:lnTo>
                    <a:pt x="1350" y="940"/>
                  </a:lnTo>
                  <a:lnTo>
                    <a:pt x="1313" y="760"/>
                  </a:lnTo>
                  <a:lnTo>
                    <a:pt x="1277" y="579"/>
                  </a:lnTo>
                  <a:lnTo>
                    <a:pt x="1240" y="434"/>
                  </a:lnTo>
                  <a:lnTo>
                    <a:pt x="1196" y="289"/>
                  </a:lnTo>
                  <a:lnTo>
                    <a:pt x="1153" y="181"/>
                  </a:lnTo>
                  <a:lnTo>
                    <a:pt x="1102" y="109"/>
                  </a:lnTo>
                  <a:lnTo>
                    <a:pt x="1051" y="36"/>
                  </a:lnTo>
                  <a:lnTo>
                    <a:pt x="999" y="0"/>
                  </a:lnTo>
                  <a:close/>
                </a:path>
              </a:pathLst>
            </a:custGeom>
            <a:solidFill>
              <a:srgbClr val="26192A"/>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8" name="Google Shape;138;p7"/>
            <p:cNvSpPr/>
            <p:nvPr/>
          </p:nvSpPr>
          <p:spPr>
            <a:xfrm rot="10800000">
              <a:off x="5569089" y="-1108138"/>
              <a:ext cx="315334" cy="353474"/>
            </a:xfrm>
            <a:custGeom>
              <a:avLst/>
              <a:gdLst/>
              <a:ahLst/>
              <a:cxnLst/>
              <a:rect l="l" t="t" r="r" b="b"/>
              <a:pathLst>
                <a:path w="12394" h="61447" extrusionOk="0">
                  <a:moveTo>
                    <a:pt x="6194" y="0"/>
                  </a:moveTo>
                  <a:lnTo>
                    <a:pt x="5880" y="36"/>
                  </a:lnTo>
                  <a:lnTo>
                    <a:pt x="5566" y="181"/>
                  </a:lnTo>
                  <a:lnTo>
                    <a:pt x="5253" y="362"/>
                  </a:lnTo>
                  <a:lnTo>
                    <a:pt x="4946" y="615"/>
                  </a:lnTo>
                  <a:lnTo>
                    <a:pt x="4647" y="977"/>
                  </a:lnTo>
                  <a:lnTo>
                    <a:pt x="4355" y="1375"/>
                  </a:lnTo>
                  <a:lnTo>
                    <a:pt x="4064" y="1881"/>
                  </a:lnTo>
                  <a:lnTo>
                    <a:pt x="3787" y="2423"/>
                  </a:lnTo>
                  <a:lnTo>
                    <a:pt x="3509" y="3038"/>
                  </a:lnTo>
                  <a:lnTo>
                    <a:pt x="3247" y="3725"/>
                  </a:lnTo>
                  <a:lnTo>
                    <a:pt x="2984" y="4449"/>
                  </a:lnTo>
                  <a:lnTo>
                    <a:pt x="2736" y="5244"/>
                  </a:lnTo>
                  <a:lnTo>
                    <a:pt x="2488" y="6112"/>
                  </a:lnTo>
                  <a:lnTo>
                    <a:pt x="2255" y="7016"/>
                  </a:lnTo>
                  <a:lnTo>
                    <a:pt x="2029" y="7993"/>
                  </a:lnTo>
                  <a:lnTo>
                    <a:pt x="1817" y="9006"/>
                  </a:lnTo>
                  <a:lnTo>
                    <a:pt x="1613" y="10054"/>
                  </a:lnTo>
                  <a:lnTo>
                    <a:pt x="1416" y="11176"/>
                  </a:lnTo>
                  <a:lnTo>
                    <a:pt x="1234" y="12333"/>
                  </a:lnTo>
                  <a:lnTo>
                    <a:pt x="1058" y="13563"/>
                  </a:lnTo>
                  <a:lnTo>
                    <a:pt x="898" y="14792"/>
                  </a:lnTo>
                  <a:lnTo>
                    <a:pt x="752" y="16094"/>
                  </a:lnTo>
                  <a:lnTo>
                    <a:pt x="613" y="17396"/>
                  </a:lnTo>
                  <a:lnTo>
                    <a:pt x="489" y="18771"/>
                  </a:lnTo>
                  <a:lnTo>
                    <a:pt x="380" y="20181"/>
                  </a:lnTo>
                  <a:lnTo>
                    <a:pt x="278" y="21591"/>
                  </a:lnTo>
                  <a:lnTo>
                    <a:pt x="198" y="23038"/>
                  </a:lnTo>
                  <a:lnTo>
                    <a:pt x="125" y="24521"/>
                  </a:lnTo>
                  <a:lnTo>
                    <a:pt x="74" y="26040"/>
                  </a:lnTo>
                  <a:lnTo>
                    <a:pt x="30" y="27595"/>
                  </a:lnTo>
                  <a:lnTo>
                    <a:pt x="8" y="29150"/>
                  </a:lnTo>
                  <a:lnTo>
                    <a:pt x="1" y="30742"/>
                  </a:lnTo>
                  <a:lnTo>
                    <a:pt x="8" y="32297"/>
                  </a:lnTo>
                  <a:lnTo>
                    <a:pt x="30" y="33852"/>
                  </a:lnTo>
                  <a:lnTo>
                    <a:pt x="74" y="35407"/>
                  </a:lnTo>
                  <a:lnTo>
                    <a:pt x="125" y="36926"/>
                  </a:lnTo>
                  <a:lnTo>
                    <a:pt x="198" y="38409"/>
                  </a:lnTo>
                  <a:lnTo>
                    <a:pt x="278" y="39855"/>
                  </a:lnTo>
                  <a:lnTo>
                    <a:pt x="380" y="41302"/>
                  </a:lnTo>
                  <a:lnTo>
                    <a:pt x="489" y="42676"/>
                  </a:lnTo>
                  <a:lnTo>
                    <a:pt x="613" y="44051"/>
                  </a:lnTo>
                  <a:lnTo>
                    <a:pt x="752" y="45353"/>
                  </a:lnTo>
                  <a:lnTo>
                    <a:pt x="898" y="46655"/>
                  </a:lnTo>
                  <a:lnTo>
                    <a:pt x="1058" y="47884"/>
                  </a:lnTo>
                  <a:lnTo>
                    <a:pt x="1234" y="49114"/>
                  </a:lnTo>
                  <a:lnTo>
                    <a:pt x="1416" y="50271"/>
                  </a:lnTo>
                  <a:lnTo>
                    <a:pt x="1613" y="51393"/>
                  </a:lnTo>
                  <a:lnTo>
                    <a:pt x="1817" y="52441"/>
                  </a:lnTo>
                  <a:lnTo>
                    <a:pt x="2029" y="53454"/>
                  </a:lnTo>
                  <a:lnTo>
                    <a:pt x="2255" y="54430"/>
                  </a:lnTo>
                  <a:lnTo>
                    <a:pt x="2488" y="55335"/>
                  </a:lnTo>
                  <a:lnTo>
                    <a:pt x="2736" y="56203"/>
                  </a:lnTo>
                  <a:lnTo>
                    <a:pt x="2984" y="56998"/>
                  </a:lnTo>
                  <a:lnTo>
                    <a:pt x="3247" y="57722"/>
                  </a:lnTo>
                  <a:lnTo>
                    <a:pt x="3509" y="58409"/>
                  </a:lnTo>
                  <a:lnTo>
                    <a:pt x="3787" y="59024"/>
                  </a:lnTo>
                  <a:lnTo>
                    <a:pt x="4064" y="59566"/>
                  </a:lnTo>
                  <a:lnTo>
                    <a:pt x="4355" y="60072"/>
                  </a:lnTo>
                  <a:lnTo>
                    <a:pt x="4647" y="60470"/>
                  </a:lnTo>
                  <a:lnTo>
                    <a:pt x="4946" y="60832"/>
                  </a:lnTo>
                  <a:lnTo>
                    <a:pt x="5253" y="61085"/>
                  </a:lnTo>
                  <a:lnTo>
                    <a:pt x="5566" y="61266"/>
                  </a:lnTo>
                  <a:lnTo>
                    <a:pt x="5880" y="61411"/>
                  </a:lnTo>
                  <a:lnTo>
                    <a:pt x="6194" y="61447"/>
                  </a:lnTo>
                  <a:lnTo>
                    <a:pt x="6515" y="61411"/>
                  </a:lnTo>
                  <a:lnTo>
                    <a:pt x="6828" y="61266"/>
                  </a:lnTo>
                  <a:lnTo>
                    <a:pt x="7142" y="61085"/>
                  </a:lnTo>
                  <a:lnTo>
                    <a:pt x="7448" y="60832"/>
                  </a:lnTo>
                  <a:lnTo>
                    <a:pt x="7747" y="60470"/>
                  </a:lnTo>
                  <a:lnTo>
                    <a:pt x="8039" y="60072"/>
                  </a:lnTo>
                  <a:lnTo>
                    <a:pt x="8324" y="59566"/>
                  </a:lnTo>
                  <a:lnTo>
                    <a:pt x="8608" y="59024"/>
                  </a:lnTo>
                  <a:lnTo>
                    <a:pt x="8885" y="58409"/>
                  </a:lnTo>
                  <a:lnTo>
                    <a:pt x="9148" y="57722"/>
                  </a:lnTo>
                  <a:lnTo>
                    <a:pt x="9410" y="56998"/>
                  </a:lnTo>
                  <a:lnTo>
                    <a:pt x="9658" y="56203"/>
                  </a:lnTo>
                  <a:lnTo>
                    <a:pt x="9906" y="55335"/>
                  </a:lnTo>
                  <a:lnTo>
                    <a:pt x="10140" y="54430"/>
                  </a:lnTo>
                  <a:lnTo>
                    <a:pt x="10359" y="53454"/>
                  </a:lnTo>
                  <a:lnTo>
                    <a:pt x="10577" y="52441"/>
                  </a:lnTo>
                  <a:lnTo>
                    <a:pt x="10782" y="51393"/>
                  </a:lnTo>
                  <a:lnTo>
                    <a:pt x="10979" y="50271"/>
                  </a:lnTo>
                  <a:lnTo>
                    <a:pt x="11161" y="49114"/>
                  </a:lnTo>
                  <a:lnTo>
                    <a:pt x="11336" y="47884"/>
                  </a:lnTo>
                  <a:lnTo>
                    <a:pt x="11497" y="46655"/>
                  </a:lnTo>
                  <a:lnTo>
                    <a:pt x="11642" y="45353"/>
                  </a:lnTo>
                  <a:lnTo>
                    <a:pt x="11781" y="44051"/>
                  </a:lnTo>
                  <a:lnTo>
                    <a:pt x="11905" y="42676"/>
                  </a:lnTo>
                  <a:lnTo>
                    <a:pt x="12014" y="41302"/>
                  </a:lnTo>
                  <a:lnTo>
                    <a:pt x="12117" y="39855"/>
                  </a:lnTo>
                  <a:lnTo>
                    <a:pt x="12197" y="38409"/>
                  </a:lnTo>
                  <a:lnTo>
                    <a:pt x="12262" y="36926"/>
                  </a:lnTo>
                  <a:lnTo>
                    <a:pt x="12321" y="35407"/>
                  </a:lnTo>
                  <a:lnTo>
                    <a:pt x="12357" y="33852"/>
                  </a:lnTo>
                  <a:lnTo>
                    <a:pt x="12386" y="32297"/>
                  </a:lnTo>
                  <a:lnTo>
                    <a:pt x="12394" y="30742"/>
                  </a:lnTo>
                  <a:lnTo>
                    <a:pt x="12386" y="29150"/>
                  </a:lnTo>
                  <a:lnTo>
                    <a:pt x="12357" y="27595"/>
                  </a:lnTo>
                  <a:lnTo>
                    <a:pt x="12321" y="26040"/>
                  </a:lnTo>
                  <a:lnTo>
                    <a:pt x="12262" y="24521"/>
                  </a:lnTo>
                  <a:lnTo>
                    <a:pt x="12197" y="23038"/>
                  </a:lnTo>
                  <a:lnTo>
                    <a:pt x="12117" y="21591"/>
                  </a:lnTo>
                  <a:lnTo>
                    <a:pt x="12014" y="20181"/>
                  </a:lnTo>
                  <a:lnTo>
                    <a:pt x="11905" y="18771"/>
                  </a:lnTo>
                  <a:lnTo>
                    <a:pt x="11781" y="17396"/>
                  </a:lnTo>
                  <a:lnTo>
                    <a:pt x="11642" y="16094"/>
                  </a:lnTo>
                  <a:lnTo>
                    <a:pt x="11497" y="14792"/>
                  </a:lnTo>
                  <a:lnTo>
                    <a:pt x="11336" y="13563"/>
                  </a:lnTo>
                  <a:lnTo>
                    <a:pt x="11161" y="12333"/>
                  </a:lnTo>
                  <a:lnTo>
                    <a:pt x="10979" y="11176"/>
                  </a:lnTo>
                  <a:lnTo>
                    <a:pt x="10782" y="10054"/>
                  </a:lnTo>
                  <a:lnTo>
                    <a:pt x="10577" y="9006"/>
                  </a:lnTo>
                  <a:lnTo>
                    <a:pt x="10359" y="7993"/>
                  </a:lnTo>
                  <a:lnTo>
                    <a:pt x="10140" y="7016"/>
                  </a:lnTo>
                  <a:lnTo>
                    <a:pt x="9906" y="6112"/>
                  </a:lnTo>
                  <a:lnTo>
                    <a:pt x="9658" y="5244"/>
                  </a:lnTo>
                  <a:lnTo>
                    <a:pt x="9410" y="4449"/>
                  </a:lnTo>
                  <a:lnTo>
                    <a:pt x="9148" y="3725"/>
                  </a:lnTo>
                  <a:lnTo>
                    <a:pt x="8885" y="3038"/>
                  </a:lnTo>
                  <a:lnTo>
                    <a:pt x="8608" y="2423"/>
                  </a:lnTo>
                  <a:lnTo>
                    <a:pt x="8324" y="1881"/>
                  </a:lnTo>
                  <a:lnTo>
                    <a:pt x="8039" y="1375"/>
                  </a:lnTo>
                  <a:lnTo>
                    <a:pt x="7747" y="977"/>
                  </a:lnTo>
                  <a:lnTo>
                    <a:pt x="7448" y="615"/>
                  </a:lnTo>
                  <a:lnTo>
                    <a:pt x="7142" y="362"/>
                  </a:lnTo>
                  <a:lnTo>
                    <a:pt x="6828" y="181"/>
                  </a:lnTo>
                  <a:lnTo>
                    <a:pt x="6515" y="36"/>
                  </a:lnTo>
                  <a:lnTo>
                    <a:pt x="6194" y="0"/>
                  </a:lnTo>
                  <a:close/>
                </a:path>
              </a:pathLst>
            </a:custGeom>
            <a:solidFill>
              <a:srgbClr val="F7A71B"/>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83693031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3868367" y="1255800"/>
            <a:ext cx="7363600" cy="2173200"/>
          </a:xfrm>
          <a:prstGeom prst="rect">
            <a:avLst/>
          </a:prstGeom>
        </p:spPr>
        <p:txBody>
          <a:bodyPr spcFirstLastPara="1" wrap="square" lIns="91425" tIns="91425" rIns="91425" bIns="91425" anchor="b" anchorCtr="0">
            <a:noAutofit/>
          </a:bodyPr>
          <a:lstStyle>
            <a:lvl1pPr lvl="0" algn="r">
              <a:spcBef>
                <a:spcPts val="0"/>
              </a:spcBef>
              <a:spcAft>
                <a:spcPts val="0"/>
              </a:spcAft>
              <a:buSzPts val="5200"/>
              <a:buNone/>
              <a:defRPr sz="6933"/>
            </a:lvl1pPr>
            <a:lvl2pPr lvl="1" algn="ctr">
              <a:spcBef>
                <a:spcPts val="0"/>
              </a:spcBef>
              <a:spcAft>
                <a:spcPts val="0"/>
              </a:spcAft>
              <a:buClr>
                <a:srgbClr val="191919"/>
              </a:buClr>
              <a:buSzPts val="5200"/>
              <a:buNone/>
              <a:defRPr sz="6933">
                <a:solidFill>
                  <a:srgbClr val="191919"/>
                </a:solidFill>
              </a:defRPr>
            </a:lvl2pPr>
            <a:lvl3pPr lvl="2" algn="ctr">
              <a:spcBef>
                <a:spcPts val="0"/>
              </a:spcBef>
              <a:spcAft>
                <a:spcPts val="0"/>
              </a:spcAft>
              <a:buClr>
                <a:srgbClr val="191919"/>
              </a:buClr>
              <a:buSzPts val="5200"/>
              <a:buNone/>
              <a:defRPr sz="6933">
                <a:solidFill>
                  <a:srgbClr val="191919"/>
                </a:solidFill>
              </a:defRPr>
            </a:lvl3pPr>
            <a:lvl4pPr lvl="3" algn="ctr">
              <a:spcBef>
                <a:spcPts val="0"/>
              </a:spcBef>
              <a:spcAft>
                <a:spcPts val="0"/>
              </a:spcAft>
              <a:buClr>
                <a:srgbClr val="191919"/>
              </a:buClr>
              <a:buSzPts val="5200"/>
              <a:buNone/>
              <a:defRPr sz="6933">
                <a:solidFill>
                  <a:srgbClr val="191919"/>
                </a:solidFill>
              </a:defRPr>
            </a:lvl4pPr>
            <a:lvl5pPr lvl="4" algn="ctr">
              <a:spcBef>
                <a:spcPts val="0"/>
              </a:spcBef>
              <a:spcAft>
                <a:spcPts val="0"/>
              </a:spcAft>
              <a:buClr>
                <a:srgbClr val="191919"/>
              </a:buClr>
              <a:buSzPts val="5200"/>
              <a:buNone/>
              <a:defRPr sz="6933">
                <a:solidFill>
                  <a:srgbClr val="191919"/>
                </a:solidFill>
              </a:defRPr>
            </a:lvl5pPr>
            <a:lvl6pPr lvl="5" algn="ctr">
              <a:spcBef>
                <a:spcPts val="0"/>
              </a:spcBef>
              <a:spcAft>
                <a:spcPts val="0"/>
              </a:spcAft>
              <a:buClr>
                <a:srgbClr val="191919"/>
              </a:buClr>
              <a:buSzPts val="5200"/>
              <a:buNone/>
              <a:defRPr sz="6933">
                <a:solidFill>
                  <a:srgbClr val="191919"/>
                </a:solidFill>
              </a:defRPr>
            </a:lvl6pPr>
            <a:lvl7pPr lvl="6" algn="ctr">
              <a:spcBef>
                <a:spcPts val="0"/>
              </a:spcBef>
              <a:spcAft>
                <a:spcPts val="0"/>
              </a:spcAft>
              <a:buClr>
                <a:srgbClr val="191919"/>
              </a:buClr>
              <a:buSzPts val="5200"/>
              <a:buNone/>
              <a:defRPr sz="6933">
                <a:solidFill>
                  <a:srgbClr val="191919"/>
                </a:solidFill>
              </a:defRPr>
            </a:lvl7pPr>
            <a:lvl8pPr lvl="7" algn="ctr">
              <a:spcBef>
                <a:spcPts val="0"/>
              </a:spcBef>
              <a:spcAft>
                <a:spcPts val="0"/>
              </a:spcAft>
              <a:buClr>
                <a:srgbClr val="191919"/>
              </a:buClr>
              <a:buSzPts val="5200"/>
              <a:buNone/>
              <a:defRPr sz="6933">
                <a:solidFill>
                  <a:srgbClr val="191919"/>
                </a:solidFill>
              </a:defRPr>
            </a:lvl8pPr>
            <a:lvl9pPr lvl="8" algn="ctr">
              <a:spcBef>
                <a:spcPts val="0"/>
              </a:spcBef>
              <a:spcAft>
                <a:spcPts val="0"/>
              </a:spcAft>
              <a:buClr>
                <a:srgbClr val="191919"/>
              </a:buClr>
              <a:buSzPts val="5200"/>
              <a:buNone/>
              <a:defRPr sz="6933">
                <a:solidFill>
                  <a:srgbClr val="191919"/>
                </a:solidFill>
              </a:defRPr>
            </a:lvl9pPr>
          </a:lstStyle>
          <a:p>
            <a:endParaRPr/>
          </a:p>
        </p:txBody>
      </p:sp>
      <p:sp>
        <p:nvSpPr>
          <p:cNvPr id="10" name="Google Shape;10;p2"/>
          <p:cNvSpPr txBox="1">
            <a:spLocks noGrp="1"/>
          </p:cNvSpPr>
          <p:nvPr>
            <p:ph type="subTitle" idx="1"/>
          </p:nvPr>
        </p:nvSpPr>
        <p:spPr>
          <a:xfrm>
            <a:off x="4867733" y="3483233"/>
            <a:ext cx="6364400" cy="1056800"/>
          </a:xfrm>
          <a:prstGeom prst="rect">
            <a:avLst/>
          </a:prstGeom>
        </p:spPr>
        <p:txBody>
          <a:bodyPr spcFirstLastPara="1" wrap="square" lIns="91425" tIns="91425" rIns="91425" bIns="91425" anchor="t" anchorCtr="0">
            <a:noAutofit/>
          </a:bodyPr>
          <a:lstStyle>
            <a:lvl1pPr lvl="0" algn="r">
              <a:lnSpc>
                <a:spcPct val="100000"/>
              </a:lnSpc>
              <a:spcBef>
                <a:spcPts val="0"/>
              </a:spcBef>
              <a:spcAft>
                <a:spcPts val="0"/>
              </a:spcAft>
              <a:buSzPts val="1800"/>
              <a:buNone/>
              <a:defRPr/>
            </a:lvl1pPr>
            <a:lvl2pPr lvl="1" algn="ctr">
              <a:lnSpc>
                <a:spcPct val="100000"/>
              </a:lnSpc>
              <a:spcBef>
                <a:spcPts val="0"/>
              </a:spcBef>
              <a:spcAft>
                <a:spcPts val="0"/>
              </a:spcAft>
              <a:buSzPts val="1800"/>
              <a:buNone/>
              <a:defRPr sz="2400"/>
            </a:lvl2pPr>
            <a:lvl3pPr lvl="2" algn="ctr">
              <a:lnSpc>
                <a:spcPct val="100000"/>
              </a:lnSpc>
              <a:spcBef>
                <a:spcPts val="0"/>
              </a:spcBef>
              <a:spcAft>
                <a:spcPts val="0"/>
              </a:spcAft>
              <a:buSzPts val="1800"/>
              <a:buNone/>
              <a:defRPr sz="2400"/>
            </a:lvl3pPr>
            <a:lvl4pPr lvl="3" algn="ctr">
              <a:lnSpc>
                <a:spcPct val="100000"/>
              </a:lnSpc>
              <a:spcBef>
                <a:spcPts val="0"/>
              </a:spcBef>
              <a:spcAft>
                <a:spcPts val="0"/>
              </a:spcAft>
              <a:buSzPts val="1800"/>
              <a:buNone/>
              <a:defRPr sz="2400"/>
            </a:lvl4pPr>
            <a:lvl5pPr lvl="4" algn="ctr">
              <a:lnSpc>
                <a:spcPct val="100000"/>
              </a:lnSpc>
              <a:spcBef>
                <a:spcPts val="0"/>
              </a:spcBef>
              <a:spcAft>
                <a:spcPts val="0"/>
              </a:spcAft>
              <a:buSzPts val="1800"/>
              <a:buNone/>
              <a:defRPr sz="2400"/>
            </a:lvl5pPr>
            <a:lvl6pPr lvl="5" algn="ctr">
              <a:lnSpc>
                <a:spcPct val="100000"/>
              </a:lnSpc>
              <a:spcBef>
                <a:spcPts val="0"/>
              </a:spcBef>
              <a:spcAft>
                <a:spcPts val="0"/>
              </a:spcAft>
              <a:buSzPts val="1800"/>
              <a:buNone/>
              <a:defRPr sz="2400"/>
            </a:lvl6pPr>
            <a:lvl7pPr lvl="6" algn="ctr">
              <a:lnSpc>
                <a:spcPct val="100000"/>
              </a:lnSpc>
              <a:spcBef>
                <a:spcPts val="0"/>
              </a:spcBef>
              <a:spcAft>
                <a:spcPts val="0"/>
              </a:spcAft>
              <a:buSzPts val="1800"/>
              <a:buNone/>
              <a:defRPr sz="2400"/>
            </a:lvl7pPr>
            <a:lvl8pPr lvl="7" algn="ctr">
              <a:lnSpc>
                <a:spcPct val="100000"/>
              </a:lnSpc>
              <a:spcBef>
                <a:spcPts val="0"/>
              </a:spcBef>
              <a:spcAft>
                <a:spcPts val="0"/>
              </a:spcAft>
              <a:buSzPts val="1800"/>
              <a:buNone/>
              <a:defRPr sz="2400"/>
            </a:lvl8pPr>
            <a:lvl9pPr lvl="8" algn="ctr">
              <a:lnSpc>
                <a:spcPct val="100000"/>
              </a:lnSpc>
              <a:spcBef>
                <a:spcPts val="0"/>
              </a:spcBef>
              <a:spcAft>
                <a:spcPts val="0"/>
              </a:spcAft>
              <a:buSzPts val="1800"/>
              <a:buNone/>
              <a:defRPr sz="2400"/>
            </a:lvl9pPr>
          </a:lstStyle>
          <a:p>
            <a:endParaRPr/>
          </a:p>
        </p:txBody>
      </p:sp>
      <p:sp>
        <p:nvSpPr>
          <p:cNvPr id="11" name="Google Shape;11;p2"/>
          <p:cNvSpPr/>
          <p:nvPr/>
        </p:nvSpPr>
        <p:spPr>
          <a:xfrm>
            <a:off x="2191669" y="328021"/>
            <a:ext cx="1741417" cy="114114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2" name="Google Shape;12;p2"/>
          <p:cNvSpPr/>
          <p:nvPr/>
        </p:nvSpPr>
        <p:spPr>
          <a:xfrm>
            <a:off x="4475764" y="1386933"/>
            <a:ext cx="721737" cy="669800"/>
          </a:xfrm>
          <a:custGeom>
            <a:avLst/>
            <a:gdLst/>
            <a:ahLst/>
            <a:cxnLst/>
            <a:rect l="l" t="t" r="r" b="b"/>
            <a:pathLst>
              <a:path w="48810" h="20094" extrusionOk="0">
                <a:moveTo>
                  <a:pt x="6278" y="1"/>
                </a:moveTo>
                <a:lnTo>
                  <a:pt x="5706" y="7"/>
                </a:lnTo>
                <a:lnTo>
                  <a:pt x="5118" y="25"/>
                </a:lnTo>
                <a:lnTo>
                  <a:pt x="4514" y="55"/>
                </a:lnTo>
                <a:lnTo>
                  <a:pt x="3910" y="103"/>
                </a:lnTo>
                <a:lnTo>
                  <a:pt x="3290" y="169"/>
                </a:lnTo>
                <a:lnTo>
                  <a:pt x="2655" y="247"/>
                </a:lnTo>
                <a:lnTo>
                  <a:pt x="2019" y="337"/>
                </a:lnTo>
                <a:lnTo>
                  <a:pt x="1812" y="373"/>
                </a:lnTo>
                <a:lnTo>
                  <a:pt x="1606" y="422"/>
                </a:lnTo>
                <a:lnTo>
                  <a:pt x="1415" y="470"/>
                </a:lnTo>
                <a:lnTo>
                  <a:pt x="1240" y="524"/>
                </a:lnTo>
                <a:lnTo>
                  <a:pt x="1081" y="590"/>
                </a:lnTo>
                <a:lnTo>
                  <a:pt x="922" y="656"/>
                </a:lnTo>
                <a:lnTo>
                  <a:pt x="779" y="728"/>
                </a:lnTo>
                <a:lnTo>
                  <a:pt x="652" y="806"/>
                </a:lnTo>
                <a:lnTo>
                  <a:pt x="541" y="890"/>
                </a:lnTo>
                <a:lnTo>
                  <a:pt x="430" y="974"/>
                </a:lnTo>
                <a:lnTo>
                  <a:pt x="350" y="1070"/>
                </a:lnTo>
                <a:lnTo>
                  <a:pt x="271" y="1167"/>
                </a:lnTo>
                <a:lnTo>
                  <a:pt x="191" y="1275"/>
                </a:lnTo>
                <a:lnTo>
                  <a:pt x="143" y="1383"/>
                </a:lnTo>
                <a:lnTo>
                  <a:pt x="96" y="1497"/>
                </a:lnTo>
                <a:lnTo>
                  <a:pt x="48" y="1611"/>
                </a:lnTo>
                <a:lnTo>
                  <a:pt x="32" y="1737"/>
                </a:lnTo>
                <a:lnTo>
                  <a:pt x="16" y="1864"/>
                </a:lnTo>
                <a:lnTo>
                  <a:pt x="0" y="1996"/>
                </a:lnTo>
                <a:lnTo>
                  <a:pt x="0" y="2128"/>
                </a:lnTo>
                <a:lnTo>
                  <a:pt x="48" y="2416"/>
                </a:lnTo>
                <a:lnTo>
                  <a:pt x="112" y="2711"/>
                </a:lnTo>
                <a:lnTo>
                  <a:pt x="223" y="3029"/>
                </a:lnTo>
                <a:lnTo>
                  <a:pt x="382" y="3354"/>
                </a:lnTo>
                <a:lnTo>
                  <a:pt x="557" y="3696"/>
                </a:lnTo>
                <a:lnTo>
                  <a:pt x="763" y="4051"/>
                </a:lnTo>
                <a:lnTo>
                  <a:pt x="1002" y="4417"/>
                </a:lnTo>
                <a:lnTo>
                  <a:pt x="1272" y="4796"/>
                </a:lnTo>
                <a:lnTo>
                  <a:pt x="1574" y="5180"/>
                </a:lnTo>
                <a:lnTo>
                  <a:pt x="1892" y="5577"/>
                </a:lnTo>
                <a:lnTo>
                  <a:pt x="2241" y="5985"/>
                </a:lnTo>
                <a:lnTo>
                  <a:pt x="2607" y="6394"/>
                </a:lnTo>
                <a:lnTo>
                  <a:pt x="3004" y="6815"/>
                </a:lnTo>
                <a:lnTo>
                  <a:pt x="3418" y="7241"/>
                </a:lnTo>
                <a:lnTo>
                  <a:pt x="3847" y="7674"/>
                </a:lnTo>
                <a:lnTo>
                  <a:pt x="4292" y="8106"/>
                </a:lnTo>
                <a:lnTo>
                  <a:pt x="4753" y="8551"/>
                </a:lnTo>
                <a:lnTo>
                  <a:pt x="5229" y="8990"/>
                </a:lnTo>
                <a:lnTo>
                  <a:pt x="6215" y="9879"/>
                </a:lnTo>
                <a:lnTo>
                  <a:pt x="7248" y="10774"/>
                </a:lnTo>
                <a:lnTo>
                  <a:pt x="8313" y="11664"/>
                </a:lnTo>
                <a:lnTo>
                  <a:pt x="9394" y="12541"/>
                </a:lnTo>
                <a:lnTo>
                  <a:pt x="10458" y="13400"/>
                </a:lnTo>
                <a:lnTo>
                  <a:pt x="11539" y="14235"/>
                </a:lnTo>
                <a:lnTo>
                  <a:pt x="12588" y="15040"/>
                </a:lnTo>
                <a:lnTo>
                  <a:pt x="13621" y="15809"/>
                </a:lnTo>
                <a:lnTo>
                  <a:pt x="14591" y="16536"/>
                </a:lnTo>
                <a:lnTo>
                  <a:pt x="15528" y="17215"/>
                </a:lnTo>
                <a:lnTo>
                  <a:pt x="17165" y="18399"/>
                </a:lnTo>
                <a:lnTo>
                  <a:pt x="18453" y="19306"/>
                </a:lnTo>
                <a:lnTo>
                  <a:pt x="19295" y="19889"/>
                </a:lnTo>
                <a:lnTo>
                  <a:pt x="19597" y="20094"/>
                </a:lnTo>
                <a:lnTo>
                  <a:pt x="20010" y="19931"/>
                </a:lnTo>
                <a:lnTo>
                  <a:pt x="21123" y="19469"/>
                </a:lnTo>
                <a:lnTo>
                  <a:pt x="22839" y="18742"/>
                </a:lnTo>
                <a:lnTo>
                  <a:pt x="25065" y="17786"/>
                </a:lnTo>
                <a:lnTo>
                  <a:pt x="26320" y="17239"/>
                </a:lnTo>
                <a:lnTo>
                  <a:pt x="27639" y="16657"/>
                </a:lnTo>
                <a:lnTo>
                  <a:pt x="29038" y="16032"/>
                </a:lnTo>
                <a:lnTo>
                  <a:pt x="30500" y="15371"/>
                </a:lnTo>
                <a:lnTo>
                  <a:pt x="31978" y="14692"/>
                </a:lnTo>
                <a:lnTo>
                  <a:pt x="33488" y="13983"/>
                </a:lnTo>
                <a:lnTo>
                  <a:pt x="34998" y="13262"/>
                </a:lnTo>
                <a:lnTo>
                  <a:pt x="36492" y="12529"/>
                </a:lnTo>
                <a:lnTo>
                  <a:pt x="37986" y="11790"/>
                </a:lnTo>
                <a:lnTo>
                  <a:pt x="39432" y="11045"/>
                </a:lnTo>
                <a:lnTo>
                  <a:pt x="40132" y="10672"/>
                </a:lnTo>
                <a:lnTo>
                  <a:pt x="40815" y="10306"/>
                </a:lnTo>
                <a:lnTo>
                  <a:pt x="41498" y="9939"/>
                </a:lnTo>
                <a:lnTo>
                  <a:pt x="42150" y="9573"/>
                </a:lnTo>
                <a:lnTo>
                  <a:pt x="42786" y="9206"/>
                </a:lnTo>
                <a:lnTo>
                  <a:pt x="43406" y="8852"/>
                </a:lnTo>
                <a:lnTo>
                  <a:pt x="43994" y="8497"/>
                </a:lnTo>
                <a:lnTo>
                  <a:pt x="44566" y="8143"/>
                </a:lnTo>
                <a:lnTo>
                  <a:pt x="45090" y="7800"/>
                </a:lnTo>
                <a:lnTo>
                  <a:pt x="45599" y="7464"/>
                </a:lnTo>
                <a:lnTo>
                  <a:pt x="46092" y="7133"/>
                </a:lnTo>
                <a:lnTo>
                  <a:pt x="46537" y="6809"/>
                </a:lnTo>
                <a:lnTo>
                  <a:pt x="46950" y="6490"/>
                </a:lnTo>
                <a:lnTo>
                  <a:pt x="47315" y="6184"/>
                </a:lnTo>
                <a:lnTo>
                  <a:pt x="47649" y="5883"/>
                </a:lnTo>
                <a:lnTo>
                  <a:pt x="47951" y="5595"/>
                </a:lnTo>
                <a:lnTo>
                  <a:pt x="48206" y="5318"/>
                </a:lnTo>
                <a:lnTo>
                  <a:pt x="48428" y="5048"/>
                </a:lnTo>
                <a:lnTo>
                  <a:pt x="48587" y="4790"/>
                </a:lnTo>
                <a:lnTo>
                  <a:pt x="48651" y="4670"/>
                </a:lnTo>
                <a:lnTo>
                  <a:pt x="48714" y="4549"/>
                </a:lnTo>
                <a:lnTo>
                  <a:pt x="48746" y="4429"/>
                </a:lnTo>
                <a:lnTo>
                  <a:pt x="48778" y="4315"/>
                </a:lnTo>
                <a:lnTo>
                  <a:pt x="48794" y="4207"/>
                </a:lnTo>
                <a:lnTo>
                  <a:pt x="48809" y="4099"/>
                </a:lnTo>
                <a:lnTo>
                  <a:pt x="48794" y="3997"/>
                </a:lnTo>
                <a:lnTo>
                  <a:pt x="48778" y="3894"/>
                </a:lnTo>
                <a:lnTo>
                  <a:pt x="48730" y="3798"/>
                </a:lnTo>
                <a:lnTo>
                  <a:pt x="48682" y="3708"/>
                </a:lnTo>
                <a:lnTo>
                  <a:pt x="48619" y="3618"/>
                </a:lnTo>
                <a:lnTo>
                  <a:pt x="48539" y="3534"/>
                </a:lnTo>
                <a:lnTo>
                  <a:pt x="48460" y="3450"/>
                </a:lnTo>
                <a:lnTo>
                  <a:pt x="48349" y="3372"/>
                </a:lnTo>
                <a:lnTo>
                  <a:pt x="48221" y="3300"/>
                </a:lnTo>
                <a:lnTo>
                  <a:pt x="48094" y="3234"/>
                </a:lnTo>
                <a:lnTo>
                  <a:pt x="47935" y="3167"/>
                </a:lnTo>
                <a:lnTo>
                  <a:pt x="47761" y="3107"/>
                </a:lnTo>
                <a:lnTo>
                  <a:pt x="47411" y="2999"/>
                </a:lnTo>
                <a:lnTo>
                  <a:pt x="47029" y="2897"/>
                </a:lnTo>
                <a:lnTo>
                  <a:pt x="46648" y="2813"/>
                </a:lnTo>
                <a:lnTo>
                  <a:pt x="46251" y="2741"/>
                </a:lnTo>
                <a:lnTo>
                  <a:pt x="45822" y="2681"/>
                </a:lnTo>
                <a:lnTo>
                  <a:pt x="45408" y="2633"/>
                </a:lnTo>
                <a:lnTo>
                  <a:pt x="44963" y="2591"/>
                </a:lnTo>
                <a:lnTo>
                  <a:pt x="44518" y="2561"/>
                </a:lnTo>
                <a:lnTo>
                  <a:pt x="44057" y="2543"/>
                </a:lnTo>
                <a:lnTo>
                  <a:pt x="43581" y="2537"/>
                </a:lnTo>
                <a:lnTo>
                  <a:pt x="43104" y="2537"/>
                </a:lnTo>
                <a:lnTo>
                  <a:pt x="42611" y="2543"/>
                </a:lnTo>
                <a:lnTo>
                  <a:pt x="42118" y="2561"/>
                </a:lnTo>
                <a:lnTo>
                  <a:pt x="41626" y="2591"/>
                </a:lnTo>
                <a:lnTo>
                  <a:pt x="41117" y="2627"/>
                </a:lnTo>
                <a:lnTo>
                  <a:pt x="40593" y="2669"/>
                </a:lnTo>
                <a:lnTo>
                  <a:pt x="40084" y="2717"/>
                </a:lnTo>
                <a:lnTo>
                  <a:pt x="39559" y="2777"/>
                </a:lnTo>
                <a:lnTo>
                  <a:pt x="39035" y="2837"/>
                </a:lnTo>
                <a:lnTo>
                  <a:pt x="38495" y="2909"/>
                </a:lnTo>
                <a:lnTo>
                  <a:pt x="37970" y="2987"/>
                </a:lnTo>
                <a:lnTo>
                  <a:pt x="37430" y="3065"/>
                </a:lnTo>
                <a:lnTo>
                  <a:pt x="36905" y="3155"/>
                </a:lnTo>
                <a:lnTo>
                  <a:pt x="36365" y="3246"/>
                </a:lnTo>
                <a:lnTo>
                  <a:pt x="35824" y="3342"/>
                </a:lnTo>
                <a:lnTo>
                  <a:pt x="35300" y="3444"/>
                </a:lnTo>
                <a:lnTo>
                  <a:pt x="34235" y="3660"/>
                </a:lnTo>
                <a:lnTo>
                  <a:pt x="33186" y="3882"/>
                </a:lnTo>
                <a:lnTo>
                  <a:pt x="32137" y="4123"/>
                </a:lnTo>
                <a:lnTo>
                  <a:pt x="31136" y="4363"/>
                </a:lnTo>
                <a:lnTo>
                  <a:pt x="30150" y="4609"/>
                </a:lnTo>
                <a:lnTo>
                  <a:pt x="29197" y="4862"/>
                </a:lnTo>
                <a:lnTo>
                  <a:pt x="28275" y="5108"/>
                </a:lnTo>
                <a:lnTo>
                  <a:pt x="27401" y="5355"/>
                </a:lnTo>
                <a:lnTo>
                  <a:pt x="26574" y="5589"/>
                </a:lnTo>
                <a:lnTo>
                  <a:pt x="25812" y="5817"/>
                </a:lnTo>
                <a:lnTo>
                  <a:pt x="25096" y="6034"/>
                </a:lnTo>
                <a:lnTo>
                  <a:pt x="23873" y="6424"/>
                </a:lnTo>
                <a:lnTo>
                  <a:pt x="22935" y="6724"/>
                </a:lnTo>
                <a:lnTo>
                  <a:pt x="22347" y="6923"/>
                </a:lnTo>
                <a:lnTo>
                  <a:pt x="22140" y="6995"/>
                </a:lnTo>
                <a:lnTo>
                  <a:pt x="22077" y="6893"/>
                </a:lnTo>
                <a:lnTo>
                  <a:pt x="21854" y="6616"/>
                </a:lnTo>
                <a:lnTo>
                  <a:pt x="21473" y="6196"/>
                </a:lnTo>
                <a:lnTo>
                  <a:pt x="21218" y="5937"/>
                </a:lnTo>
                <a:lnTo>
                  <a:pt x="20932" y="5649"/>
                </a:lnTo>
                <a:lnTo>
                  <a:pt x="20614" y="5343"/>
                </a:lnTo>
                <a:lnTo>
                  <a:pt x="20249" y="5012"/>
                </a:lnTo>
                <a:lnTo>
                  <a:pt x="19851" y="4676"/>
                </a:lnTo>
                <a:lnTo>
                  <a:pt x="19406" y="4321"/>
                </a:lnTo>
                <a:lnTo>
                  <a:pt x="18930" y="3955"/>
                </a:lnTo>
                <a:lnTo>
                  <a:pt x="18405" y="3588"/>
                </a:lnTo>
                <a:lnTo>
                  <a:pt x="17849" y="3222"/>
                </a:lnTo>
                <a:lnTo>
                  <a:pt x="17547" y="3041"/>
                </a:lnTo>
                <a:lnTo>
                  <a:pt x="17245" y="2855"/>
                </a:lnTo>
                <a:lnTo>
                  <a:pt x="16927" y="2675"/>
                </a:lnTo>
                <a:lnTo>
                  <a:pt x="16609" y="2500"/>
                </a:lnTo>
                <a:lnTo>
                  <a:pt x="16275" y="2320"/>
                </a:lnTo>
                <a:lnTo>
                  <a:pt x="15926" y="2152"/>
                </a:lnTo>
                <a:lnTo>
                  <a:pt x="15576" y="1978"/>
                </a:lnTo>
                <a:lnTo>
                  <a:pt x="15211" y="1816"/>
                </a:lnTo>
                <a:lnTo>
                  <a:pt x="14829" y="1653"/>
                </a:lnTo>
                <a:lnTo>
                  <a:pt x="14448" y="1497"/>
                </a:lnTo>
                <a:lnTo>
                  <a:pt x="14050" y="1347"/>
                </a:lnTo>
                <a:lnTo>
                  <a:pt x="13637" y="1197"/>
                </a:lnTo>
                <a:lnTo>
                  <a:pt x="13224" y="1058"/>
                </a:lnTo>
                <a:lnTo>
                  <a:pt x="12795" y="926"/>
                </a:lnTo>
                <a:lnTo>
                  <a:pt x="12350" y="800"/>
                </a:lnTo>
                <a:lnTo>
                  <a:pt x="11905" y="680"/>
                </a:lnTo>
                <a:lnTo>
                  <a:pt x="11444" y="572"/>
                </a:lnTo>
                <a:lnTo>
                  <a:pt x="10983" y="470"/>
                </a:lnTo>
                <a:lnTo>
                  <a:pt x="10490" y="373"/>
                </a:lnTo>
                <a:lnTo>
                  <a:pt x="10013" y="289"/>
                </a:lnTo>
                <a:lnTo>
                  <a:pt x="9505" y="217"/>
                </a:lnTo>
                <a:lnTo>
                  <a:pt x="8996" y="151"/>
                </a:lnTo>
                <a:lnTo>
                  <a:pt x="8472" y="97"/>
                </a:lnTo>
                <a:lnTo>
                  <a:pt x="7931" y="55"/>
                </a:lnTo>
                <a:lnTo>
                  <a:pt x="7391" y="25"/>
                </a:lnTo>
                <a:lnTo>
                  <a:pt x="6835" y="7"/>
                </a:lnTo>
                <a:lnTo>
                  <a:pt x="6278" y="1"/>
                </a:lnTo>
                <a:close/>
              </a:path>
            </a:pathLst>
          </a:custGeom>
          <a:solidFill>
            <a:srgbClr val="EC6B7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13" name="Google Shape;13;p2"/>
          <p:cNvGrpSpPr/>
          <p:nvPr/>
        </p:nvGrpSpPr>
        <p:grpSpPr>
          <a:xfrm>
            <a:off x="9659463" y="4965662"/>
            <a:ext cx="2789231" cy="2251981"/>
            <a:chOff x="6762751" y="3335150"/>
            <a:chExt cx="2574041" cy="2078241"/>
          </a:xfrm>
        </p:grpSpPr>
        <p:sp>
          <p:nvSpPr>
            <p:cNvPr id="14" name="Google Shape;14;p2"/>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 name="Google Shape;15;p2"/>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 name="Google Shape;16;p2"/>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7" name="Google Shape;17;p2"/>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8" name="Google Shape;18;p2"/>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9" name="Google Shape;19;p2"/>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0" name="Google Shape;20;p2"/>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 name="Google Shape;21;p2"/>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 name="Google Shape;22;p2"/>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3" name="Google Shape;23;p2"/>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4" name="Google Shape;24;p2"/>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25" name="Google Shape;25;p2"/>
          <p:cNvSpPr/>
          <p:nvPr/>
        </p:nvSpPr>
        <p:spPr>
          <a:xfrm>
            <a:off x="5876321" y="4965801"/>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26" name="Google Shape;26;p2"/>
          <p:cNvGrpSpPr/>
          <p:nvPr/>
        </p:nvGrpSpPr>
        <p:grpSpPr>
          <a:xfrm>
            <a:off x="8140085" y="5803045"/>
            <a:ext cx="588953" cy="577207"/>
            <a:chOff x="-13144872" y="3615925"/>
            <a:chExt cx="441715" cy="380375"/>
          </a:xfrm>
        </p:grpSpPr>
        <p:sp>
          <p:nvSpPr>
            <p:cNvPr id="27" name="Google Shape;27;p2"/>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8" name="Google Shape;28;p2"/>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9" name="Google Shape;29;p2"/>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0" name="Google Shape;30;p2"/>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31" name="Google Shape;31;p2"/>
          <p:cNvGrpSpPr/>
          <p:nvPr/>
        </p:nvGrpSpPr>
        <p:grpSpPr>
          <a:xfrm>
            <a:off x="-922306" y="-693900"/>
            <a:ext cx="2153817" cy="2080829"/>
            <a:chOff x="-2210634" y="3673918"/>
            <a:chExt cx="1879641" cy="2248735"/>
          </a:xfrm>
        </p:grpSpPr>
        <p:sp>
          <p:nvSpPr>
            <p:cNvPr id="32" name="Google Shape;32;p2"/>
            <p:cNvSpPr/>
            <p:nvPr/>
          </p:nvSpPr>
          <p:spPr>
            <a:xfrm rot="10800000">
              <a:off x="-1850953" y="4088068"/>
              <a:ext cx="1175316" cy="1439529"/>
            </a:xfrm>
            <a:custGeom>
              <a:avLst/>
              <a:gdLst/>
              <a:ahLst/>
              <a:cxnLst/>
              <a:rect l="l" t="t" r="r" b="b"/>
              <a:pathLst>
                <a:path w="46195" h="229042" extrusionOk="0">
                  <a:moveTo>
                    <a:pt x="23101" y="1"/>
                  </a:moveTo>
                  <a:lnTo>
                    <a:pt x="22503" y="37"/>
                  </a:lnTo>
                  <a:lnTo>
                    <a:pt x="21912" y="182"/>
                  </a:lnTo>
                  <a:lnTo>
                    <a:pt x="21321" y="362"/>
                  </a:lnTo>
                  <a:lnTo>
                    <a:pt x="20738" y="616"/>
                  </a:lnTo>
                  <a:lnTo>
                    <a:pt x="20162" y="941"/>
                  </a:lnTo>
                  <a:lnTo>
                    <a:pt x="19585" y="1339"/>
                  </a:lnTo>
                  <a:lnTo>
                    <a:pt x="19009" y="1809"/>
                  </a:lnTo>
                  <a:lnTo>
                    <a:pt x="18448" y="2352"/>
                  </a:lnTo>
                  <a:lnTo>
                    <a:pt x="17886" y="2930"/>
                  </a:lnTo>
                  <a:lnTo>
                    <a:pt x="17324" y="3617"/>
                  </a:lnTo>
                  <a:lnTo>
                    <a:pt x="16777" y="4377"/>
                  </a:lnTo>
                  <a:lnTo>
                    <a:pt x="16230" y="5173"/>
                  </a:lnTo>
                  <a:lnTo>
                    <a:pt x="15690" y="6041"/>
                  </a:lnTo>
                  <a:lnTo>
                    <a:pt x="15158" y="6981"/>
                  </a:lnTo>
                  <a:lnTo>
                    <a:pt x="14633" y="7957"/>
                  </a:lnTo>
                  <a:lnTo>
                    <a:pt x="14107" y="9006"/>
                  </a:lnTo>
                  <a:lnTo>
                    <a:pt x="13597" y="10127"/>
                  </a:lnTo>
                  <a:lnTo>
                    <a:pt x="13086" y="11321"/>
                  </a:lnTo>
                  <a:lnTo>
                    <a:pt x="12583" y="12550"/>
                  </a:lnTo>
                  <a:lnTo>
                    <a:pt x="12087" y="13852"/>
                  </a:lnTo>
                  <a:lnTo>
                    <a:pt x="11606" y="15191"/>
                  </a:lnTo>
                  <a:lnTo>
                    <a:pt x="11124" y="16601"/>
                  </a:lnTo>
                  <a:lnTo>
                    <a:pt x="10650" y="18048"/>
                  </a:lnTo>
                  <a:lnTo>
                    <a:pt x="10183" y="19567"/>
                  </a:lnTo>
                  <a:lnTo>
                    <a:pt x="9731" y="21158"/>
                  </a:lnTo>
                  <a:lnTo>
                    <a:pt x="9279" y="22749"/>
                  </a:lnTo>
                  <a:lnTo>
                    <a:pt x="8841" y="24449"/>
                  </a:lnTo>
                  <a:lnTo>
                    <a:pt x="8411" y="26149"/>
                  </a:lnTo>
                  <a:lnTo>
                    <a:pt x="7988" y="27957"/>
                  </a:lnTo>
                  <a:lnTo>
                    <a:pt x="7572" y="29766"/>
                  </a:lnTo>
                  <a:lnTo>
                    <a:pt x="7163" y="31646"/>
                  </a:lnTo>
                  <a:lnTo>
                    <a:pt x="6769" y="33563"/>
                  </a:lnTo>
                  <a:lnTo>
                    <a:pt x="6383" y="35516"/>
                  </a:lnTo>
                  <a:lnTo>
                    <a:pt x="6004" y="37541"/>
                  </a:lnTo>
                  <a:lnTo>
                    <a:pt x="5632" y="39603"/>
                  </a:lnTo>
                  <a:lnTo>
                    <a:pt x="5274" y="41701"/>
                  </a:lnTo>
                  <a:lnTo>
                    <a:pt x="4931" y="43834"/>
                  </a:lnTo>
                  <a:lnTo>
                    <a:pt x="4588" y="46004"/>
                  </a:lnTo>
                  <a:lnTo>
                    <a:pt x="4267" y="48247"/>
                  </a:lnTo>
                  <a:lnTo>
                    <a:pt x="3947" y="50489"/>
                  </a:lnTo>
                  <a:lnTo>
                    <a:pt x="3640" y="52804"/>
                  </a:lnTo>
                  <a:lnTo>
                    <a:pt x="3348" y="55154"/>
                  </a:lnTo>
                  <a:lnTo>
                    <a:pt x="3064" y="57541"/>
                  </a:lnTo>
                  <a:lnTo>
                    <a:pt x="2787" y="59964"/>
                  </a:lnTo>
                  <a:lnTo>
                    <a:pt x="2531" y="62388"/>
                  </a:lnTo>
                  <a:lnTo>
                    <a:pt x="2283" y="64883"/>
                  </a:lnTo>
                  <a:lnTo>
                    <a:pt x="2043" y="67415"/>
                  </a:lnTo>
                  <a:lnTo>
                    <a:pt x="1817" y="69946"/>
                  </a:lnTo>
                  <a:lnTo>
                    <a:pt x="1605" y="72550"/>
                  </a:lnTo>
                  <a:lnTo>
                    <a:pt x="1401" y="75154"/>
                  </a:lnTo>
                  <a:lnTo>
                    <a:pt x="1218" y="77794"/>
                  </a:lnTo>
                  <a:lnTo>
                    <a:pt x="1043" y="80471"/>
                  </a:lnTo>
                  <a:lnTo>
                    <a:pt x="876" y="83183"/>
                  </a:lnTo>
                  <a:lnTo>
                    <a:pt x="730" y="85932"/>
                  </a:lnTo>
                  <a:lnTo>
                    <a:pt x="591" y="88681"/>
                  </a:lnTo>
                  <a:lnTo>
                    <a:pt x="474" y="91465"/>
                  </a:lnTo>
                  <a:lnTo>
                    <a:pt x="365" y="94250"/>
                  </a:lnTo>
                  <a:lnTo>
                    <a:pt x="270" y="97107"/>
                  </a:lnTo>
                  <a:lnTo>
                    <a:pt x="190" y="99964"/>
                  </a:lnTo>
                  <a:lnTo>
                    <a:pt x="124" y="102822"/>
                  </a:lnTo>
                  <a:lnTo>
                    <a:pt x="73" y="105715"/>
                  </a:lnTo>
                  <a:lnTo>
                    <a:pt x="30" y="108644"/>
                  </a:lnTo>
                  <a:lnTo>
                    <a:pt x="8" y="111574"/>
                  </a:lnTo>
                  <a:lnTo>
                    <a:pt x="0" y="114539"/>
                  </a:lnTo>
                  <a:lnTo>
                    <a:pt x="8" y="117505"/>
                  </a:lnTo>
                  <a:lnTo>
                    <a:pt x="30" y="120435"/>
                  </a:lnTo>
                  <a:lnTo>
                    <a:pt x="73" y="123364"/>
                  </a:lnTo>
                  <a:lnTo>
                    <a:pt x="124" y="126257"/>
                  </a:lnTo>
                  <a:lnTo>
                    <a:pt x="190" y="129114"/>
                  </a:lnTo>
                  <a:lnTo>
                    <a:pt x="270" y="131972"/>
                  </a:lnTo>
                  <a:lnTo>
                    <a:pt x="365" y="134793"/>
                  </a:lnTo>
                  <a:lnTo>
                    <a:pt x="474" y="137613"/>
                  </a:lnTo>
                  <a:lnTo>
                    <a:pt x="591" y="140398"/>
                  </a:lnTo>
                  <a:lnTo>
                    <a:pt x="730" y="143147"/>
                  </a:lnTo>
                  <a:lnTo>
                    <a:pt x="876" y="145896"/>
                  </a:lnTo>
                  <a:lnTo>
                    <a:pt x="1043" y="148608"/>
                  </a:lnTo>
                  <a:lnTo>
                    <a:pt x="1218" y="151284"/>
                  </a:lnTo>
                  <a:lnTo>
                    <a:pt x="1401" y="153924"/>
                  </a:lnTo>
                  <a:lnTo>
                    <a:pt x="1605" y="156528"/>
                  </a:lnTo>
                  <a:lnTo>
                    <a:pt x="1817" y="159096"/>
                  </a:lnTo>
                  <a:lnTo>
                    <a:pt x="2043" y="161664"/>
                  </a:lnTo>
                  <a:lnTo>
                    <a:pt x="2283" y="164196"/>
                  </a:lnTo>
                  <a:lnTo>
                    <a:pt x="2531" y="166655"/>
                  </a:lnTo>
                  <a:lnTo>
                    <a:pt x="2787" y="169114"/>
                  </a:lnTo>
                  <a:lnTo>
                    <a:pt x="3064" y="171537"/>
                  </a:lnTo>
                  <a:lnTo>
                    <a:pt x="3348" y="173924"/>
                  </a:lnTo>
                  <a:lnTo>
                    <a:pt x="3640" y="176275"/>
                  </a:lnTo>
                  <a:lnTo>
                    <a:pt x="3947" y="178554"/>
                  </a:lnTo>
                  <a:lnTo>
                    <a:pt x="4267" y="180832"/>
                  </a:lnTo>
                  <a:lnTo>
                    <a:pt x="4588" y="183075"/>
                  </a:lnTo>
                  <a:lnTo>
                    <a:pt x="4931" y="185244"/>
                  </a:lnTo>
                  <a:lnTo>
                    <a:pt x="5274" y="187378"/>
                  </a:lnTo>
                  <a:lnTo>
                    <a:pt x="5632" y="189476"/>
                  </a:lnTo>
                  <a:lnTo>
                    <a:pt x="6004" y="191537"/>
                  </a:lnTo>
                  <a:lnTo>
                    <a:pt x="6383" y="193563"/>
                  </a:lnTo>
                  <a:lnTo>
                    <a:pt x="6769" y="195516"/>
                  </a:lnTo>
                  <a:lnTo>
                    <a:pt x="7163" y="197433"/>
                  </a:lnTo>
                  <a:lnTo>
                    <a:pt x="7572" y="199313"/>
                  </a:lnTo>
                  <a:lnTo>
                    <a:pt x="7988" y="201121"/>
                  </a:lnTo>
                  <a:lnTo>
                    <a:pt x="8411" y="202894"/>
                  </a:lnTo>
                  <a:lnTo>
                    <a:pt x="8841" y="204630"/>
                  </a:lnTo>
                  <a:lnTo>
                    <a:pt x="9279" y="206293"/>
                  </a:lnTo>
                  <a:lnTo>
                    <a:pt x="9731" y="207921"/>
                  </a:lnTo>
                  <a:lnTo>
                    <a:pt x="10183" y="209512"/>
                  </a:lnTo>
                  <a:lnTo>
                    <a:pt x="10650" y="211031"/>
                  </a:lnTo>
                  <a:lnTo>
                    <a:pt x="11124" y="212478"/>
                  </a:lnTo>
                  <a:lnTo>
                    <a:pt x="11606" y="213888"/>
                  </a:lnTo>
                  <a:lnTo>
                    <a:pt x="12087" y="215226"/>
                  </a:lnTo>
                  <a:lnTo>
                    <a:pt x="12583" y="216528"/>
                  </a:lnTo>
                  <a:lnTo>
                    <a:pt x="13086" y="217758"/>
                  </a:lnTo>
                  <a:lnTo>
                    <a:pt x="13597" y="218951"/>
                  </a:lnTo>
                  <a:lnTo>
                    <a:pt x="14107" y="220073"/>
                  </a:lnTo>
                  <a:lnTo>
                    <a:pt x="14633" y="221121"/>
                  </a:lnTo>
                  <a:lnTo>
                    <a:pt x="15158" y="222098"/>
                  </a:lnTo>
                  <a:lnTo>
                    <a:pt x="15690" y="223038"/>
                  </a:lnTo>
                  <a:lnTo>
                    <a:pt x="16230" y="223906"/>
                  </a:lnTo>
                  <a:lnTo>
                    <a:pt x="16777" y="224702"/>
                  </a:lnTo>
                  <a:lnTo>
                    <a:pt x="17324" y="225461"/>
                  </a:lnTo>
                  <a:lnTo>
                    <a:pt x="17886" y="226112"/>
                  </a:lnTo>
                  <a:lnTo>
                    <a:pt x="18448" y="226727"/>
                  </a:lnTo>
                  <a:lnTo>
                    <a:pt x="19009" y="227270"/>
                  </a:lnTo>
                  <a:lnTo>
                    <a:pt x="19585" y="227740"/>
                  </a:lnTo>
                  <a:lnTo>
                    <a:pt x="20162" y="228138"/>
                  </a:lnTo>
                  <a:lnTo>
                    <a:pt x="20738" y="228463"/>
                  </a:lnTo>
                  <a:lnTo>
                    <a:pt x="21321" y="228716"/>
                  </a:lnTo>
                  <a:lnTo>
                    <a:pt x="21912" y="228897"/>
                  </a:lnTo>
                  <a:lnTo>
                    <a:pt x="22503" y="229006"/>
                  </a:lnTo>
                  <a:lnTo>
                    <a:pt x="23101" y="229042"/>
                  </a:lnTo>
                  <a:lnTo>
                    <a:pt x="23699" y="229006"/>
                  </a:lnTo>
                  <a:lnTo>
                    <a:pt x="24290" y="228897"/>
                  </a:lnTo>
                  <a:lnTo>
                    <a:pt x="24874" y="228716"/>
                  </a:lnTo>
                  <a:lnTo>
                    <a:pt x="25465" y="228463"/>
                  </a:lnTo>
                  <a:lnTo>
                    <a:pt x="26041" y="228138"/>
                  </a:lnTo>
                  <a:lnTo>
                    <a:pt x="26617" y="227740"/>
                  </a:lnTo>
                  <a:lnTo>
                    <a:pt x="27186" y="227270"/>
                  </a:lnTo>
                  <a:lnTo>
                    <a:pt x="27755" y="226727"/>
                  </a:lnTo>
                  <a:lnTo>
                    <a:pt x="28317" y="226112"/>
                  </a:lnTo>
                  <a:lnTo>
                    <a:pt x="28871" y="225461"/>
                  </a:lnTo>
                  <a:lnTo>
                    <a:pt x="29425" y="224702"/>
                  </a:lnTo>
                  <a:lnTo>
                    <a:pt x="29965" y="223906"/>
                  </a:lnTo>
                  <a:lnTo>
                    <a:pt x="30505" y="223038"/>
                  </a:lnTo>
                  <a:lnTo>
                    <a:pt x="31045" y="222098"/>
                  </a:lnTo>
                  <a:lnTo>
                    <a:pt x="31570" y="221121"/>
                  </a:lnTo>
                  <a:lnTo>
                    <a:pt x="32088" y="220073"/>
                  </a:lnTo>
                  <a:lnTo>
                    <a:pt x="32606" y="218951"/>
                  </a:lnTo>
                  <a:lnTo>
                    <a:pt x="33116" y="217758"/>
                  </a:lnTo>
                  <a:lnTo>
                    <a:pt x="33612" y="216528"/>
                  </a:lnTo>
                  <a:lnTo>
                    <a:pt x="34108" y="215226"/>
                  </a:lnTo>
                  <a:lnTo>
                    <a:pt x="34597" y="213888"/>
                  </a:lnTo>
                  <a:lnTo>
                    <a:pt x="35078" y="212478"/>
                  </a:lnTo>
                  <a:lnTo>
                    <a:pt x="35553" y="211031"/>
                  </a:lnTo>
                  <a:lnTo>
                    <a:pt x="36012" y="209512"/>
                  </a:lnTo>
                  <a:lnTo>
                    <a:pt x="36472" y="207921"/>
                  </a:lnTo>
                  <a:lnTo>
                    <a:pt x="36917" y="206293"/>
                  </a:lnTo>
                  <a:lnTo>
                    <a:pt x="37362" y="204630"/>
                  </a:lnTo>
                  <a:lnTo>
                    <a:pt x="37792" y="202894"/>
                  </a:lnTo>
                  <a:lnTo>
                    <a:pt x="38215" y="201121"/>
                  </a:lnTo>
                  <a:lnTo>
                    <a:pt x="38631" y="199313"/>
                  </a:lnTo>
                  <a:lnTo>
                    <a:pt x="39039" y="197433"/>
                  </a:lnTo>
                  <a:lnTo>
                    <a:pt x="39433" y="195516"/>
                  </a:lnTo>
                  <a:lnTo>
                    <a:pt x="39820" y="193563"/>
                  </a:lnTo>
                  <a:lnTo>
                    <a:pt x="40199" y="191537"/>
                  </a:lnTo>
                  <a:lnTo>
                    <a:pt x="40564" y="189476"/>
                  </a:lnTo>
                  <a:lnTo>
                    <a:pt x="40921" y="187378"/>
                  </a:lnTo>
                  <a:lnTo>
                    <a:pt x="41271" y="185244"/>
                  </a:lnTo>
                  <a:lnTo>
                    <a:pt x="41607" y="183075"/>
                  </a:lnTo>
                  <a:lnTo>
                    <a:pt x="41935" y="180832"/>
                  </a:lnTo>
                  <a:lnTo>
                    <a:pt x="42256" y="178554"/>
                  </a:lnTo>
                  <a:lnTo>
                    <a:pt x="42555" y="176275"/>
                  </a:lnTo>
                  <a:lnTo>
                    <a:pt x="42854" y="173924"/>
                  </a:lnTo>
                  <a:lnTo>
                    <a:pt x="43139" y="171537"/>
                  </a:lnTo>
                  <a:lnTo>
                    <a:pt x="43409" y="169114"/>
                  </a:lnTo>
                  <a:lnTo>
                    <a:pt x="43671" y="166655"/>
                  </a:lnTo>
                  <a:lnTo>
                    <a:pt x="43919" y="164196"/>
                  </a:lnTo>
                  <a:lnTo>
                    <a:pt x="44160" y="161664"/>
                  </a:lnTo>
                  <a:lnTo>
                    <a:pt x="44386" y="159096"/>
                  </a:lnTo>
                  <a:lnTo>
                    <a:pt x="44597" y="156528"/>
                  </a:lnTo>
                  <a:lnTo>
                    <a:pt x="44794" y="153924"/>
                  </a:lnTo>
                  <a:lnTo>
                    <a:pt x="44984" y="151284"/>
                  </a:lnTo>
                  <a:lnTo>
                    <a:pt x="45159" y="148608"/>
                  </a:lnTo>
                  <a:lnTo>
                    <a:pt x="45320" y="145896"/>
                  </a:lnTo>
                  <a:lnTo>
                    <a:pt x="45473" y="143147"/>
                  </a:lnTo>
                  <a:lnTo>
                    <a:pt x="45604" y="140398"/>
                  </a:lnTo>
                  <a:lnTo>
                    <a:pt x="45728" y="137613"/>
                  </a:lnTo>
                  <a:lnTo>
                    <a:pt x="45838" y="134793"/>
                  </a:lnTo>
                  <a:lnTo>
                    <a:pt x="45932" y="131972"/>
                  </a:lnTo>
                  <a:lnTo>
                    <a:pt x="46013" y="129114"/>
                  </a:lnTo>
                  <a:lnTo>
                    <a:pt x="46078" y="126257"/>
                  </a:lnTo>
                  <a:lnTo>
                    <a:pt x="46129" y="123364"/>
                  </a:lnTo>
                  <a:lnTo>
                    <a:pt x="46166" y="120435"/>
                  </a:lnTo>
                  <a:lnTo>
                    <a:pt x="46188" y="117505"/>
                  </a:lnTo>
                  <a:lnTo>
                    <a:pt x="46195" y="114539"/>
                  </a:lnTo>
                  <a:lnTo>
                    <a:pt x="46188" y="111574"/>
                  </a:lnTo>
                  <a:lnTo>
                    <a:pt x="46166" y="108644"/>
                  </a:lnTo>
                  <a:lnTo>
                    <a:pt x="46129" y="105715"/>
                  </a:lnTo>
                  <a:lnTo>
                    <a:pt x="46078" y="102822"/>
                  </a:lnTo>
                  <a:lnTo>
                    <a:pt x="46013" y="99964"/>
                  </a:lnTo>
                  <a:lnTo>
                    <a:pt x="45932" y="97107"/>
                  </a:lnTo>
                  <a:lnTo>
                    <a:pt x="45838" y="94250"/>
                  </a:lnTo>
                  <a:lnTo>
                    <a:pt x="45728" y="91465"/>
                  </a:lnTo>
                  <a:lnTo>
                    <a:pt x="45604" y="88681"/>
                  </a:lnTo>
                  <a:lnTo>
                    <a:pt x="45473" y="85932"/>
                  </a:lnTo>
                  <a:lnTo>
                    <a:pt x="45320" y="83183"/>
                  </a:lnTo>
                  <a:lnTo>
                    <a:pt x="45159" y="80471"/>
                  </a:lnTo>
                  <a:lnTo>
                    <a:pt x="44984" y="77794"/>
                  </a:lnTo>
                  <a:lnTo>
                    <a:pt x="44794" y="75154"/>
                  </a:lnTo>
                  <a:lnTo>
                    <a:pt x="44597" y="72550"/>
                  </a:lnTo>
                  <a:lnTo>
                    <a:pt x="44386" y="69946"/>
                  </a:lnTo>
                  <a:lnTo>
                    <a:pt x="44160" y="67415"/>
                  </a:lnTo>
                  <a:lnTo>
                    <a:pt x="43919" y="64883"/>
                  </a:lnTo>
                  <a:lnTo>
                    <a:pt x="43671" y="62388"/>
                  </a:lnTo>
                  <a:lnTo>
                    <a:pt x="43409" y="59964"/>
                  </a:lnTo>
                  <a:lnTo>
                    <a:pt x="43139" y="57541"/>
                  </a:lnTo>
                  <a:lnTo>
                    <a:pt x="42854" y="55154"/>
                  </a:lnTo>
                  <a:lnTo>
                    <a:pt x="42555" y="52804"/>
                  </a:lnTo>
                  <a:lnTo>
                    <a:pt x="42256" y="50489"/>
                  </a:lnTo>
                  <a:lnTo>
                    <a:pt x="41935" y="48247"/>
                  </a:lnTo>
                  <a:lnTo>
                    <a:pt x="41607" y="46004"/>
                  </a:lnTo>
                  <a:lnTo>
                    <a:pt x="41271" y="43834"/>
                  </a:lnTo>
                  <a:lnTo>
                    <a:pt x="40921" y="41701"/>
                  </a:lnTo>
                  <a:lnTo>
                    <a:pt x="40564" y="39603"/>
                  </a:lnTo>
                  <a:lnTo>
                    <a:pt x="40199" y="37541"/>
                  </a:lnTo>
                  <a:lnTo>
                    <a:pt x="39820" y="35516"/>
                  </a:lnTo>
                  <a:lnTo>
                    <a:pt x="39433" y="33563"/>
                  </a:lnTo>
                  <a:lnTo>
                    <a:pt x="39039" y="31646"/>
                  </a:lnTo>
                  <a:lnTo>
                    <a:pt x="38631" y="29766"/>
                  </a:lnTo>
                  <a:lnTo>
                    <a:pt x="38215" y="27957"/>
                  </a:lnTo>
                  <a:lnTo>
                    <a:pt x="37792" y="26149"/>
                  </a:lnTo>
                  <a:lnTo>
                    <a:pt x="37362" y="24449"/>
                  </a:lnTo>
                  <a:lnTo>
                    <a:pt x="36917" y="22749"/>
                  </a:lnTo>
                  <a:lnTo>
                    <a:pt x="36472" y="21158"/>
                  </a:lnTo>
                  <a:lnTo>
                    <a:pt x="36012" y="19567"/>
                  </a:lnTo>
                  <a:lnTo>
                    <a:pt x="35553" y="18048"/>
                  </a:lnTo>
                  <a:lnTo>
                    <a:pt x="35078" y="16601"/>
                  </a:lnTo>
                  <a:lnTo>
                    <a:pt x="34597" y="15191"/>
                  </a:lnTo>
                  <a:lnTo>
                    <a:pt x="34108" y="13852"/>
                  </a:lnTo>
                  <a:lnTo>
                    <a:pt x="33612" y="12550"/>
                  </a:lnTo>
                  <a:lnTo>
                    <a:pt x="33116" y="11321"/>
                  </a:lnTo>
                  <a:lnTo>
                    <a:pt x="32606" y="10127"/>
                  </a:lnTo>
                  <a:lnTo>
                    <a:pt x="32088" y="9006"/>
                  </a:lnTo>
                  <a:lnTo>
                    <a:pt x="31570" y="7957"/>
                  </a:lnTo>
                  <a:lnTo>
                    <a:pt x="31045" y="6981"/>
                  </a:lnTo>
                  <a:lnTo>
                    <a:pt x="30505" y="6041"/>
                  </a:lnTo>
                  <a:lnTo>
                    <a:pt x="29965" y="5173"/>
                  </a:lnTo>
                  <a:lnTo>
                    <a:pt x="29425" y="4377"/>
                  </a:lnTo>
                  <a:lnTo>
                    <a:pt x="28871" y="3617"/>
                  </a:lnTo>
                  <a:lnTo>
                    <a:pt x="28317" y="2930"/>
                  </a:lnTo>
                  <a:lnTo>
                    <a:pt x="27755" y="2352"/>
                  </a:lnTo>
                  <a:lnTo>
                    <a:pt x="27186" y="1809"/>
                  </a:lnTo>
                  <a:lnTo>
                    <a:pt x="26617" y="1339"/>
                  </a:lnTo>
                  <a:lnTo>
                    <a:pt x="26041" y="941"/>
                  </a:lnTo>
                  <a:lnTo>
                    <a:pt x="25465" y="616"/>
                  </a:lnTo>
                  <a:lnTo>
                    <a:pt x="24874" y="362"/>
                  </a:lnTo>
                  <a:lnTo>
                    <a:pt x="24290" y="182"/>
                  </a:lnTo>
                  <a:lnTo>
                    <a:pt x="23699" y="37"/>
                  </a:lnTo>
                  <a:lnTo>
                    <a:pt x="23101"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3" name="Google Shape;33;p2"/>
            <p:cNvSpPr/>
            <p:nvPr/>
          </p:nvSpPr>
          <p:spPr>
            <a:xfrm rot="10800000">
              <a:off x="-1646446" y="3758476"/>
              <a:ext cx="136601" cy="286181"/>
            </a:xfrm>
            <a:custGeom>
              <a:avLst/>
              <a:gdLst/>
              <a:ahLst/>
              <a:cxnLst/>
              <a:rect l="l" t="t" r="r" b="b"/>
              <a:pathLst>
                <a:path w="5369" h="45534" extrusionOk="0">
                  <a:moveTo>
                    <a:pt x="452" y="1"/>
                  </a:moveTo>
                  <a:lnTo>
                    <a:pt x="394" y="73"/>
                  </a:lnTo>
                  <a:lnTo>
                    <a:pt x="336" y="145"/>
                  </a:lnTo>
                  <a:lnTo>
                    <a:pt x="277" y="290"/>
                  </a:lnTo>
                  <a:lnTo>
                    <a:pt x="226" y="435"/>
                  </a:lnTo>
                  <a:lnTo>
                    <a:pt x="190" y="579"/>
                  </a:lnTo>
                  <a:lnTo>
                    <a:pt x="146" y="760"/>
                  </a:lnTo>
                  <a:lnTo>
                    <a:pt x="117" y="941"/>
                  </a:lnTo>
                  <a:lnTo>
                    <a:pt x="88" y="1122"/>
                  </a:lnTo>
                  <a:lnTo>
                    <a:pt x="58" y="1339"/>
                  </a:lnTo>
                  <a:lnTo>
                    <a:pt x="37" y="1556"/>
                  </a:lnTo>
                  <a:lnTo>
                    <a:pt x="22" y="1809"/>
                  </a:lnTo>
                  <a:lnTo>
                    <a:pt x="7" y="2026"/>
                  </a:lnTo>
                  <a:lnTo>
                    <a:pt x="0" y="2279"/>
                  </a:lnTo>
                  <a:lnTo>
                    <a:pt x="0" y="2532"/>
                  </a:lnTo>
                  <a:lnTo>
                    <a:pt x="0" y="2749"/>
                  </a:lnTo>
                  <a:lnTo>
                    <a:pt x="7" y="3002"/>
                  </a:lnTo>
                  <a:lnTo>
                    <a:pt x="22" y="3256"/>
                  </a:lnTo>
                  <a:lnTo>
                    <a:pt x="37" y="3509"/>
                  </a:lnTo>
                  <a:lnTo>
                    <a:pt x="58" y="3726"/>
                  </a:lnTo>
                  <a:lnTo>
                    <a:pt x="4399" y="44160"/>
                  </a:lnTo>
                  <a:lnTo>
                    <a:pt x="4428" y="44413"/>
                  </a:lnTo>
                  <a:lnTo>
                    <a:pt x="4457" y="44594"/>
                  </a:lnTo>
                  <a:lnTo>
                    <a:pt x="4493" y="44774"/>
                  </a:lnTo>
                  <a:lnTo>
                    <a:pt x="4530" y="44955"/>
                  </a:lnTo>
                  <a:lnTo>
                    <a:pt x="4574" y="45100"/>
                  </a:lnTo>
                  <a:lnTo>
                    <a:pt x="4617" y="45245"/>
                  </a:lnTo>
                  <a:lnTo>
                    <a:pt x="4661" y="45353"/>
                  </a:lnTo>
                  <a:lnTo>
                    <a:pt x="4705" y="45425"/>
                  </a:lnTo>
                  <a:lnTo>
                    <a:pt x="4756" y="45498"/>
                  </a:lnTo>
                  <a:lnTo>
                    <a:pt x="4800" y="45534"/>
                  </a:lnTo>
                  <a:lnTo>
                    <a:pt x="4902" y="45534"/>
                  </a:lnTo>
                  <a:lnTo>
                    <a:pt x="4953" y="45498"/>
                  </a:lnTo>
                  <a:lnTo>
                    <a:pt x="5004" y="45425"/>
                  </a:lnTo>
                  <a:lnTo>
                    <a:pt x="5048" y="45353"/>
                  </a:lnTo>
                  <a:lnTo>
                    <a:pt x="5099" y="45208"/>
                  </a:lnTo>
                  <a:lnTo>
                    <a:pt x="5143" y="45100"/>
                  </a:lnTo>
                  <a:lnTo>
                    <a:pt x="5186" y="44955"/>
                  </a:lnTo>
                  <a:lnTo>
                    <a:pt x="5223" y="44774"/>
                  </a:lnTo>
                  <a:lnTo>
                    <a:pt x="5252" y="44594"/>
                  </a:lnTo>
                  <a:lnTo>
                    <a:pt x="5281" y="44377"/>
                  </a:lnTo>
                  <a:lnTo>
                    <a:pt x="5310" y="44160"/>
                  </a:lnTo>
                  <a:lnTo>
                    <a:pt x="5332" y="43943"/>
                  </a:lnTo>
                  <a:lnTo>
                    <a:pt x="5347" y="43726"/>
                  </a:lnTo>
                  <a:lnTo>
                    <a:pt x="5361" y="43472"/>
                  </a:lnTo>
                  <a:lnTo>
                    <a:pt x="5369" y="43255"/>
                  </a:lnTo>
                  <a:lnTo>
                    <a:pt x="5369" y="43002"/>
                  </a:lnTo>
                  <a:lnTo>
                    <a:pt x="5369" y="42749"/>
                  </a:lnTo>
                  <a:lnTo>
                    <a:pt x="5361" y="42496"/>
                  </a:lnTo>
                  <a:lnTo>
                    <a:pt x="5347" y="42243"/>
                  </a:lnTo>
                  <a:lnTo>
                    <a:pt x="5332" y="42026"/>
                  </a:lnTo>
                  <a:lnTo>
                    <a:pt x="5310" y="41773"/>
                  </a:lnTo>
                  <a:lnTo>
                    <a:pt x="970" y="1339"/>
                  </a:lnTo>
                  <a:lnTo>
                    <a:pt x="926" y="1049"/>
                  </a:lnTo>
                  <a:lnTo>
                    <a:pt x="883" y="760"/>
                  </a:lnTo>
                  <a:lnTo>
                    <a:pt x="832" y="543"/>
                  </a:lnTo>
                  <a:lnTo>
                    <a:pt x="773" y="326"/>
                  </a:lnTo>
                  <a:lnTo>
                    <a:pt x="715" y="181"/>
                  </a:lnTo>
                  <a:lnTo>
                    <a:pt x="649" y="73"/>
                  </a:lnTo>
                  <a:lnTo>
                    <a:pt x="58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 name="Google Shape;34;p2"/>
            <p:cNvSpPr/>
            <p:nvPr/>
          </p:nvSpPr>
          <p:spPr>
            <a:xfrm rot="10800000">
              <a:off x="-1480917" y="3677551"/>
              <a:ext cx="80017" cy="312327"/>
            </a:xfrm>
            <a:custGeom>
              <a:avLst/>
              <a:gdLst/>
              <a:ahLst/>
              <a:cxnLst/>
              <a:rect l="l" t="t" r="r" b="b"/>
              <a:pathLst>
                <a:path w="3145" h="49694" extrusionOk="0">
                  <a:moveTo>
                    <a:pt x="453" y="1"/>
                  </a:moveTo>
                  <a:lnTo>
                    <a:pt x="394" y="37"/>
                  </a:lnTo>
                  <a:lnTo>
                    <a:pt x="343" y="109"/>
                  </a:lnTo>
                  <a:lnTo>
                    <a:pt x="299" y="218"/>
                  </a:lnTo>
                  <a:lnTo>
                    <a:pt x="248" y="326"/>
                  </a:lnTo>
                  <a:lnTo>
                    <a:pt x="212" y="471"/>
                  </a:lnTo>
                  <a:lnTo>
                    <a:pt x="168" y="616"/>
                  </a:lnTo>
                  <a:lnTo>
                    <a:pt x="139" y="796"/>
                  </a:lnTo>
                  <a:lnTo>
                    <a:pt x="102" y="977"/>
                  </a:lnTo>
                  <a:lnTo>
                    <a:pt x="73" y="1194"/>
                  </a:lnTo>
                  <a:lnTo>
                    <a:pt x="51" y="1411"/>
                  </a:lnTo>
                  <a:lnTo>
                    <a:pt x="30" y="1628"/>
                  </a:lnTo>
                  <a:lnTo>
                    <a:pt x="15" y="1881"/>
                  </a:lnTo>
                  <a:lnTo>
                    <a:pt x="8" y="2098"/>
                  </a:lnTo>
                  <a:lnTo>
                    <a:pt x="0" y="2352"/>
                  </a:lnTo>
                  <a:lnTo>
                    <a:pt x="0" y="2605"/>
                  </a:lnTo>
                  <a:lnTo>
                    <a:pt x="0" y="2858"/>
                  </a:lnTo>
                  <a:lnTo>
                    <a:pt x="15" y="3111"/>
                  </a:lnTo>
                  <a:lnTo>
                    <a:pt x="2123" y="47704"/>
                  </a:lnTo>
                  <a:lnTo>
                    <a:pt x="2138" y="47957"/>
                  </a:lnTo>
                  <a:lnTo>
                    <a:pt x="2159" y="48210"/>
                  </a:lnTo>
                  <a:lnTo>
                    <a:pt x="2181" y="48427"/>
                  </a:lnTo>
                  <a:lnTo>
                    <a:pt x="2210" y="48644"/>
                  </a:lnTo>
                  <a:lnTo>
                    <a:pt x="2240" y="48825"/>
                  </a:lnTo>
                  <a:lnTo>
                    <a:pt x="2276" y="49006"/>
                  </a:lnTo>
                  <a:lnTo>
                    <a:pt x="2313" y="49151"/>
                  </a:lnTo>
                  <a:lnTo>
                    <a:pt x="2356" y="49295"/>
                  </a:lnTo>
                  <a:lnTo>
                    <a:pt x="2393" y="49404"/>
                  </a:lnTo>
                  <a:lnTo>
                    <a:pt x="2444" y="49512"/>
                  </a:lnTo>
                  <a:lnTo>
                    <a:pt x="2488" y="49585"/>
                  </a:lnTo>
                  <a:lnTo>
                    <a:pt x="2539" y="49657"/>
                  </a:lnTo>
                  <a:lnTo>
                    <a:pt x="2590" y="49657"/>
                  </a:lnTo>
                  <a:lnTo>
                    <a:pt x="2641" y="49693"/>
                  </a:lnTo>
                  <a:lnTo>
                    <a:pt x="2692" y="49657"/>
                  </a:lnTo>
                  <a:lnTo>
                    <a:pt x="2743" y="49621"/>
                  </a:lnTo>
                  <a:lnTo>
                    <a:pt x="2794" y="49549"/>
                  </a:lnTo>
                  <a:lnTo>
                    <a:pt x="2845" y="49440"/>
                  </a:lnTo>
                  <a:lnTo>
                    <a:pt x="2889" y="49332"/>
                  </a:lnTo>
                  <a:lnTo>
                    <a:pt x="2933" y="49187"/>
                  </a:lnTo>
                  <a:lnTo>
                    <a:pt x="2969" y="49042"/>
                  </a:lnTo>
                  <a:lnTo>
                    <a:pt x="3006" y="48861"/>
                  </a:lnTo>
                  <a:lnTo>
                    <a:pt x="3035" y="48681"/>
                  </a:lnTo>
                  <a:lnTo>
                    <a:pt x="3064" y="48464"/>
                  </a:lnTo>
                  <a:lnTo>
                    <a:pt x="3086" y="48247"/>
                  </a:lnTo>
                  <a:lnTo>
                    <a:pt x="3108" y="48030"/>
                  </a:lnTo>
                  <a:lnTo>
                    <a:pt x="3122" y="47776"/>
                  </a:lnTo>
                  <a:lnTo>
                    <a:pt x="3137" y="47559"/>
                  </a:lnTo>
                  <a:lnTo>
                    <a:pt x="3137" y="47306"/>
                  </a:lnTo>
                  <a:lnTo>
                    <a:pt x="3144" y="47053"/>
                  </a:lnTo>
                  <a:lnTo>
                    <a:pt x="3137" y="46800"/>
                  </a:lnTo>
                  <a:lnTo>
                    <a:pt x="3130" y="46547"/>
                  </a:lnTo>
                  <a:lnTo>
                    <a:pt x="1014" y="1954"/>
                  </a:lnTo>
                  <a:lnTo>
                    <a:pt x="985" y="1520"/>
                  </a:lnTo>
                  <a:lnTo>
                    <a:pt x="941" y="1158"/>
                  </a:lnTo>
                  <a:lnTo>
                    <a:pt x="890" y="796"/>
                  </a:lnTo>
                  <a:lnTo>
                    <a:pt x="832" y="543"/>
                  </a:lnTo>
                  <a:lnTo>
                    <a:pt x="759" y="290"/>
                  </a:lnTo>
                  <a:lnTo>
                    <a:pt x="679" y="145"/>
                  </a:lnTo>
                  <a:lnTo>
                    <a:pt x="598" y="37"/>
                  </a:lnTo>
                  <a:lnTo>
                    <a:pt x="51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 name="Google Shape;35;p2"/>
            <p:cNvSpPr/>
            <p:nvPr/>
          </p:nvSpPr>
          <p:spPr>
            <a:xfrm rot="10800000">
              <a:off x="-1813654" y="3850759"/>
              <a:ext cx="146803" cy="273907"/>
            </a:xfrm>
            <a:custGeom>
              <a:avLst/>
              <a:gdLst/>
              <a:ahLst/>
              <a:cxnLst/>
              <a:rect l="l" t="t" r="r" b="b"/>
              <a:pathLst>
                <a:path w="5770" h="43581" extrusionOk="0">
                  <a:moveTo>
                    <a:pt x="511" y="0"/>
                  </a:moveTo>
                  <a:lnTo>
                    <a:pt x="445" y="36"/>
                  </a:lnTo>
                  <a:lnTo>
                    <a:pt x="372" y="109"/>
                  </a:lnTo>
                  <a:lnTo>
                    <a:pt x="306" y="217"/>
                  </a:lnTo>
                  <a:lnTo>
                    <a:pt x="241" y="398"/>
                  </a:lnTo>
                  <a:lnTo>
                    <a:pt x="204" y="543"/>
                  </a:lnTo>
                  <a:lnTo>
                    <a:pt x="160" y="687"/>
                  </a:lnTo>
                  <a:lnTo>
                    <a:pt x="124" y="868"/>
                  </a:lnTo>
                  <a:lnTo>
                    <a:pt x="95" y="1085"/>
                  </a:lnTo>
                  <a:lnTo>
                    <a:pt x="66" y="1266"/>
                  </a:lnTo>
                  <a:lnTo>
                    <a:pt x="44" y="1519"/>
                  </a:lnTo>
                  <a:lnTo>
                    <a:pt x="29" y="1736"/>
                  </a:lnTo>
                  <a:lnTo>
                    <a:pt x="15" y="1953"/>
                  </a:lnTo>
                  <a:lnTo>
                    <a:pt x="0" y="2206"/>
                  </a:lnTo>
                  <a:lnTo>
                    <a:pt x="0" y="2459"/>
                  </a:lnTo>
                  <a:lnTo>
                    <a:pt x="0" y="2676"/>
                  </a:lnTo>
                  <a:lnTo>
                    <a:pt x="0" y="2930"/>
                  </a:lnTo>
                  <a:lnTo>
                    <a:pt x="15" y="3183"/>
                  </a:lnTo>
                  <a:lnTo>
                    <a:pt x="29" y="3436"/>
                  </a:lnTo>
                  <a:lnTo>
                    <a:pt x="51" y="3653"/>
                  </a:lnTo>
                  <a:lnTo>
                    <a:pt x="73" y="3906"/>
                  </a:lnTo>
                  <a:lnTo>
                    <a:pt x="4822" y="42387"/>
                  </a:lnTo>
                  <a:lnTo>
                    <a:pt x="4851" y="42604"/>
                  </a:lnTo>
                  <a:lnTo>
                    <a:pt x="4880" y="42785"/>
                  </a:lnTo>
                  <a:lnTo>
                    <a:pt x="4916" y="42966"/>
                  </a:lnTo>
                  <a:lnTo>
                    <a:pt x="4960" y="43110"/>
                  </a:lnTo>
                  <a:lnTo>
                    <a:pt x="5004" y="43255"/>
                  </a:lnTo>
                  <a:lnTo>
                    <a:pt x="5048" y="43363"/>
                  </a:lnTo>
                  <a:lnTo>
                    <a:pt x="5091" y="43472"/>
                  </a:lnTo>
                  <a:lnTo>
                    <a:pt x="5135" y="43544"/>
                  </a:lnTo>
                  <a:lnTo>
                    <a:pt x="5186" y="43580"/>
                  </a:lnTo>
                  <a:lnTo>
                    <a:pt x="5332" y="43580"/>
                  </a:lnTo>
                  <a:lnTo>
                    <a:pt x="5383" y="43508"/>
                  </a:lnTo>
                  <a:lnTo>
                    <a:pt x="5434" y="43436"/>
                  </a:lnTo>
                  <a:lnTo>
                    <a:pt x="5478" y="43363"/>
                  </a:lnTo>
                  <a:lnTo>
                    <a:pt x="5522" y="43219"/>
                  </a:lnTo>
                  <a:lnTo>
                    <a:pt x="5566" y="43074"/>
                  </a:lnTo>
                  <a:lnTo>
                    <a:pt x="5609" y="42929"/>
                  </a:lnTo>
                  <a:lnTo>
                    <a:pt x="5646" y="42749"/>
                  </a:lnTo>
                  <a:lnTo>
                    <a:pt x="5675" y="42532"/>
                  </a:lnTo>
                  <a:lnTo>
                    <a:pt x="5704" y="42315"/>
                  </a:lnTo>
                  <a:lnTo>
                    <a:pt x="5726" y="42098"/>
                  </a:lnTo>
                  <a:lnTo>
                    <a:pt x="5741" y="41881"/>
                  </a:lnTo>
                  <a:lnTo>
                    <a:pt x="5755" y="41664"/>
                  </a:lnTo>
                  <a:lnTo>
                    <a:pt x="5770" y="41410"/>
                  </a:lnTo>
                  <a:lnTo>
                    <a:pt x="5770" y="41157"/>
                  </a:lnTo>
                  <a:lnTo>
                    <a:pt x="5770" y="40904"/>
                  </a:lnTo>
                  <a:lnTo>
                    <a:pt x="5762" y="40687"/>
                  </a:lnTo>
                  <a:lnTo>
                    <a:pt x="5755" y="40434"/>
                  </a:lnTo>
                  <a:lnTo>
                    <a:pt x="5741" y="40181"/>
                  </a:lnTo>
                  <a:lnTo>
                    <a:pt x="5719" y="39964"/>
                  </a:lnTo>
                  <a:lnTo>
                    <a:pt x="5697" y="39711"/>
                  </a:lnTo>
                  <a:lnTo>
                    <a:pt x="948" y="1230"/>
                  </a:lnTo>
                  <a:lnTo>
                    <a:pt x="912" y="940"/>
                  </a:lnTo>
                  <a:lnTo>
                    <a:pt x="868" y="723"/>
                  </a:lnTo>
                  <a:lnTo>
                    <a:pt x="817" y="506"/>
                  </a:lnTo>
                  <a:lnTo>
                    <a:pt x="759" y="326"/>
                  </a:lnTo>
                  <a:lnTo>
                    <a:pt x="700" y="181"/>
                  </a:lnTo>
                  <a:lnTo>
                    <a:pt x="642" y="109"/>
                  </a:lnTo>
                  <a:lnTo>
                    <a:pt x="576" y="36"/>
                  </a:lnTo>
                  <a:lnTo>
                    <a:pt x="511"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6" name="Google Shape;36;p2"/>
            <p:cNvSpPr/>
            <p:nvPr/>
          </p:nvSpPr>
          <p:spPr>
            <a:xfrm rot="10800000">
              <a:off x="-2086830" y="4197855"/>
              <a:ext cx="242213" cy="145938"/>
            </a:xfrm>
            <a:custGeom>
              <a:avLst/>
              <a:gdLst/>
              <a:ahLst/>
              <a:cxnLst/>
              <a:rect l="l" t="t" r="r" b="b"/>
              <a:pathLst>
                <a:path w="9520" h="23220" extrusionOk="0">
                  <a:moveTo>
                    <a:pt x="519" y="1"/>
                  </a:moveTo>
                  <a:lnTo>
                    <a:pt x="446" y="37"/>
                  </a:lnTo>
                  <a:lnTo>
                    <a:pt x="373" y="109"/>
                  </a:lnTo>
                  <a:lnTo>
                    <a:pt x="300" y="218"/>
                  </a:lnTo>
                  <a:lnTo>
                    <a:pt x="242" y="399"/>
                  </a:lnTo>
                  <a:lnTo>
                    <a:pt x="176" y="616"/>
                  </a:lnTo>
                  <a:lnTo>
                    <a:pt x="125" y="869"/>
                  </a:lnTo>
                  <a:lnTo>
                    <a:pt x="81" y="1194"/>
                  </a:lnTo>
                  <a:lnTo>
                    <a:pt x="45" y="1520"/>
                  </a:lnTo>
                  <a:lnTo>
                    <a:pt x="30" y="1773"/>
                  </a:lnTo>
                  <a:lnTo>
                    <a:pt x="16" y="2026"/>
                  </a:lnTo>
                  <a:lnTo>
                    <a:pt x="8" y="2279"/>
                  </a:lnTo>
                  <a:lnTo>
                    <a:pt x="1" y="2532"/>
                  </a:lnTo>
                  <a:lnTo>
                    <a:pt x="8" y="2786"/>
                  </a:lnTo>
                  <a:lnTo>
                    <a:pt x="16" y="3003"/>
                  </a:lnTo>
                  <a:lnTo>
                    <a:pt x="23" y="3256"/>
                  </a:lnTo>
                  <a:lnTo>
                    <a:pt x="37" y="3473"/>
                  </a:lnTo>
                  <a:lnTo>
                    <a:pt x="59" y="3726"/>
                  </a:lnTo>
                  <a:lnTo>
                    <a:pt x="88" y="3907"/>
                  </a:lnTo>
                  <a:lnTo>
                    <a:pt x="110" y="4124"/>
                  </a:lnTo>
                  <a:lnTo>
                    <a:pt x="147" y="4305"/>
                  </a:lnTo>
                  <a:lnTo>
                    <a:pt x="183" y="4485"/>
                  </a:lnTo>
                  <a:lnTo>
                    <a:pt x="227" y="4630"/>
                  </a:lnTo>
                  <a:lnTo>
                    <a:pt x="271" y="4775"/>
                  </a:lnTo>
                  <a:lnTo>
                    <a:pt x="315" y="4883"/>
                  </a:lnTo>
                  <a:lnTo>
                    <a:pt x="8798" y="23003"/>
                  </a:lnTo>
                  <a:lnTo>
                    <a:pt x="8849" y="23111"/>
                  </a:lnTo>
                  <a:lnTo>
                    <a:pt x="8900" y="23183"/>
                  </a:lnTo>
                  <a:lnTo>
                    <a:pt x="8951" y="23220"/>
                  </a:lnTo>
                  <a:lnTo>
                    <a:pt x="9046" y="23220"/>
                  </a:lnTo>
                  <a:lnTo>
                    <a:pt x="9097" y="23183"/>
                  </a:lnTo>
                  <a:lnTo>
                    <a:pt x="9148" y="23111"/>
                  </a:lnTo>
                  <a:lnTo>
                    <a:pt x="9192" y="23039"/>
                  </a:lnTo>
                  <a:lnTo>
                    <a:pt x="9235" y="22930"/>
                  </a:lnTo>
                  <a:lnTo>
                    <a:pt x="9279" y="22822"/>
                  </a:lnTo>
                  <a:lnTo>
                    <a:pt x="9323" y="22677"/>
                  </a:lnTo>
                  <a:lnTo>
                    <a:pt x="9359" y="22532"/>
                  </a:lnTo>
                  <a:lnTo>
                    <a:pt x="9396" y="22352"/>
                  </a:lnTo>
                  <a:lnTo>
                    <a:pt x="9425" y="22135"/>
                  </a:lnTo>
                  <a:lnTo>
                    <a:pt x="9454" y="21918"/>
                  </a:lnTo>
                  <a:lnTo>
                    <a:pt x="9476" y="21701"/>
                  </a:lnTo>
                  <a:lnTo>
                    <a:pt x="9491" y="21447"/>
                  </a:lnTo>
                  <a:lnTo>
                    <a:pt x="9505" y="21194"/>
                  </a:lnTo>
                  <a:lnTo>
                    <a:pt x="9513" y="20941"/>
                  </a:lnTo>
                  <a:lnTo>
                    <a:pt x="9520" y="20688"/>
                  </a:lnTo>
                  <a:lnTo>
                    <a:pt x="9513" y="20435"/>
                  </a:lnTo>
                  <a:lnTo>
                    <a:pt x="9505" y="20218"/>
                  </a:lnTo>
                  <a:lnTo>
                    <a:pt x="9498" y="19965"/>
                  </a:lnTo>
                  <a:lnTo>
                    <a:pt x="9483" y="19748"/>
                  </a:lnTo>
                  <a:lnTo>
                    <a:pt x="9462" y="19494"/>
                  </a:lnTo>
                  <a:lnTo>
                    <a:pt x="9432" y="19314"/>
                  </a:lnTo>
                  <a:lnTo>
                    <a:pt x="9403" y="19097"/>
                  </a:lnTo>
                  <a:lnTo>
                    <a:pt x="9374" y="18916"/>
                  </a:lnTo>
                  <a:lnTo>
                    <a:pt x="9338" y="18735"/>
                  </a:lnTo>
                  <a:lnTo>
                    <a:pt x="9294" y="18590"/>
                  </a:lnTo>
                  <a:lnTo>
                    <a:pt x="9250" y="18446"/>
                  </a:lnTo>
                  <a:lnTo>
                    <a:pt x="9206" y="18337"/>
                  </a:lnTo>
                  <a:lnTo>
                    <a:pt x="723" y="182"/>
                  </a:lnTo>
                  <a:lnTo>
                    <a:pt x="672" y="109"/>
                  </a:lnTo>
                  <a:lnTo>
                    <a:pt x="621" y="37"/>
                  </a:lnTo>
                  <a:lnTo>
                    <a:pt x="570"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 name="Google Shape;37;p2"/>
            <p:cNvSpPr/>
            <p:nvPr/>
          </p:nvSpPr>
          <p:spPr>
            <a:xfrm rot="10800000">
              <a:off x="-1998698" y="4007828"/>
              <a:ext cx="211224" cy="209806"/>
            </a:xfrm>
            <a:custGeom>
              <a:avLst/>
              <a:gdLst/>
              <a:ahLst/>
              <a:cxnLst/>
              <a:rect l="l" t="t" r="r" b="b"/>
              <a:pathLst>
                <a:path w="8302" h="33382" extrusionOk="0">
                  <a:moveTo>
                    <a:pt x="460" y="0"/>
                  </a:moveTo>
                  <a:lnTo>
                    <a:pt x="401" y="36"/>
                  </a:lnTo>
                  <a:lnTo>
                    <a:pt x="350" y="145"/>
                  </a:lnTo>
                  <a:lnTo>
                    <a:pt x="292" y="253"/>
                  </a:lnTo>
                  <a:lnTo>
                    <a:pt x="248" y="362"/>
                  </a:lnTo>
                  <a:lnTo>
                    <a:pt x="197" y="543"/>
                  </a:lnTo>
                  <a:lnTo>
                    <a:pt x="153" y="723"/>
                  </a:lnTo>
                  <a:lnTo>
                    <a:pt x="110" y="977"/>
                  </a:lnTo>
                  <a:lnTo>
                    <a:pt x="81" y="1194"/>
                  </a:lnTo>
                  <a:lnTo>
                    <a:pt x="59" y="1411"/>
                  </a:lnTo>
                  <a:lnTo>
                    <a:pt x="37" y="1628"/>
                  </a:lnTo>
                  <a:lnTo>
                    <a:pt x="22" y="1881"/>
                  </a:lnTo>
                  <a:lnTo>
                    <a:pt x="8" y="2098"/>
                  </a:lnTo>
                  <a:lnTo>
                    <a:pt x="0" y="2351"/>
                  </a:lnTo>
                  <a:lnTo>
                    <a:pt x="0" y="2604"/>
                  </a:lnTo>
                  <a:lnTo>
                    <a:pt x="8" y="2857"/>
                  </a:lnTo>
                  <a:lnTo>
                    <a:pt x="15" y="3074"/>
                  </a:lnTo>
                  <a:lnTo>
                    <a:pt x="29" y="3327"/>
                  </a:lnTo>
                  <a:lnTo>
                    <a:pt x="44" y="3544"/>
                  </a:lnTo>
                  <a:lnTo>
                    <a:pt x="66" y="3761"/>
                  </a:lnTo>
                  <a:lnTo>
                    <a:pt x="95" y="3978"/>
                  </a:lnTo>
                  <a:lnTo>
                    <a:pt x="124" y="4195"/>
                  </a:lnTo>
                  <a:lnTo>
                    <a:pt x="161" y="4376"/>
                  </a:lnTo>
                  <a:lnTo>
                    <a:pt x="197" y="4557"/>
                  </a:lnTo>
                  <a:lnTo>
                    <a:pt x="7470" y="32839"/>
                  </a:lnTo>
                  <a:lnTo>
                    <a:pt x="7506" y="32984"/>
                  </a:lnTo>
                  <a:lnTo>
                    <a:pt x="7557" y="33092"/>
                  </a:lnTo>
                  <a:lnTo>
                    <a:pt x="7601" y="33201"/>
                  </a:lnTo>
                  <a:lnTo>
                    <a:pt x="7652" y="33273"/>
                  </a:lnTo>
                  <a:lnTo>
                    <a:pt x="7696" y="33345"/>
                  </a:lnTo>
                  <a:lnTo>
                    <a:pt x="7747" y="33345"/>
                  </a:lnTo>
                  <a:lnTo>
                    <a:pt x="7798" y="33382"/>
                  </a:lnTo>
                  <a:lnTo>
                    <a:pt x="7842" y="33345"/>
                  </a:lnTo>
                  <a:lnTo>
                    <a:pt x="7893" y="33309"/>
                  </a:lnTo>
                  <a:lnTo>
                    <a:pt x="7944" y="33237"/>
                  </a:lnTo>
                  <a:lnTo>
                    <a:pt x="7988" y="33165"/>
                  </a:lnTo>
                  <a:lnTo>
                    <a:pt x="8031" y="33056"/>
                  </a:lnTo>
                  <a:lnTo>
                    <a:pt x="8075" y="32911"/>
                  </a:lnTo>
                  <a:lnTo>
                    <a:pt x="8119" y="32767"/>
                  </a:lnTo>
                  <a:lnTo>
                    <a:pt x="8155" y="32586"/>
                  </a:lnTo>
                  <a:lnTo>
                    <a:pt x="8192" y="32405"/>
                  </a:lnTo>
                  <a:lnTo>
                    <a:pt x="8221" y="32188"/>
                  </a:lnTo>
                  <a:lnTo>
                    <a:pt x="8243" y="31971"/>
                  </a:lnTo>
                  <a:lnTo>
                    <a:pt x="8265" y="31718"/>
                  </a:lnTo>
                  <a:lnTo>
                    <a:pt x="8279" y="31501"/>
                  </a:lnTo>
                  <a:lnTo>
                    <a:pt x="8294" y="31248"/>
                  </a:lnTo>
                  <a:lnTo>
                    <a:pt x="8294" y="30995"/>
                  </a:lnTo>
                  <a:lnTo>
                    <a:pt x="8301" y="30778"/>
                  </a:lnTo>
                  <a:lnTo>
                    <a:pt x="8294" y="30524"/>
                  </a:lnTo>
                  <a:lnTo>
                    <a:pt x="8287" y="30271"/>
                  </a:lnTo>
                  <a:lnTo>
                    <a:pt x="8272" y="30054"/>
                  </a:lnTo>
                  <a:lnTo>
                    <a:pt x="8257" y="29801"/>
                  </a:lnTo>
                  <a:lnTo>
                    <a:pt x="8236" y="29584"/>
                  </a:lnTo>
                  <a:lnTo>
                    <a:pt x="8206" y="29367"/>
                  </a:lnTo>
                  <a:lnTo>
                    <a:pt x="8177" y="29186"/>
                  </a:lnTo>
                  <a:lnTo>
                    <a:pt x="8141" y="29005"/>
                  </a:lnTo>
                  <a:lnTo>
                    <a:pt x="8104" y="28825"/>
                  </a:lnTo>
                  <a:lnTo>
                    <a:pt x="832" y="543"/>
                  </a:lnTo>
                  <a:lnTo>
                    <a:pt x="759" y="289"/>
                  </a:lnTo>
                  <a:lnTo>
                    <a:pt x="679" y="109"/>
                  </a:lnTo>
                  <a:lnTo>
                    <a:pt x="598" y="36"/>
                  </a:lnTo>
                  <a:lnTo>
                    <a:pt x="51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 name="Google Shape;38;p2"/>
            <p:cNvSpPr/>
            <p:nvPr/>
          </p:nvSpPr>
          <p:spPr>
            <a:xfrm rot="10800000">
              <a:off x="-2140667" y="4398792"/>
              <a:ext cx="260404" cy="100472"/>
            </a:xfrm>
            <a:custGeom>
              <a:avLst/>
              <a:gdLst/>
              <a:ahLst/>
              <a:cxnLst/>
              <a:rect l="l" t="t" r="r" b="b"/>
              <a:pathLst>
                <a:path w="10235" h="15986" extrusionOk="0">
                  <a:moveTo>
                    <a:pt x="511" y="0"/>
                  </a:moveTo>
                  <a:lnTo>
                    <a:pt x="431" y="36"/>
                  </a:lnTo>
                  <a:lnTo>
                    <a:pt x="343" y="145"/>
                  </a:lnTo>
                  <a:lnTo>
                    <a:pt x="270" y="289"/>
                  </a:lnTo>
                  <a:lnTo>
                    <a:pt x="197" y="543"/>
                  </a:lnTo>
                  <a:lnTo>
                    <a:pt x="139" y="796"/>
                  </a:lnTo>
                  <a:lnTo>
                    <a:pt x="81" y="1157"/>
                  </a:lnTo>
                  <a:lnTo>
                    <a:pt x="44" y="1519"/>
                  </a:lnTo>
                  <a:lnTo>
                    <a:pt x="15" y="1953"/>
                  </a:lnTo>
                  <a:lnTo>
                    <a:pt x="8" y="2206"/>
                  </a:lnTo>
                  <a:lnTo>
                    <a:pt x="0" y="2459"/>
                  </a:lnTo>
                  <a:lnTo>
                    <a:pt x="0" y="2713"/>
                  </a:lnTo>
                  <a:lnTo>
                    <a:pt x="8" y="2966"/>
                  </a:lnTo>
                  <a:lnTo>
                    <a:pt x="15" y="3183"/>
                  </a:lnTo>
                  <a:lnTo>
                    <a:pt x="30" y="3436"/>
                  </a:lnTo>
                  <a:lnTo>
                    <a:pt x="51" y="3653"/>
                  </a:lnTo>
                  <a:lnTo>
                    <a:pt x="73" y="3870"/>
                  </a:lnTo>
                  <a:lnTo>
                    <a:pt x="103" y="4087"/>
                  </a:lnTo>
                  <a:lnTo>
                    <a:pt x="139" y="4268"/>
                  </a:lnTo>
                  <a:lnTo>
                    <a:pt x="168" y="4449"/>
                  </a:lnTo>
                  <a:lnTo>
                    <a:pt x="212" y="4593"/>
                  </a:lnTo>
                  <a:lnTo>
                    <a:pt x="256" y="4738"/>
                  </a:lnTo>
                  <a:lnTo>
                    <a:pt x="299" y="4846"/>
                  </a:lnTo>
                  <a:lnTo>
                    <a:pt x="343" y="4955"/>
                  </a:lnTo>
                  <a:lnTo>
                    <a:pt x="394" y="5027"/>
                  </a:lnTo>
                  <a:lnTo>
                    <a:pt x="9600" y="15913"/>
                  </a:lnTo>
                  <a:lnTo>
                    <a:pt x="9651" y="15949"/>
                  </a:lnTo>
                  <a:lnTo>
                    <a:pt x="9709" y="15986"/>
                  </a:lnTo>
                  <a:lnTo>
                    <a:pt x="9760" y="15986"/>
                  </a:lnTo>
                  <a:lnTo>
                    <a:pt x="9804" y="15949"/>
                  </a:lnTo>
                  <a:lnTo>
                    <a:pt x="9855" y="15877"/>
                  </a:lnTo>
                  <a:lnTo>
                    <a:pt x="9906" y="15805"/>
                  </a:lnTo>
                  <a:lnTo>
                    <a:pt x="9950" y="15696"/>
                  </a:lnTo>
                  <a:lnTo>
                    <a:pt x="9994" y="15588"/>
                  </a:lnTo>
                  <a:lnTo>
                    <a:pt x="10030" y="15443"/>
                  </a:lnTo>
                  <a:lnTo>
                    <a:pt x="10067" y="15298"/>
                  </a:lnTo>
                  <a:lnTo>
                    <a:pt x="10103" y="15118"/>
                  </a:lnTo>
                  <a:lnTo>
                    <a:pt x="10132" y="14937"/>
                  </a:lnTo>
                  <a:lnTo>
                    <a:pt x="10161" y="14720"/>
                  </a:lnTo>
                  <a:lnTo>
                    <a:pt x="10183" y="14503"/>
                  </a:lnTo>
                  <a:lnTo>
                    <a:pt x="10205" y="14250"/>
                  </a:lnTo>
                  <a:lnTo>
                    <a:pt x="10220" y="14033"/>
                  </a:lnTo>
                  <a:lnTo>
                    <a:pt x="10234" y="13779"/>
                  </a:lnTo>
                  <a:lnTo>
                    <a:pt x="10234" y="13490"/>
                  </a:lnTo>
                  <a:lnTo>
                    <a:pt x="10234" y="13273"/>
                  </a:lnTo>
                  <a:lnTo>
                    <a:pt x="10227" y="13020"/>
                  </a:lnTo>
                  <a:lnTo>
                    <a:pt x="10220" y="12767"/>
                  </a:lnTo>
                  <a:lnTo>
                    <a:pt x="10205" y="12550"/>
                  </a:lnTo>
                  <a:lnTo>
                    <a:pt x="10183" y="12297"/>
                  </a:lnTo>
                  <a:lnTo>
                    <a:pt x="10161" y="12080"/>
                  </a:lnTo>
                  <a:lnTo>
                    <a:pt x="10132" y="11899"/>
                  </a:lnTo>
                  <a:lnTo>
                    <a:pt x="10096" y="11718"/>
                  </a:lnTo>
                  <a:lnTo>
                    <a:pt x="10067" y="11537"/>
                  </a:lnTo>
                  <a:lnTo>
                    <a:pt x="10023" y="11356"/>
                  </a:lnTo>
                  <a:lnTo>
                    <a:pt x="9986" y="11248"/>
                  </a:lnTo>
                  <a:lnTo>
                    <a:pt x="9935" y="11103"/>
                  </a:lnTo>
                  <a:lnTo>
                    <a:pt x="9891" y="11031"/>
                  </a:lnTo>
                  <a:lnTo>
                    <a:pt x="9840" y="10958"/>
                  </a:lnTo>
                  <a:lnTo>
                    <a:pt x="635" y="36"/>
                  </a:lnTo>
                  <a:lnTo>
                    <a:pt x="577"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 name="Google Shape;39;p2"/>
            <p:cNvSpPr/>
            <p:nvPr/>
          </p:nvSpPr>
          <p:spPr>
            <a:xfrm rot="10800000">
              <a:off x="-2199312" y="4780889"/>
              <a:ext cx="257631" cy="81611"/>
            </a:xfrm>
            <a:custGeom>
              <a:avLst/>
              <a:gdLst/>
              <a:ahLst/>
              <a:cxnLst/>
              <a:rect l="l" t="t" r="r" b="b"/>
              <a:pathLst>
                <a:path w="10126" h="12985" extrusionOk="0">
                  <a:moveTo>
                    <a:pt x="9615" y="0"/>
                  </a:moveTo>
                  <a:lnTo>
                    <a:pt x="9520" y="36"/>
                  </a:lnTo>
                  <a:lnTo>
                    <a:pt x="424" y="7957"/>
                  </a:lnTo>
                  <a:lnTo>
                    <a:pt x="373" y="7993"/>
                  </a:lnTo>
                  <a:lnTo>
                    <a:pt x="322" y="8102"/>
                  </a:lnTo>
                  <a:lnTo>
                    <a:pt x="278" y="8174"/>
                  </a:lnTo>
                  <a:lnTo>
                    <a:pt x="234" y="8319"/>
                  </a:lnTo>
                  <a:lnTo>
                    <a:pt x="190" y="8463"/>
                  </a:lnTo>
                  <a:lnTo>
                    <a:pt x="154" y="8608"/>
                  </a:lnTo>
                  <a:lnTo>
                    <a:pt x="118" y="8789"/>
                  </a:lnTo>
                  <a:lnTo>
                    <a:pt x="88" y="9006"/>
                  </a:lnTo>
                  <a:lnTo>
                    <a:pt x="66" y="9187"/>
                  </a:lnTo>
                  <a:lnTo>
                    <a:pt x="45" y="9404"/>
                  </a:lnTo>
                  <a:lnTo>
                    <a:pt x="23" y="9657"/>
                  </a:lnTo>
                  <a:lnTo>
                    <a:pt x="8" y="9874"/>
                  </a:lnTo>
                  <a:lnTo>
                    <a:pt x="1" y="10127"/>
                  </a:lnTo>
                  <a:lnTo>
                    <a:pt x="1" y="10380"/>
                  </a:lnTo>
                  <a:lnTo>
                    <a:pt x="1" y="10633"/>
                  </a:lnTo>
                  <a:lnTo>
                    <a:pt x="8" y="10886"/>
                  </a:lnTo>
                  <a:lnTo>
                    <a:pt x="15" y="11140"/>
                  </a:lnTo>
                  <a:lnTo>
                    <a:pt x="30" y="11393"/>
                  </a:lnTo>
                  <a:lnTo>
                    <a:pt x="52" y="11610"/>
                  </a:lnTo>
                  <a:lnTo>
                    <a:pt x="81" y="11827"/>
                  </a:lnTo>
                  <a:lnTo>
                    <a:pt x="110" y="12044"/>
                  </a:lnTo>
                  <a:lnTo>
                    <a:pt x="139" y="12225"/>
                  </a:lnTo>
                  <a:lnTo>
                    <a:pt x="176" y="12369"/>
                  </a:lnTo>
                  <a:lnTo>
                    <a:pt x="220" y="12550"/>
                  </a:lnTo>
                  <a:lnTo>
                    <a:pt x="256" y="12659"/>
                  </a:lnTo>
                  <a:lnTo>
                    <a:pt x="300" y="12767"/>
                  </a:lnTo>
                  <a:lnTo>
                    <a:pt x="351" y="12876"/>
                  </a:lnTo>
                  <a:lnTo>
                    <a:pt x="395" y="12948"/>
                  </a:lnTo>
                  <a:lnTo>
                    <a:pt x="446" y="12984"/>
                  </a:lnTo>
                  <a:lnTo>
                    <a:pt x="599" y="12984"/>
                  </a:lnTo>
                  <a:lnTo>
                    <a:pt x="9702" y="5064"/>
                  </a:lnTo>
                  <a:lnTo>
                    <a:pt x="9753" y="5027"/>
                  </a:lnTo>
                  <a:lnTo>
                    <a:pt x="9797" y="4919"/>
                  </a:lnTo>
                  <a:lnTo>
                    <a:pt x="9848" y="4810"/>
                  </a:lnTo>
                  <a:lnTo>
                    <a:pt x="9892" y="4702"/>
                  </a:lnTo>
                  <a:lnTo>
                    <a:pt x="9928" y="4557"/>
                  </a:lnTo>
                  <a:lnTo>
                    <a:pt x="9965" y="4413"/>
                  </a:lnTo>
                  <a:lnTo>
                    <a:pt x="10001" y="4232"/>
                  </a:lnTo>
                  <a:lnTo>
                    <a:pt x="10030" y="4015"/>
                  </a:lnTo>
                  <a:lnTo>
                    <a:pt x="10060" y="3834"/>
                  </a:lnTo>
                  <a:lnTo>
                    <a:pt x="10082" y="3617"/>
                  </a:lnTo>
                  <a:lnTo>
                    <a:pt x="10096" y="3364"/>
                  </a:lnTo>
                  <a:lnTo>
                    <a:pt x="10111" y="3147"/>
                  </a:lnTo>
                  <a:lnTo>
                    <a:pt x="10118" y="2894"/>
                  </a:lnTo>
                  <a:lnTo>
                    <a:pt x="10125" y="2640"/>
                  </a:lnTo>
                  <a:lnTo>
                    <a:pt x="10125" y="2387"/>
                  </a:lnTo>
                  <a:lnTo>
                    <a:pt x="10118" y="2134"/>
                  </a:lnTo>
                  <a:lnTo>
                    <a:pt x="10096" y="1664"/>
                  </a:lnTo>
                  <a:lnTo>
                    <a:pt x="10052" y="1266"/>
                  </a:lnTo>
                  <a:lnTo>
                    <a:pt x="10001" y="904"/>
                  </a:lnTo>
                  <a:lnTo>
                    <a:pt x="9943" y="615"/>
                  </a:lnTo>
                  <a:lnTo>
                    <a:pt x="9870" y="362"/>
                  </a:lnTo>
                  <a:lnTo>
                    <a:pt x="9790" y="181"/>
                  </a:lnTo>
                  <a:lnTo>
                    <a:pt x="9702" y="36"/>
                  </a:lnTo>
                  <a:lnTo>
                    <a:pt x="9615"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0" name="Google Shape;40;p2"/>
            <p:cNvSpPr/>
            <p:nvPr/>
          </p:nvSpPr>
          <p:spPr>
            <a:xfrm rot="10800000">
              <a:off x="-2210634" y="4612457"/>
              <a:ext cx="260404" cy="56376"/>
            </a:xfrm>
            <a:custGeom>
              <a:avLst/>
              <a:gdLst/>
              <a:ahLst/>
              <a:cxnLst/>
              <a:rect l="l" t="t" r="r" b="b"/>
              <a:pathLst>
                <a:path w="10235" h="8970" extrusionOk="0">
                  <a:moveTo>
                    <a:pt x="467" y="0"/>
                  </a:moveTo>
                  <a:lnTo>
                    <a:pt x="416" y="36"/>
                  </a:lnTo>
                  <a:lnTo>
                    <a:pt x="372" y="109"/>
                  </a:lnTo>
                  <a:lnTo>
                    <a:pt x="329" y="181"/>
                  </a:lnTo>
                  <a:lnTo>
                    <a:pt x="241" y="398"/>
                  </a:lnTo>
                  <a:lnTo>
                    <a:pt x="168" y="651"/>
                  </a:lnTo>
                  <a:lnTo>
                    <a:pt x="102" y="1013"/>
                  </a:lnTo>
                  <a:lnTo>
                    <a:pt x="81" y="1193"/>
                  </a:lnTo>
                  <a:lnTo>
                    <a:pt x="59" y="1410"/>
                  </a:lnTo>
                  <a:lnTo>
                    <a:pt x="37" y="1627"/>
                  </a:lnTo>
                  <a:lnTo>
                    <a:pt x="22" y="1844"/>
                  </a:lnTo>
                  <a:lnTo>
                    <a:pt x="8" y="2061"/>
                  </a:lnTo>
                  <a:lnTo>
                    <a:pt x="0" y="2315"/>
                  </a:lnTo>
                  <a:lnTo>
                    <a:pt x="0" y="2568"/>
                  </a:lnTo>
                  <a:lnTo>
                    <a:pt x="8" y="2857"/>
                  </a:lnTo>
                  <a:lnTo>
                    <a:pt x="15" y="3074"/>
                  </a:lnTo>
                  <a:lnTo>
                    <a:pt x="30" y="3327"/>
                  </a:lnTo>
                  <a:lnTo>
                    <a:pt x="44" y="3580"/>
                  </a:lnTo>
                  <a:lnTo>
                    <a:pt x="66" y="3797"/>
                  </a:lnTo>
                  <a:lnTo>
                    <a:pt x="95" y="3978"/>
                  </a:lnTo>
                  <a:lnTo>
                    <a:pt x="124" y="4195"/>
                  </a:lnTo>
                  <a:lnTo>
                    <a:pt x="154" y="4376"/>
                  </a:lnTo>
                  <a:lnTo>
                    <a:pt x="190" y="4521"/>
                  </a:lnTo>
                  <a:lnTo>
                    <a:pt x="234" y="4665"/>
                  </a:lnTo>
                  <a:lnTo>
                    <a:pt x="278" y="4810"/>
                  </a:lnTo>
                  <a:lnTo>
                    <a:pt x="321" y="4919"/>
                  </a:lnTo>
                  <a:lnTo>
                    <a:pt x="372" y="4991"/>
                  </a:lnTo>
                  <a:lnTo>
                    <a:pt x="416" y="5063"/>
                  </a:lnTo>
                  <a:lnTo>
                    <a:pt x="474" y="5099"/>
                  </a:lnTo>
                  <a:lnTo>
                    <a:pt x="9680" y="8969"/>
                  </a:lnTo>
                  <a:lnTo>
                    <a:pt x="9797" y="8969"/>
                  </a:lnTo>
                  <a:lnTo>
                    <a:pt x="9855" y="8933"/>
                  </a:lnTo>
                  <a:lnTo>
                    <a:pt x="9906" y="8861"/>
                  </a:lnTo>
                  <a:lnTo>
                    <a:pt x="9950" y="8752"/>
                  </a:lnTo>
                  <a:lnTo>
                    <a:pt x="9994" y="8644"/>
                  </a:lnTo>
                  <a:lnTo>
                    <a:pt x="10037" y="8535"/>
                  </a:lnTo>
                  <a:lnTo>
                    <a:pt x="10074" y="8391"/>
                  </a:lnTo>
                  <a:lnTo>
                    <a:pt x="10110" y="8210"/>
                  </a:lnTo>
                  <a:lnTo>
                    <a:pt x="10139" y="8029"/>
                  </a:lnTo>
                  <a:lnTo>
                    <a:pt x="10161" y="7812"/>
                  </a:lnTo>
                  <a:lnTo>
                    <a:pt x="10183" y="7595"/>
                  </a:lnTo>
                  <a:lnTo>
                    <a:pt x="10205" y="7378"/>
                  </a:lnTo>
                  <a:lnTo>
                    <a:pt x="10220" y="7161"/>
                  </a:lnTo>
                  <a:lnTo>
                    <a:pt x="10234" y="6655"/>
                  </a:lnTo>
                  <a:lnTo>
                    <a:pt x="10234" y="6365"/>
                  </a:lnTo>
                  <a:lnTo>
                    <a:pt x="10234" y="6112"/>
                  </a:lnTo>
                  <a:lnTo>
                    <a:pt x="10227" y="5859"/>
                  </a:lnTo>
                  <a:lnTo>
                    <a:pt x="10212" y="5642"/>
                  </a:lnTo>
                  <a:lnTo>
                    <a:pt x="10190" y="5389"/>
                  </a:lnTo>
                  <a:lnTo>
                    <a:pt x="10169" y="5172"/>
                  </a:lnTo>
                  <a:lnTo>
                    <a:pt x="10147" y="4991"/>
                  </a:lnTo>
                  <a:lnTo>
                    <a:pt x="10118" y="4774"/>
                  </a:lnTo>
                  <a:lnTo>
                    <a:pt x="10081" y="4593"/>
                  </a:lnTo>
                  <a:lnTo>
                    <a:pt x="10045" y="4448"/>
                  </a:lnTo>
                  <a:lnTo>
                    <a:pt x="10001" y="4304"/>
                  </a:lnTo>
                  <a:lnTo>
                    <a:pt x="9964" y="4159"/>
                  </a:lnTo>
                  <a:lnTo>
                    <a:pt x="9913" y="4051"/>
                  </a:lnTo>
                  <a:lnTo>
                    <a:pt x="9870" y="3978"/>
                  </a:lnTo>
                  <a:lnTo>
                    <a:pt x="9818" y="3906"/>
                  </a:lnTo>
                  <a:lnTo>
                    <a:pt x="9767" y="3870"/>
                  </a:lnTo>
                  <a:lnTo>
                    <a:pt x="562"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1" name="Google Shape;41;p2"/>
            <p:cNvSpPr/>
            <p:nvPr/>
          </p:nvSpPr>
          <p:spPr>
            <a:xfrm rot="10800000">
              <a:off x="-2134535" y="5003196"/>
              <a:ext cx="232926" cy="100705"/>
            </a:xfrm>
            <a:custGeom>
              <a:avLst/>
              <a:gdLst/>
              <a:ahLst/>
              <a:cxnLst/>
              <a:rect l="l" t="t" r="r" b="b"/>
              <a:pathLst>
                <a:path w="9155" h="16023" extrusionOk="0">
                  <a:moveTo>
                    <a:pt x="8644" y="1"/>
                  </a:moveTo>
                  <a:lnTo>
                    <a:pt x="8571" y="37"/>
                  </a:lnTo>
                  <a:lnTo>
                    <a:pt x="8505" y="109"/>
                  </a:lnTo>
                  <a:lnTo>
                    <a:pt x="387" y="10995"/>
                  </a:lnTo>
                  <a:lnTo>
                    <a:pt x="336" y="11104"/>
                  </a:lnTo>
                  <a:lnTo>
                    <a:pt x="285" y="11176"/>
                  </a:lnTo>
                  <a:lnTo>
                    <a:pt x="241" y="11321"/>
                  </a:lnTo>
                  <a:lnTo>
                    <a:pt x="205" y="11465"/>
                  </a:lnTo>
                  <a:lnTo>
                    <a:pt x="161" y="11610"/>
                  </a:lnTo>
                  <a:lnTo>
                    <a:pt x="132" y="11791"/>
                  </a:lnTo>
                  <a:lnTo>
                    <a:pt x="95" y="12008"/>
                  </a:lnTo>
                  <a:lnTo>
                    <a:pt x="73" y="12189"/>
                  </a:lnTo>
                  <a:lnTo>
                    <a:pt x="51" y="12406"/>
                  </a:lnTo>
                  <a:lnTo>
                    <a:pt x="29" y="12659"/>
                  </a:lnTo>
                  <a:lnTo>
                    <a:pt x="15" y="12876"/>
                  </a:lnTo>
                  <a:lnTo>
                    <a:pt x="8" y="13129"/>
                  </a:lnTo>
                  <a:lnTo>
                    <a:pt x="0" y="13382"/>
                  </a:lnTo>
                  <a:lnTo>
                    <a:pt x="8" y="13635"/>
                  </a:lnTo>
                  <a:lnTo>
                    <a:pt x="8" y="13889"/>
                  </a:lnTo>
                  <a:lnTo>
                    <a:pt x="22" y="14142"/>
                  </a:lnTo>
                  <a:lnTo>
                    <a:pt x="37" y="14395"/>
                  </a:lnTo>
                  <a:lnTo>
                    <a:pt x="59" y="14612"/>
                  </a:lnTo>
                  <a:lnTo>
                    <a:pt x="81" y="14829"/>
                  </a:lnTo>
                  <a:lnTo>
                    <a:pt x="110" y="15046"/>
                  </a:lnTo>
                  <a:lnTo>
                    <a:pt x="146" y="15227"/>
                  </a:lnTo>
                  <a:lnTo>
                    <a:pt x="183" y="15408"/>
                  </a:lnTo>
                  <a:lnTo>
                    <a:pt x="219" y="15552"/>
                  </a:lnTo>
                  <a:lnTo>
                    <a:pt x="263" y="15697"/>
                  </a:lnTo>
                  <a:lnTo>
                    <a:pt x="307" y="15805"/>
                  </a:lnTo>
                  <a:lnTo>
                    <a:pt x="350" y="15878"/>
                  </a:lnTo>
                  <a:lnTo>
                    <a:pt x="401" y="15950"/>
                  </a:lnTo>
                  <a:lnTo>
                    <a:pt x="445" y="15986"/>
                  </a:lnTo>
                  <a:lnTo>
                    <a:pt x="496" y="16022"/>
                  </a:lnTo>
                  <a:lnTo>
                    <a:pt x="547" y="16022"/>
                  </a:lnTo>
                  <a:lnTo>
                    <a:pt x="598" y="15986"/>
                  </a:lnTo>
                  <a:lnTo>
                    <a:pt x="649" y="15950"/>
                  </a:lnTo>
                  <a:lnTo>
                    <a:pt x="8775" y="5028"/>
                  </a:lnTo>
                  <a:lnTo>
                    <a:pt x="8826" y="4956"/>
                  </a:lnTo>
                  <a:lnTo>
                    <a:pt x="8870" y="4847"/>
                  </a:lnTo>
                  <a:lnTo>
                    <a:pt x="8914" y="4702"/>
                  </a:lnTo>
                  <a:lnTo>
                    <a:pt x="8958" y="4558"/>
                  </a:lnTo>
                  <a:lnTo>
                    <a:pt x="8994" y="4413"/>
                  </a:lnTo>
                  <a:lnTo>
                    <a:pt x="9031" y="4232"/>
                  </a:lnTo>
                  <a:lnTo>
                    <a:pt x="9060" y="4015"/>
                  </a:lnTo>
                  <a:lnTo>
                    <a:pt x="9089" y="3834"/>
                  </a:lnTo>
                  <a:lnTo>
                    <a:pt x="9111" y="3617"/>
                  </a:lnTo>
                  <a:lnTo>
                    <a:pt x="9125" y="3364"/>
                  </a:lnTo>
                  <a:lnTo>
                    <a:pt x="9140" y="3147"/>
                  </a:lnTo>
                  <a:lnTo>
                    <a:pt x="9147" y="2894"/>
                  </a:lnTo>
                  <a:lnTo>
                    <a:pt x="9155" y="2641"/>
                  </a:lnTo>
                  <a:lnTo>
                    <a:pt x="9155" y="2388"/>
                  </a:lnTo>
                  <a:lnTo>
                    <a:pt x="9147" y="2135"/>
                  </a:lnTo>
                  <a:lnTo>
                    <a:pt x="9140" y="1881"/>
                  </a:lnTo>
                  <a:lnTo>
                    <a:pt x="9104" y="1484"/>
                  </a:lnTo>
                  <a:lnTo>
                    <a:pt x="9067" y="1122"/>
                  </a:lnTo>
                  <a:lnTo>
                    <a:pt x="9009" y="796"/>
                  </a:lnTo>
                  <a:lnTo>
                    <a:pt x="8950" y="543"/>
                  </a:lnTo>
                  <a:lnTo>
                    <a:pt x="8877" y="290"/>
                  </a:lnTo>
                  <a:lnTo>
                    <a:pt x="8804" y="145"/>
                  </a:lnTo>
                  <a:lnTo>
                    <a:pt x="8724" y="37"/>
                  </a:lnTo>
                  <a:lnTo>
                    <a:pt x="864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2" name="Google Shape;42;p2"/>
            <p:cNvSpPr/>
            <p:nvPr/>
          </p:nvSpPr>
          <p:spPr>
            <a:xfrm rot="10800000">
              <a:off x="-1995899" y="5283010"/>
              <a:ext cx="205092" cy="218674"/>
            </a:xfrm>
            <a:custGeom>
              <a:avLst/>
              <a:gdLst/>
              <a:ahLst/>
              <a:cxnLst/>
              <a:rect l="l" t="t" r="r" b="b"/>
              <a:pathLst>
                <a:path w="8061" h="34793" extrusionOk="0">
                  <a:moveTo>
                    <a:pt x="7543" y="1"/>
                  </a:moveTo>
                  <a:lnTo>
                    <a:pt x="7455" y="37"/>
                  </a:lnTo>
                  <a:lnTo>
                    <a:pt x="7368" y="145"/>
                  </a:lnTo>
                  <a:lnTo>
                    <a:pt x="7288" y="326"/>
                  </a:lnTo>
                  <a:lnTo>
                    <a:pt x="7251" y="471"/>
                  </a:lnTo>
                  <a:lnTo>
                    <a:pt x="7215" y="616"/>
                  </a:lnTo>
                  <a:lnTo>
                    <a:pt x="176" y="30308"/>
                  </a:lnTo>
                  <a:lnTo>
                    <a:pt x="139" y="30489"/>
                  </a:lnTo>
                  <a:lnTo>
                    <a:pt x="103" y="30670"/>
                  </a:lnTo>
                  <a:lnTo>
                    <a:pt x="74" y="30887"/>
                  </a:lnTo>
                  <a:lnTo>
                    <a:pt x="52" y="31104"/>
                  </a:lnTo>
                  <a:lnTo>
                    <a:pt x="30" y="31321"/>
                  </a:lnTo>
                  <a:lnTo>
                    <a:pt x="15" y="31574"/>
                  </a:lnTo>
                  <a:lnTo>
                    <a:pt x="8" y="31791"/>
                  </a:lnTo>
                  <a:lnTo>
                    <a:pt x="1" y="32044"/>
                  </a:lnTo>
                  <a:lnTo>
                    <a:pt x="1" y="32297"/>
                  </a:lnTo>
                  <a:lnTo>
                    <a:pt x="1" y="32550"/>
                  </a:lnTo>
                  <a:lnTo>
                    <a:pt x="8" y="32767"/>
                  </a:lnTo>
                  <a:lnTo>
                    <a:pt x="22" y="33021"/>
                  </a:lnTo>
                  <a:lnTo>
                    <a:pt x="37" y="33238"/>
                  </a:lnTo>
                  <a:lnTo>
                    <a:pt x="59" y="33491"/>
                  </a:lnTo>
                  <a:lnTo>
                    <a:pt x="88" y="33708"/>
                  </a:lnTo>
                  <a:lnTo>
                    <a:pt x="117" y="33889"/>
                  </a:lnTo>
                  <a:lnTo>
                    <a:pt x="154" y="34106"/>
                  </a:lnTo>
                  <a:lnTo>
                    <a:pt x="198" y="34250"/>
                  </a:lnTo>
                  <a:lnTo>
                    <a:pt x="234" y="34395"/>
                  </a:lnTo>
                  <a:lnTo>
                    <a:pt x="278" y="34540"/>
                  </a:lnTo>
                  <a:lnTo>
                    <a:pt x="329" y="34612"/>
                  </a:lnTo>
                  <a:lnTo>
                    <a:pt x="373" y="34720"/>
                  </a:lnTo>
                  <a:lnTo>
                    <a:pt x="424" y="34757"/>
                  </a:lnTo>
                  <a:lnTo>
                    <a:pt x="467" y="34793"/>
                  </a:lnTo>
                  <a:lnTo>
                    <a:pt x="570" y="34793"/>
                  </a:lnTo>
                  <a:lnTo>
                    <a:pt x="621" y="34757"/>
                  </a:lnTo>
                  <a:lnTo>
                    <a:pt x="664" y="34684"/>
                  </a:lnTo>
                  <a:lnTo>
                    <a:pt x="715" y="34576"/>
                  </a:lnTo>
                  <a:lnTo>
                    <a:pt x="759" y="34467"/>
                  </a:lnTo>
                  <a:lnTo>
                    <a:pt x="803" y="34359"/>
                  </a:lnTo>
                  <a:lnTo>
                    <a:pt x="847" y="34178"/>
                  </a:lnTo>
                  <a:lnTo>
                    <a:pt x="7878" y="4485"/>
                  </a:lnTo>
                  <a:lnTo>
                    <a:pt x="7915" y="4305"/>
                  </a:lnTo>
                  <a:lnTo>
                    <a:pt x="7951" y="4088"/>
                  </a:lnTo>
                  <a:lnTo>
                    <a:pt x="7981" y="3907"/>
                  </a:lnTo>
                  <a:lnTo>
                    <a:pt x="8002" y="3690"/>
                  </a:lnTo>
                  <a:lnTo>
                    <a:pt x="8024" y="3473"/>
                  </a:lnTo>
                  <a:lnTo>
                    <a:pt x="8039" y="3220"/>
                  </a:lnTo>
                  <a:lnTo>
                    <a:pt x="8053" y="2966"/>
                  </a:lnTo>
                  <a:lnTo>
                    <a:pt x="8053" y="2749"/>
                  </a:lnTo>
                  <a:lnTo>
                    <a:pt x="8061" y="2496"/>
                  </a:lnTo>
                  <a:lnTo>
                    <a:pt x="8053" y="2243"/>
                  </a:lnTo>
                  <a:lnTo>
                    <a:pt x="8046" y="2026"/>
                  </a:lnTo>
                  <a:lnTo>
                    <a:pt x="8032" y="1773"/>
                  </a:lnTo>
                  <a:lnTo>
                    <a:pt x="8017" y="1520"/>
                  </a:lnTo>
                  <a:lnTo>
                    <a:pt x="7995" y="1303"/>
                  </a:lnTo>
                  <a:lnTo>
                    <a:pt x="7966" y="1086"/>
                  </a:lnTo>
                  <a:lnTo>
                    <a:pt x="7937" y="869"/>
                  </a:lnTo>
                  <a:lnTo>
                    <a:pt x="7893" y="688"/>
                  </a:lnTo>
                  <a:lnTo>
                    <a:pt x="7849" y="507"/>
                  </a:lnTo>
                  <a:lnTo>
                    <a:pt x="7805" y="326"/>
                  </a:lnTo>
                  <a:lnTo>
                    <a:pt x="7754" y="218"/>
                  </a:lnTo>
                  <a:lnTo>
                    <a:pt x="7703" y="109"/>
                  </a:lnTo>
                  <a:lnTo>
                    <a:pt x="7652" y="37"/>
                  </a:lnTo>
                  <a:lnTo>
                    <a:pt x="760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3" name="Google Shape;43;p2"/>
            <p:cNvSpPr/>
            <p:nvPr/>
          </p:nvSpPr>
          <p:spPr>
            <a:xfrm rot="10800000">
              <a:off x="-2095939" y="5164356"/>
              <a:ext cx="238142" cy="156622"/>
            </a:xfrm>
            <a:custGeom>
              <a:avLst/>
              <a:gdLst/>
              <a:ahLst/>
              <a:cxnLst/>
              <a:rect l="l" t="t" r="r" b="b"/>
              <a:pathLst>
                <a:path w="9360" h="24920" extrusionOk="0">
                  <a:moveTo>
                    <a:pt x="8790" y="1"/>
                  </a:moveTo>
                  <a:lnTo>
                    <a:pt x="8732" y="73"/>
                  </a:lnTo>
                  <a:lnTo>
                    <a:pt x="8674" y="146"/>
                  </a:lnTo>
                  <a:lnTo>
                    <a:pt x="8623" y="254"/>
                  </a:lnTo>
                  <a:lnTo>
                    <a:pt x="293" y="20073"/>
                  </a:lnTo>
                  <a:lnTo>
                    <a:pt x="249" y="20182"/>
                  </a:lnTo>
                  <a:lnTo>
                    <a:pt x="205" y="20326"/>
                  </a:lnTo>
                  <a:lnTo>
                    <a:pt x="169" y="20507"/>
                  </a:lnTo>
                  <a:lnTo>
                    <a:pt x="132" y="20688"/>
                  </a:lnTo>
                  <a:lnTo>
                    <a:pt x="96" y="20869"/>
                  </a:lnTo>
                  <a:lnTo>
                    <a:pt x="74" y="21086"/>
                  </a:lnTo>
                  <a:lnTo>
                    <a:pt x="52" y="21303"/>
                  </a:lnTo>
                  <a:lnTo>
                    <a:pt x="30" y="21520"/>
                  </a:lnTo>
                  <a:lnTo>
                    <a:pt x="15" y="21737"/>
                  </a:lnTo>
                  <a:lnTo>
                    <a:pt x="8" y="21990"/>
                  </a:lnTo>
                  <a:lnTo>
                    <a:pt x="1" y="22243"/>
                  </a:lnTo>
                  <a:lnTo>
                    <a:pt x="1" y="22496"/>
                  </a:lnTo>
                  <a:lnTo>
                    <a:pt x="8" y="22750"/>
                  </a:lnTo>
                  <a:lnTo>
                    <a:pt x="15" y="22967"/>
                  </a:lnTo>
                  <a:lnTo>
                    <a:pt x="30" y="23220"/>
                  </a:lnTo>
                  <a:lnTo>
                    <a:pt x="52" y="23473"/>
                  </a:lnTo>
                  <a:lnTo>
                    <a:pt x="81" y="23690"/>
                  </a:lnTo>
                  <a:lnTo>
                    <a:pt x="110" y="23907"/>
                  </a:lnTo>
                  <a:lnTo>
                    <a:pt x="139" y="24088"/>
                  </a:lnTo>
                  <a:lnTo>
                    <a:pt x="176" y="24269"/>
                  </a:lnTo>
                  <a:lnTo>
                    <a:pt x="212" y="24413"/>
                  </a:lnTo>
                  <a:lnTo>
                    <a:pt x="256" y="24558"/>
                  </a:lnTo>
                  <a:lnTo>
                    <a:pt x="300" y="24666"/>
                  </a:lnTo>
                  <a:lnTo>
                    <a:pt x="351" y="24775"/>
                  </a:lnTo>
                  <a:lnTo>
                    <a:pt x="395" y="24847"/>
                  </a:lnTo>
                  <a:lnTo>
                    <a:pt x="446" y="24883"/>
                  </a:lnTo>
                  <a:lnTo>
                    <a:pt x="490" y="24920"/>
                  </a:lnTo>
                  <a:lnTo>
                    <a:pt x="541" y="24920"/>
                  </a:lnTo>
                  <a:lnTo>
                    <a:pt x="592" y="24883"/>
                  </a:lnTo>
                  <a:lnTo>
                    <a:pt x="643" y="24847"/>
                  </a:lnTo>
                  <a:lnTo>
                    <a:pt x="686" y="24775"/>
                  </a:lnTo>
                  <a:lnTo>
                    <a:pt x="738" y="24666"/>
                  </a:lnTo>
                  <a:lnTo>
                    <a:pt x="9068" y="4847"/>
                  </a:lnTo>
                  <a:lnTo>
                    <a:pt x="9111" y="4739"/>
                  </a:lnTo>
                  <a:lnTo>
                    <a:pt x="9155" y="4594"/>
                  </a:lnTo>
                  <a:lnTo>
                    <a:pt x="9192" y="4413"/>
                  </a:lnTo>
                  <a:lnTo>
                    <a:pt x="9228" y="4232"/>
                  </a:lnTo>
                  <a:lnTo>
                    <a:pt x="9257" y="4052"/>
                  </a:lnTo>
                  <a:lnTo>
                    <a:pt x="9286" y="3835"/>
                  </a:lnTo>
                  <a:lnTo>
                    <a:pt x="9308" y="3618"/>
                  </a:lnTo>
                  <a:lnTo>
                    <a:pt x="9330" y="3401"/>
                  </a:lnTo>
                  <a:lnTo>
                    <a:pt x="9345" y="3147"/>
                  </a:lnTo>
                  <a:lnTo>
                    <a:pt x="9352" y="2930"/>
                  </a:lnTo>
                  <a:lnTo>
                    <a:pt x="9359" y="2677"/>
                  </a:lnTo>
                  <a:lnTo>
                    <a:pt x="9359" y="2424"/>
                  </a:lnTo>
                  <a:lnTo>
                    <a:pt x="9352" y="2171"/>
                  </a:lnTo>
                  <a:lnTo>
                    <a:pt x="9345" y="1918"/>
                  </a:lnTo>
                  <a:lnTo>
                    <a:pt x="9330" y="1701"/>
                  </a:lnTo>
                  <a:lnTo>
                    <a:pt x="9308" y="1448"/>
                  </a:lnTo>
                  <a:lnTo>
                    <a:pt x="9272" y="1122"/>
                  </a:lnTo>
                  <a:lnTo>
                    <a:pt x="9228" y="833"/>
                  </a:lnTo>
                  <a:lnTo>
                    <a:pt x="9170" y="580"/>
                  </a:lnTo>
                  <a:lnTo>
                    <a:pt x="9111" y="399"/>
                  </a:lnTo>
                  <a:lnTo>
                    <a:pt x="9053" y="218"/>
                  </a:lnTo>
                  <a:lnTo>
                    <a:pt x="8987" y="109"/>
                  </a:lnTo>
                  <a:lnTo>
                    <a:pt x="8914" y="37"/>
                  </a:lnTo>
                  <a:lnTo>
                    <a:pt x="884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4" name="Google Shape;44;p2"/>
            <p:cNvSpPr/>
            <p:nvPr/>
          </p:nvSpPr>
          <p:spPr>
            <a:xfrm rot="10800000">
              <a:off x="-1711045" y="5492357"/>
              <a:ext cx="139603" cy="254360"/>
            </a:xfrm>
            <a:custGeom>
              <a:avLst/>
              <a:gdLst/>
              <a:ahLst/>
              <a:cxnLst/>
              <a:rect l="l" t="t" r="r" b="b"/>
              <a:pathLst>
                <a:path w="5487" h="40471" extrusionOk="0">
                  <a:moveTo>
                    <a:pt x="4910" y="0"/>
                  </a:moveTo>
                  <a:lnTo>
                    <a:pt x="4844" y="73"/>
                  </a:lnTo>
                  <a:lnTo>
                    <a:pt x="4786" y="145"/>
                  </a:lnTo>
                  <a:lnTo>
                    <a:pt x="4727" y="290"/>
                  </a:lnTo>
                  <a:lnTo>
                    <a:pt x="4669" y="471"/>
                  </a:lnTo>
                  <a:lnTo>
                    <a:pt x="4625" y="651"/>
                  </a:lnTo>
                  <a:lnTo>
                    <a:pt x="4574" y="905"/>
                  </a:lnTo>
                  <a:lnTo>
                    <a:pt x="4538" y="1194"/>
                  </a:lnTo>
                  <a:lnTo>
                    <a:pt x="81" y="36601"/>
                  </a:lnTo>
                  <a:lnTo>
                    <a:pt x="59" y="36818"/>
                  </a:lnTo>
                  <a:lnTo>
                    <a:pt x="37" y="37035"/>
                  </a:lnTo>
                  <a:lnTo>
                    <a:pt x="23" y="37288"/>
                  </a:lnTo>
                  <a:lnTo>
                    <a:pt x="8" y="37541"/>
                  </a:lnTo>
                  <a:lnTo>
                    <a:pt x="8" y="37794"/>
                  </a:lnTo>
                  <a:lnTo>
                    <a:pt x="1" y="38011"/>
                  </a:lnTo>
                  <a:lnTo>
                    <a:pt x="8" y="38264"/>
                  </a:lnTo>
                  <a:lnTo>
                    <a:pt x="15" y="38518"/>
                  </a:lnTo>
                  <a:lnTo>
                    <a:pt x="30" y="38735"/>
                  </a:lnTo>
                  <a:lnTo>
                    <a:pt x="52" y="38988"/>
                  </a:lnTo>
                  <a:lnTo>
                    <a:pt x="74" y="39205"/>
                  </a:lnTo>
                  <a:lnTo>
                    <a:pt x="96" y="39386"/>
                  </a:lnTo>
                  <a:lnTo>
                    <a:pt x="132" y="39603"/>
                  </a:lnTo>
                  <a:lnTo>
                    <a:pt x="161" y="39783"/>
                  </a:lnTo>
                  <a:lnTo>
                    <a:pt x="205" y="39964"/>
                  </a:lnTo>
                  <a:lnTo>
                    <a:pt x="249" y="40109"/>
                  </a:lnTo>
                  <a:lnTo>
                    <a:pt x="293" y="40217"/>
                  </a:lnTo>
                  <a:lnTo>
                    <a:pt x="336" y="40326"/>
                  </a:lnTo>
                  <a:lnTo>
                    <a:pt x="387" y="40398"/>
                  </a:lnTo>
                  <a:lnTo>
                    <a:pt x="438" y="40434"/>
                  </a:lnTo>
                  <a:lnTo>
                    <a:pt x="489" y="40471"/>
                  </a:lnTo>
                  <a:lnTo>
                    <a:pt x="584" y="40471"/>
                  </a:lnTo>
                  <a:lnTo>
                    <a:pt x="635" y="40398"/>
                  </a:lnTo>
                  <a:lnTo>
                    <a:pt x="679" y="40362"/>
                  </a:lnTo>
                  <a:lnTo>
                    <a:pt x="730" y="40254"/>
                  </a:lnTo>
                  <a:lnTo>
                    <a:pt x="774" y="40145"/>
                  </a:lnTo>
                  <a:lnTo>
                    <a:pt x="818" y="40000"/>
                  </a:lnTo>
                  <a:lnTo>
                    <a:pt x="854" y="39856"/>
                  </a:lnTo>
                  <a:lnTo>
                    <a:pt x="891" y="39675"/>
                  </a:lnTo>
                  <a:lnTo>
                    <a:pt x="927" y="39494"/>
                  </a:lnTo>
                  <a:lnTo>
                    <a:pt x="956" y="39277"/>
                  </a:lnTo>
                  <a:lnTo>
                    <a:pt x="5406" y="3870"/>
                  </a:lnTo>
                  <a:lnTo>
                    <a:pt x="5435" y="3653"/>
                  </a:lnTo>
                  <a:lnTo>
                    <a:pt x="5457" y="3400"/>
                  </a:lnTo>
                  <a:lnTo>
                    <a:pt x="5471" y="3183"/>
                  </a:lnTo>
                  <a:lnTo>
                    <a:pt x="5479" y="2930"/>
                  </a:lnTo>
                  <a:lnTo>
                    <a:pt x="5486" y="2677"/>
                  </a:lnTo>
                  <a:lnTo>
                    <a:pt x="5486" y="2424"/>
                  </a:lnTo>
                  <a:lnTo>
                    <a:pt x="5479" y="2207"/>
                  </a:lnTo>
                  <a:lnTo>
                    <a:pt x="5471" y="1953"/>
                  </a:lnTo>
                  <a:lnTo>
                    <a:pt x="5457" y="1700"/>
                  </a:lnTo>
                  <a:lnTo>
                    <a:pt x="5442" y="1483"/>
                  </a:lnTo>
                  <a:lnTo>
                    <a:pt x="5420" y="1266"/>
                  </a:lnTo>
                  <a:lnTo>
                    <a:pt x="5391" y="1049"/>
                  </a:lnTo>
                  <a:lnTo>
                    <a:pt x="5362" y="868"/>
                  </a:lnTo>
                  <a:lnTo>
                    <a:pt x="5326" y="688"/>
                  </a:lnTo>
                  <a:lnTo>
                    <a:pt x="5289" y="507"/>
                  </a:lnTo>
                  <a:lnTo>
                    <a:pt x="5245" y="362"/>
                  </a:lnTo>
                  <a:lnTo>
                    <a:pt x="5180" y="181"/>
                  </a:lnTo>
                  <a:lnTo>
                    <a:pt x="5114" y="73"/>
                  </a:lnTo>
                  <a:lnTo>
                    <a:pt x="5041"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5" name="Google Shape;45;p2"/>
            <p:cNvSpPr/>
            <p:nvPr/>
          </p:nvSpPr>
          <p:spPr>
            <a:xfrm rot="10800000">
              <a:off x="-1388307" y="5604871"/>
              <a:ext cx="53480" cy="317782"/>
            </a:xfrm>
            <a:custGeom>
              <a:avLst/>
              <a:gdLst/>
              <a:ahLst/>
              <a:cxnLst/>
              <a:rect l="l" t="t" r="r" b="b"/>
              <a:pathLst>
                <a:path w="2102" h="50562" extrusionOk="0">
                  <a:moveTo>
                    <a:pt x="1540" y="1"/>
                  </a:moveTo>
                  <a:lnTo>
                    <a:pt x="1496" y="37"/>
                  </a:lnTo>
                  <a:lnTo>
                    <a:pt x="1408" y="145"/>
                  </a:lnTo>
                  <a:lnTo>
                    <a:pt x="1321" y="362"/>
                  </a:lnTo>
                  <a:lnTo>
                    <a:pt x="1248" y="616"/>
                  </a:lnTo>
                  <a:lnTo>
                    <a:pt x="1190" y="941"/>
                  </a:lnTo>
                  <a:lnTo>
                    <a:pt x="1138" y="1339"/>
                  </a:lnTo>
                  <a:lnTo>
                    <a:pt x="1102" y="1773"/>
                  </a:lnTo>
                  <a:lnTo>
                    <a:pt x="1087" y="1990"/>
                  </a:lnTo>
                  <a:lnTo>
                    <a:pt x="1080" y="2243"/>
                  </a:lnTo>
                  <a:lnTo>
                    <a:pt x="8" y="47740"/>
                  </a:lnTo>
                  <a:lnTo>
                    <a:pt x="1" y="47993"/>
                  </a:lnTo>
                  <a:lnTo>
                    <a:pt x="1" y="48247"/>
                  </a:lnTo>
                  <a:lnTo>
                    <a:pt x="8" y="48500"/>
                  </a:lnTo>
                  <a:lnTo>
                    <a:pt x="22" y="48753"/>
                  </a:lnTo>
                  <a:lnTo>
                    <a:pt x="37" y="48970"/>
                  </a:lnTo>
                  <a:lnTo>
                    <a:pt x="59" y="49187"/>
                  </a:lnTo>
                  <a:lnTo>
                    <a:pt x="81" y="49404"/>
                  </a:lnTo>
                  <a:lnTo>
                    <a:pt x="110" y="49621"/>
                  </a:lnTo>
                  <a:lnTo>
                    <a:pt x="146" y="49802"/>
                  </a:lnTo>
                  <a:lnTo>
                    <a:pt x="183" y="49946"/>
                  </a:lnTo>
                  <a:lnTo>
                    <a:pt x="219" y="50127"/>
                  </a:lnTo>
                  <a:lnTo>
                    <a:pt x="263" y="50236"/>
                  </a:lnTo>
                  <a:lnTo>
                    <a:pt x="307" y="50344"/>
                  </a:lnTo>
                  <a:lnTo>
                    <a:pt x="351" y="50453"/>
                  </a:lnTo>
                  <a:lnTo>
                    <a:pt x="402" y="50525"/>
                  </a:lnTo>
                  <a:lnTo>
                    <a:pt x="453" y="50561"/>
                  </a:lnTo>
                  <a:lnTo>
                    <a:pt x="562" y="50561"/>
                  </a:lnTo>
                  <a:lnTo>
                    <a:pt x="613" y="50525"/>
                  </a:lnTo>
                  <a:lnTo>
                    <a:pt x="664" y="50489"/>
                  </a:lnTo>
                  <a:lnTo>
                    <a:pt x="708" y="50417"/>
                  </a:lnTo>
                  <a:lnTo>
                    <a:pt x="752" y="50308"/>
                  </a:lnTo>
                  <a:lnTo>
                    <a:pt x="796" y="50163"/>
                  </a:lnTo>
                  <a:lnTo>
                    <a:pt x="839" y="50019"/>
                  </a:lnTo>
                  <a:lnTo>
                    <a:pt x="876" y="49874"/>
                  </a:lnTo>
                  <a:lnTo>
                    <a:pt x="905" y="49693"/>
                  </a:lnTo>
                  <a:lnTo>
                    <a:pt x="934" y="49512"/>
                  </a:lnTo>
                  <a:lnTo>
                    <a:pt x="963" y="49295"/>
                  </a:lnTo>
                  <a:lnTo>
                    <a:pt x="985" y="49078"/>
                  </a:lnTo>
                  <a:lnTo>
                    <a:pt x="1000" y="48825"/>
                  </a:lnTo>
                  <a:lnTo>
                    <a:pt x="1014" y="48572"/>
                  </a:lnTo>
                  <a:lnTo>
                    <a:pt x="1022" y="48319"/>
                  </a:lnTo>
                  <a:lnTo>
                    <a:pt x="2101" y="2822"/>
                  </a:lnTo>
                  <a:lnTo>
                    <a:pt x="2101" y="2569"/>
                  </a:lnTo>
                  <a:lnTo>
                    <a:pt x="2101" y="2315"/>
                  </a:lnTo>
                  <a:lnTo>
                    <a:pt x="2094" y="2062"/>
                  </a:lnTo>
                  <a:lnTo>
                    <a:pt x="2079" y="1809"/>
                  </a:lnTo>
                  <a:lnTo>
                    <a:pt x="2065" y="1592"/>
                  </a:lnTo>
                  <a:lnTo>
                    <a:pt x="2043" y="1375"/>
                  </a:lnTo>
                  <a:lnTo>
                    <a:pt x="2021" y="1158"/>
                  </a:lnTo>
                  <a:lnTo>
                    <a:pt x="1992" y="941"/>
                  </a:lnTo>
                  <a:lnTo>
                    <a:pt x="1963" y="760"/>
                  </a:lnTo>
                  <a:lnTo>
                    <a:pt x="1926" y="616"/>
                  </a:lnTo>
                  <a:lnTo>
                    <a:pt x="1882" y="435"/>
                  </a:lnTo>
                  <a:lnTo>
                    <a:pt x="1846" y="326"/>
                  </a:lnTo>
                  <a:lnTo>
                    <a:pt x="1795" y="218"/>
                  </a:lnTo>
                  <a:lnTo>
                    <a:pt x="1751" y="109"/>
                  </a:lnTo>
                  <a:lnTo>
                    <a:pt x="1700" y="37"/>
                  </a:lnTo>
                  <a:lnTo>
                    <a:pt x="1649"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 name="Google Shape;46;p2"/>
            <p:cNvSpPr/>
            <p:nvPr/>
          </p:nvSpPr>
          <p:spPr>
            <a:xfrm rot="10800000">
              <a:off x="-1239264" y="5605556"/>
              <a:ext cx="62741" cy="316412"/>
            </a:xfrm>
            <a:custGeom>
              <a:avLst/>
              <a:gdLst/>
              <a:ahLst/>
              <a:cxnLst/>
              <a:rect l="l" t="t" r="r" b="b"/>
              <a:pathLst>
                <a:path w="2466" h="50344" extrusionOk="0">
                  <a:moveTo>
                    <a:pt x="475" y="0"/>
                  </a:moveTo>
                  <a:lnTo>
                    <a:pt x="438" y="36"/>
                  </a:lnTo>
                  <a:lnTo>
                    <a:pt x="387" y="73"/>
                  </a:lnTo>
                  <a:lnTo>
                    <a:pt x="336" y="145"/>
                  </a:lnTo>
                  <a:lnTo>
                    <a:pt x="292" y="253"/>
                  </a:lnTo>
                  <a:lnTo>
                    <a:pt x="249" y="398"/>
                  </a:lnTo>
                  <a:lnTo>
                    <a:pt x="205" y="507"/>
                  </a:lnTo>
                  <a:lnTo>
                    <a:pt x="168" y="687"/>
                  </a:lnTo>
                  <a:lnTo>
                    <a:pt x="132" y="868"/>
                  </a:lnTo>
                  <a:lnTo>
                    <a:pt x="103" y="1049"/>
                  </a:lnTo>
                  <a:lnTo>
                    <a:pt x="74" y="1266"/>
                  </a:lnTo>
                  <a:lnTo>
                    <a:pt x="52" y="1483"/>
                  </a:lnTo>
                  <a:lnTo>
                    <a:pt x="30" y="1700"/>
                  </a:lnTo>
                  <a:lnTo>
                    <a:pt x="15" y="1917"/>
                  </a:lnTo>
                  <a:lnTo>
                    <a:pt x="8" y="2170"/>
                  </a:lnTo>
                  <a:lnTo>
                    <a:pt x="1" y="2423"/>
                  </a:lnTo>
                  <a:lnTo>
                    <a:pt x="1" y="2677"/>
                  </a:lnTo>
                  <a:lnTo>
                    <a:pt x="8" y="2930"/>
                  </a:lnTo>
                  <a:lnTo>
                    <a:pt x="1452" y="48210"/>
                  </a:lnTo>
                  <a:lnTo>
                    <a:pt x="1459" y="48463"/>
                  </a:lnTo>
                  <a:lnTo>
                    <a:pt x="1474" y="48680"/>
                  </a:lnTo>
                  <a:lnTo>
                    <a:pt x="1496" y="48933"/>
                  </a:lnTo>
                  <a:lnTo>
                    <a:pt x="1518" y="49150"/>
                  </a:lnTo>
                  <a:lnTo>
                    <a:pt x="1547" y="49367"/>
                  </a:lnTo>
                  <a:lnTo>
                    <a:pt x="1576" y="49548"/>
                  </a:lnTo>
                  <a:lnTo>
                    <a:pt x="1613" y="49729"/>
                  </a:lnTo>
                  <a:lnTo>
                    <a:pt x="1649" y="49874"/>
                  </a:lnTo>
                  <a:lnTo>
                    <a:pt x="1693" y="50018"/>
                  </a:lnTo>
                  <a:lnTo>
                    <a:pt x="1737" y="50127"/>
                  </a:lnTo>
                  <a:lnTo>
                    <a:pt x="1780" y="50235"/>
                  </a:lnTo>
                  <a:lnTo>
                    <a:pt x="1831" y="50308"/>
                  </a:lnTo>
                  <a:lnTo>
                    <a:pt x="1882" y="50344"/>
                  </a:lnTo>
                  <a:lnTo>
                    <a:pt x="1985" y="50344"/>
                  </a:lnTo>
                  <a:lnTo>
                    <a:pt x="2036" y="50308"/>
                  </a:lnTo>
                  <a:lnTo>
                    <a:pt x="2087" y="50271"/>
                  </a:lnTo>
                  <a:lnTo>
                    <a:pt x="2138" y="50199"/>
                  </a:lnTo>
                  <a:lnTo>
                    <a:pt x="2182" y="50091"/>
                  </a:lnTo>
                  <a:lnTo>
                    <a:pt x="2225" y="49946"/>
                  </a:lnTo>
                  <a:lnTo>
                    <a:pt x="2269" y="49837"/>
                  </a:lnTo>
                  <a:lnTo>
                    <a:pt x="2306" y="49657"/>
                  </a:lnTo>
                  <a:lnTo>
                    <a:pt x="2342" y="49476"/>
                  </a:lnTo>
                  <a:lnTo>
                    <a:pt x="2371" y="49295"/>
                  </a:lnTo>
                  <a:lnTo>
                    <a:pt x="2400" y="49078"/>
                  </a:lnTo>
                  <a:lnTo>
                    <a:pt x="2422" y="48861"/>
                  </a:lnTo>
                  <a:lnTo>
                    <a:pt x="2437" y="48644"/>
                  </a:lnTo>
                  <a:lnTo>
                    <a:pt x="2451" y="48427"/>
                  </a:lnTo>
                  <a:lnTo>
                    <a:pt x="2466" y="48174"/>
                  </a:lnTo>
                  <a:lnTo>
                    <a:pt x="2466" y="47921"/>
                  </a:lnTo>
                  <a:lnTo>
                    <a:pt x="2466" y="47667"/>
                  </a:lnTo>
                  <a:lnTo>
                    <a:pt x="2466" y="47414"/>
                  </a:lnTo>
                  <a:lnTo>
                    <a:pt x="1022" y="2134"/>
                  </a:lnTo>
                  <a:lnTo>
                    <a:pt x="1000" y="1700"/>
                  </a:lnTo>
                  <a:lnTo>
                    <a:pt x="963" y="1266"/>
                  </a:lnTo>
                  <a:lnTo>
                    <a:pt x="912" y="904"/>
                  </a:lnTo>
                  <a:lnTo>
                    <a:pt x="847" y="615"/>
                  </a:lnTo>
                  <a:lnTo>
                    <a:pt x="774" y="362"/>
                  </a:lnTo>
                  <a:lnTo>
                    <a:pt x="694" y="145"/>
                  </a:lnTo>
                  <a:lnTo>
                    <a:pt x="606" y="36"/>
                  </a:lnTo>
                  <a:lnTo>
                    <a:pt x="51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7" name="Google Shape;47;p2"/>
            <p:cNvSpPr/>
            <p:nvPr/>
          </p:nvSpPr>
          <p:spPr>
            <a:xfrm rot="10800000">
              <a:off x="-1562206" y="5573729"/>
              <a:ext cx="112303" cy="300052"/>
            </a:xfrm>
            <a:custGeom>
              <a:avLst/>
              <a:gdLst/>
              <a:ahLst/>
              <a:cxnLst/>
              <a:rect l="l" t="t" r="r" b="b"/>
              <a:pathLst>
                <a:path w="4414" h="47741" extrusionOk="0">
                  <a:moveTo>
                    <a:pt x="3895" y="1"/>
                  </a:moveTo>
                  <a:lnTo>
                    <a:pt x="3822" y="37"/>
                  </a:lnTo>
                  <a:lnTo>
                    <a:pt x="3749" y="109"/>
                  </a:lnTo>
                  <a:lnTo>
                    <a:pt x="3676" y="254"/>
                  </a:lnTo>
                  <a:lnTo>
                    <a:pt x="3611" y="435"/>
                  </a:lnTo>
                  <a:lnTo>
                    <a:pt x="3552" y="688"/>
                  </a:lnTo>
                  <a:lnTo>
                    <a:pt x="3494" y="941"/>
                  </a:lnTo>
                  <a:lnTo>
                    <a:pt x="3450" y="1266"/>
                  </a:lnTo>
                  <a:lnTo>
                    <a:pt x="3421" y="1628"/>
                  </a:lnTo>
                  <a:lnTo>
                    <a:pt x="36" y="44268"/>
                  </a:lnTo>
                  <a:lnTo>
                    <a:pt x="22" y="44485"/>
                  </a:lnTo>
                  <a:lnTo>
                    <a:pt x="7" y="44738"/>
                  </a:lnTo>
                  <a:lnTo>
                    <a:pt x="0" y="44991"/>
                  </a:lnTo>
                  <a:lnTo>
                    <a:pt x="0" y="45245"/>
                  </a:lnTo>
                  <a:lnTo>
                    <a:pt x="0" y="45498"/>
                  </a:lnTo>
                  <a:lnTo>
                    <a:pt x="15" y="45751"/>
                  </a:lnTo>
                  <a:lnTo>
                    <a:pt x="22" y="45968"/>
                  </a:lnTo>
                  <a:lnTo>
                    <a:pt x="44" y="46221"/>
                  </a:lnTo>
                  <a:lnTo>
                    <a:pt x="66" y="46438"/>
                  </a:lnTo>
                  <a:lnTo>
                    <a:pt x="88" y="46619"/>
                  </a:lnTo>
                  <a:lnTo>
                    <a:pt x="117" y="46836"/>
                  </a:lnTo>
                  <a:lnTo>
                    <a:pt x="153" y="47017"/>
                  </a:lnTo>
                  <a:lnTo>
                    <a:pt x="190" y="47161"/>
                  </a:lnTo>
                  <a:lnTo>
                    <a:pt x="233" y="47306"/>
                  </a:lnTo>
                  <a:lnTo>
                    <a:pt x="277" y="47451"/>
                  </a:lnTo>
                  <a:lnTo>
                    <a:pt x="321" y="47559"/>
                  </a:lnTo>
                  <a:lnTo>
                    <a:pt x="372" y="47632"/>
                  </a:lnTo>
                  <a:lnTo>
                    <a:pt x="423" y="47704"/>
                  </a:lnTo>
                  <a:lnTo>
                    <a:pt x="474" y="47740"/>
                  </a:lnTo>
                  <a:lnTo>
                    <a:pt x="525" y="47740"/>
                  </a:lnTo>
                  <a:lnTo>
                    <a:pt x="576" y="47704"/>
                  </a:lnTo>
                  <a:lnTo>
                    <a:pt x="627" y="47668"/>
                  </a:lnTo>
                  <a:lnTo>
                    <a:pt x="671" y="47595"/>
                  </a:lnTo>
                  <a:lnTo>
                    <a:pt x="722" y="47523"/>
                  </a:lnTo>
                  <a:lnTo>
                    <a:pt x="766" y="47415"/>
                  </a:lnTo>
                  <a:lnTo>
                    <a:pt x="802" y="47270"/>
                  </a:lnTo>
                  <a:lnTo>
                    <a:pt x="846" y="47125"/>
                  </a:lnTo>
                  <a:lnTo>
                    <a:pt x="883" y="46981"/>
                  </a:lnTo>
                  <a:lnTo>
                    <a:pt x="912" y="46800"/>
                  </a:lnTo>
                  <a:lnTo>
                    <a:pt x="941" y="46583"/>
                  </a:lnTo>
                  <a:lnTo>
                    <a:pt x="970" y="46366"/>
                  </a:lnTo>
                  <a:lnTo>
                    <a:pt x="992" y="46113"/>
                  </a:lnTo>
                  <a:lnTo>
                    <a:pt x="4377" y="3509"/>
                  </a:lnTo>
                  <a:lnTo>
                    <a:pt x="4391" y="3255"/>
                  </a:lnTo>
                  <a:lnTo>
                    <a:pt x="4406" y="3002"/>
                  </a:lnTo>
                  <a:lnTo>
                    <a:pt x="4406" y="2749"/>
                  </a:lnTo>
                  <a:lnTo>
                    <a:pt x="4413" y="2496"/>
                  </a:lnTo>
                  <a:lnTo>
                    <a:pt x="4406" y="2243"/>
                  </a:lnTo>
                  <a:lnTo>
                    <a:pt x="4398" y="1990"/>
                  </a:lnTo>
                  <a:lnTo>
                    <a:pt x="4384" y="1773"/>
                  </a:lnTo>
                  <a:lnTo>
                    <a:pt x="4369" y="1556"/>
                  </a:lnTo>
                  <a:lnTo>
                    <a:pt x="4347" y="1303"/>
                  </a:lnTo>
                  <a:lnTo>
                    <a:pt x="4318" y="1122"/>
                  </a:lnTo>
                  <a:lnTo>
                    <a:pt x="4289" y="905"/>
                  </a:lnTo>
                  <a:lnTo>
                    <a:pt x="4253" y="724"/>
                  </a:lnTo>
                  <a:lnTo>
                    <a:pt x="4216" y="579"/>
                  </a:lnTo>
                  <a:lnTo>
                    <a:pt x="4180" y="435"/>
                  </a:lnTo>
                  <a:lnTo>
                    <a:pt x="4136" y="290"/>
                  </a:lnTo>
                  <a:lnTo>
                    <a:pt x="4085" y="181"/>
                  </a:lnTo>
                  <a:lnTo>
                    <a:pt x="3990" y="37"/>
                  </a:lnTo>
                  <a:lnTo>
                    <a:pt x="3946" y="37"/>
                  </a:lnTo>
                  <a:lnTo>
                    <a:pt x="3895"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 name="Google Shape;48;p2"/>
            <p:cNvSpPr/>
            <p:nvPr/>
          </p:nvSpPr>
          <p:spPr>
            <a:xfrm rot="10800000">
              <a:off x="-1884003" y="5390754"/>
              <a:ext cx="191378" cy="246177"/>
            </a:xfrm>
            <a:custGeom>
              <a:avLst/>
              <a:gdLst/>
              <a:ahLst/>
              <a:cxnLst/>
              <a:rect l="l" t="t" r="r" b="b"/>
              <a:pathLst>
                <a:path w="7522" h="39169" extrusionOk="0">
                  <a:moveTo>
                    <a:pt x="7011" y="1"/>
                  </a:moveTo>
                  <a:lnTo>
                    <a:pt x="6960" y="37"/>
                  </a:lnTo>
                  <a:lnTo>
                    <a:pt x="6909" y="73"/>
                  </a:lnTo>
                  <a:lnTo>
                    <a:pt x="6858" y="145"/>
                  </a:lnTo>
                  <a:lnTo>
                    <a:pt x="6806" y="218"/>
                  </a:lnTo>
                  <a:lnTo>
                    <a:pt x="6763" y="326"/>
                  </a:lnTo>
                  <a:lnTo>
                    <a:pt x="6719" y="471"/>
                  </a:lnTo>
                  <a:lnTo>
                    <a:pt x="6675" y="616"/>
                  </a:lnTo>
                  <a:lnTo>
                    <a:pt x="6631" y="796"/>
                  </a:lnTo>
                  <a:lnTo>
                    <a:pt x="140" y="34865"/>
                  </a:lnTo>
                  <a:lnTo>
                    <a:pt x="103" y="35046"/>
                  </a:lnTo>
                  <a:lnTo>
                    <a:pt x="74" y="35263"/>
                  </a:lnTo>
                  <a:lnTo>
                    <a:pt x="52" y="35480"/>
                  </a:lnTo>
                  <a:lnTo>
                    <a:pt x="30" y="35697"/>
                  </a:lnTo>
                  <a:lnTo>
                    <a:pt x="16" y="35950"/>
                  </a:lnTo>
                  <a:lnTo>
                    <a:pt x="8" y="36203"/>
                  </a:lnTo>
                  <a:lnTo>
                    <a:pt x="1" y="36420"/>
                  </a:lnTo>
                  <a:lnTo>
                    <a:pt x="1" y="36673"/>
                  </a:lnTo>
                  <a:lnTo>
                    <a:pt x="1" y="36927"/>
                  </a:lnTo>
                  <a:lnTo>
                    <a:pt x="8" y="37180"/>
                  </a:lnTo>
                  <a:lnTo>
                    <a:pt x="23" y="37397"/>
                  </a:lnTo>
                  <a:lnTo>
                    <a:pt x="45" y="37614"/>
                  </a:lnTo>
                  <a:lnTo>
                    <a:pt x="67" y="37867"/>
                  </a:lnTo>
                  <a:lnTo>
                    <a:pt x="88" y="38084"/>
                  </a:lnTo>
                  <a:lnTo>
                    <a:pt x="125" y="38265"/>
                  </a:lnTo>
                  <a:lnTo>
                    <a:pt x="161" y="38446"/>
                  </a:lnTo>
                  <a:lnTo>
                    <a:pt x="198" y="38626"/>
                  </a:lnTo>
                  <a:lnTo>
                    <a:pt x="242" y="38771"/>
                  </a:lnTo>
                  <a:lnTo>
                    <a:pt x="285" y="38880"/>
                  </a:lnTo>
                  <a:lnTo>
                    <a:pt x="329" y="38988"/>
                  </a:lnTo>
                  <a:lnTo>
                    <a:pt x="380" y="39060"/>
                  </a:lnTo>
                  <a:lnTo>
                    <a:pt x="431" y="39133"/>
                  </a:lnTo>
                  <a:lnTo>
                    <a:pt x="475" y="39133"/>
                  </a:lnTo>
                  <a:lnTo>
                    <a:pt x="526" y="39169"/>
                  </a:lnTo>
                  <a:lnTo>
                    <a:pt x="577" y="39133"/>
                  </a:lnTo>
                  <a:lnTo>
                    <a:pt x="621" y="39097"/>
                  </a:lnTo>
                  <a:lnTo>
                    <a:pt x="672" y="39024"/>
                  </a:lnTo>
                  <a:lnTo>
                    <a:pt x="716" y="38952"/>
                  </a:lnTo>
                  <a:lnTo>
                    <a:pt x="767" y="38843"/>
                  </a:lnTo>
                  <a:lnTo>
                    <a:pt x="811" y="38699"/>
                  </a:lnTo>
                  <a:lnTo>
                    <a:pt x="847" y="38554"/>
                  </a:lnTo>
                  <a:lnTo>
                    <a:pt x="884" y="38373"/>
                  </a:lnTo>
                  <a:lnTo>
                    <a:pt x="7383" y="4305"/>
                  </a:lnTo>
                  <a:lnTo>
                    <a:pt x="7412" y="4124"/>
                  </a:lnTo>
                  <a:lnTo>
                    <a:pt x="7441" y="3907"/>
                  </a:lnTo>
                  <a:lnTo>
                    <a:pt x="7470" y="3690"/>
                  </a:lnTo>
                  <a:lnTo>
                    <a:pt x="7492" y="3473"/>
                  </a:lnTo>
                  <a:lnTo>
                    <a:pt x="7507" y="3220"/>
                  </a:lnTo>
                  <a:lnTo>
                    <a:pt x="7514" y="2966"/>
                  </a:lnTo>
                  <a:lnTo>
                    <a:pt x="7521" y="2749"/>
                  </a:lnTo>
                  <a:lnTo>
                    <a:pt x="7521" y="2496"/>
                  </a:lnTo>
                  <a:lnTo>
                    <a:pt x="7521" y="2243"/>
                  </a:lnTo>
                  <a:lnTo>
                    <a:pt x="7507" y="2026"/>
                  </a:lnTo>
                  <a:lnTo>
                    <a:pt x="7499" y="1773"/>
                  </a:lnTo>
                  <a:lnTo>
                    <a:pt x="7478" y="1556"/>
                  </a:lnTo>
                  <a:lnTo>
                    <a:pt x="7456" y="1303"/>
                  </a:lnTo>
                  <a:lnTo>
                    <a:pt x="7426" y="1122"/>
                  </a:lnTo>
                  <a:lnTo>
                    <a:pt x="7397" y="905"/>
                  </a:lnTo>
                  <a:lnTo>
                    <a:pt x="7361" y="724"/>
                  </a:lnTo>
                  <a:lnTo>
                    <a:pt x="7324" y="543"/>
                  </a:lnTo>
                  <a:lnTo>
                    <a:pt x="7281" y="399"/>
                  </a:lnTo>
                  <a:lnTo>
                    <a:pt x="7237" y="290"/>
                  </a:lnTo>
                  <a:lnTo>
                    <a:pt x="7193" y="182"/>
                  </a:lnTo>
                  <a:lnTo>
                    <a:pt x="7149" y="109"/>
                  </a:lnTo>
                  <a:lnTo>
                    <a:pt x="7106" y="73"/>
                  </a:lnTo>
                  <a:lnTo>
                    <a:pt x="7054" y="37"/>
                  </a:lnTo>
                  <a:lnTo>
                    <a:pt x="701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9" name="Google Shape;49;p2"/>
            <p:cNvSpPr/>
            <p:nvPr/>
          </p:nvSpPr>
          <p:spPr>
            <a:xfrm rot="10800000">
              <a:off x="-1031806" y="3758476"/>
              <a:ext cx="136626" cy="286181"/>
            </a:xfrm>
            <a:custGeom>
              <a:avLst/>
              <a:gdLst/>
              <a:ahLst/>
              <a:cxnLst/>
              <a:rect l="l" t="t" r="r" b="b"/>
              <a:pathLst>
                <a:path w="5370" h="45534" extrusionOk="0">
                  <a:moveTo>
                    <a:pt x="4785" y="1"/>
                  </a:moveTo>
                  <a:lnTo>
                    <a:pt x="4720" y="73"/>
                  </a:lnTo>
                  <a:lnTo>
                    <a:pt x="4654" y="181"/>
                  </a:lnTo>
                  <a:lnTo>
                    <a:pt x="4596" y="326"/>
                  </a:lnTo>
                  <a:lnTo>
                    <a:pt x="4537" y="543"/>
                  </a:lnTo>
                  <a:lnTo>
                    <a:pt x="4486" y="760"/>
                  </a:lnTo>
                  <a:lnTo>
                    <a:pt x="4443" y="1049"/>
                  </a:lnTo>
                  <a:lnTo>
                    <a:pt x="4406" y="1339"/>
                  </a:lnTo>
                  <a:lnTo>
                    <a:pt x="59" y="41773"/>
                  </a:lnTo>
                  <a:lnTo>
                    <a:pt x="37" y="42026"/>
                  </a:lnTo>
                  <a:lnTo>
                    <a:pt x="22" y="42243"/>
                  </a:lnTo>
                  <a:lnTo>
                    <a:pt x="8" y="42496"/>
                  </a:lnTo>
                  <a:lnTo>
                    <a:pt x="0" y="42749"/>
                  </a:lnTo>
                  <a:lnTo>
                    <a:pt x="0" y="43002"/>
                  </a:lnTo>
                  <a:lnTo>
                    <a:pt x="0" y="43255"/>
                  </a:lnTo>
                  <a:lnTo>
                    <a:pt x="8" y="43472"/>
                  </a:lnTo>
                  <a:lnTo>
                    <a:pt x="22" y="43726"/>
                  </a:lnTo>
                  <a:lnTo>
                    <a:pt x="37" y="43943"/>
                  </a:lnTo>
                  <a:lnTo>
                    <a:pt x="59" y="44160"/>
                  </a:lnTo>
                  <a:lnTo>
                    <a:pt x="88" y="44377"/>
                  </a:lnTo>
                  <a:lnTo>
                    <a:pt x="117" y="44594"/>
                  </a:lnTo>
                  <a:lnTo>
                    <a:pt x="146" y="44774"/>
                  </a:lnTo>
                  <a:lnTo>
                    <a:pt x="190" y="44955"/>
                  </a:lnTo>
                  <a:lnTo>
                    <a:pt x="227" y="45100"/>
                  </a:lnTo>
                  <a:lnTo>
                    <a:pt x="278" y="45208"/>
                  </a:lnTo>
                  <a:lnTo>
                    <a:pt x="321" y="45353"/>
                  </a:lnTo>
                  <a:lnTo>
                    <a:pt x="372" y="45425"/>
                  </a:lnTo>
                  <a:lnTo>
                    <a:pt x="416" y="45498"/>
                  </a:lnTo>
                  <a:lnTo>
                    <a:pt x="467" y="45534"/>
                  </a:lnTo>
                  <a:lnTo>
                    <a:pt x="518" y="45534"/>
                  </a:lnTo>
                  <a:lnTo>
                    <a:pt x="569" y="45498"/>
                  </a:lnTo>
                  <a:lnTo>
                    <a:pt x="620" y="45462"/>
                  </a:lnTo>
                  <a:lnTo>
                    <a:pt x="664" y="45425"/>
                  </a:lnTo>
                  <a:lnTo>
                    <a:pt x="708" y="45317"/>
                  </a:lnTo>
                  <a:lnTo>
                    <a:pt x="759" y="45245"/>
                  </a:lnTo>
                  <a:lnTo>
                    <a:pt x="796" y="45100"/>
                  </a:lnTo>
                  <a:lnTo>
                    <a:pt x="839" y="44955"/>
                  </a:lnTo>
                  <a:lnTo>
                    <a:pt x="876" y="44774"/>
                  </a:lnTo>
                  <a:lnTo>
                    <a:pt x="912" y="44594"/>
                  </a:lnTo>
                  <a:lnTo>
                    <a:pt x="941" y="44413"/>
                  </a:lnTo>
                  <a:lnTo>
                    <a:pt x="971" y="44160"/>
                  </a:lnTo>
                  <a:lnTo>
                    <a:pt x="5311" y="3726"/>
                  </a:lnTo>
                  <a:lnTo>
                    <a:pt x="5333" y="3509"/>
                  </a:lnTo>
                  <a:lnTo>
                    <a:pt x="5347" y="3256"/>
                  </a:lnTo>
                  <a:lnTo>
                    <a:pt x="5362" y="3002"/>
                  </a:lnTo>
                  <a:lnTo>
                    <a:pt x="5369" y="2749"/>
                  </a:lnTo>
                  <a:lnTo>
                    <a:pt x="5369" y="2532"/>
                  </a:lnTo>
                  <a:lnTo>
                    <a:pt x="5369" y="2279"/>
                  </a:lnTo>
                  <a:lnTo>
                    <a:pt x="5362" y="2026"/>
                  </a:lnTo>
                  <a:lnTo>
                    <a:pt x="5347" y="1809"/>
                  </a:lnTo>
                  <a:lnTo>
                    <a:pt x="5333" y="1556"/>
                  </a:lnTo>
                  <a:lnTo>
                    <a:pt x="5311" y="1339"/>
                  </a:lnTo>
                  <a:lnTo>
                    <a:pt x="5289" y="1122"/>
                  </a:lnTo>
                  <a:lnTo>
                    <a:pt x="5252" y="941"/>
                  </a:lnTo>
                  <a:lnTo>
                    <a:pt x="5223" y="760"/>
                  </a:lnTo>
                  <a:lnTo>
                    <a:pt x="5187" y="579"/>
                  </a:lnTo>
                  <a:lnTo>
                    <a:pt x="5143" y="435"/>
                  </a:lnTo>
                  <a:lnTo>
                    <a:pt x="5099" y="290"/>
                  </a:lnTo>
                  <a:lnTo>
                    <a:pt x="5041" y="145"/>
                  </a:lnTo>
                  <a:lnTo>
                    <a:pt x="4982" y="73"/>
                  </a:lnTo>
                  <a:lnTo>
                    <a:pt x="4917"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0" name="Google Shape;50;p2"/>
            <p:cNvSpPr/>
            <p:nvPr/>
          </p:nvSpPr>
          <p:spPr>
            <a:xfrm rot="10800000">
              <a:off x="-1140726" y="3677551"/>
              <a:ext cx="79813" cy="312327"/>
            </a:xfrm>
            <a:custGeom>
              <a:avLst/>
              <a:gdLst/>
              <a:ahLst/>
              <a:cxnLst/>
              <a:rect l="l" t="t" r="r" b="b"/>
              <a:pathLst>
                <a:path w="3137" h="49694" extrusionOk="0">
                  <a:moveTo>
                    <a:pt x="2626" y="1"/>
                  </a:moveTo>
                  <a:lnTo>
                    <a:pt x="2539" y="37"/>
                  </a:lnTo>
                  <a:lnTo>
                    <a:pt x="2458" y="145"/>
                  </a:lnTo>
                  <a:lnTo>
                    <a:pt x="2378" y="290"/>
                  </a:lnTo>
                  <a:lnTo>
                    <a:pt x="2313" y="543"/>
                  </a:lnTo>
                  <a:lnTo>
                    <a:pt x="2247" y="796"/>
                  </a:lnTo>
                  <a:lnTo>
                    <a:pt x="2196" y="1158"/>
                  </a:lnTo>
                  <a:lnTo>
                    <a:pt x="2152" y="1520"/>
                  </a:lnTo>
                  <a:lnTo>
                    <a:pt x="2123" y="1954"/>
                  </a:lnTo>
                  <a:lnTo>
                    <a:pt x="15" y="46547"/>
                  </a:lnTo>
                  <a:lnTo>
                    <a:pt x="0" y="46800"/>
                  </a:lnTo>
                  <a:lnTo>
                    <a:pt x="0" y="47053"/>
                  </a:lnTo>
                  <a:lnTo>
                    <a:pt x="0" y="47306"/>
                  </a:lnTo>
                  <a:lnTo>
                    <a:pt x="8" y="47559"/>
                  </a:lnTo>
                  <a:lnTo>
                    <a:pt x="15" y="47776"/>
                  </a:lnTo>
                  <a:lnTo>
                    <a:pt x="29" y="48030"/>
                  </a:lnTo>
                  <a:lnTo>
                    <a:pt x="51" y="48247"/>
                  </a:lnTo>
                  <a:lnTo>
                    <a:pt x="73" y="48464"/>
                  </a:lnTo>
                  <a:lnTo>
                    <a:pt x="102" y="48681"/>
                  </a:lnTo>
                  <a:lnTo>
                    <a:pt x="139" y="48861"/>
                  </a:lnTo>
                  <a:lnTo>
                    <a:pt x="168" y="49042"/>
                  </a:lnTo>
                  <a:lnTo>
                    <a:pt x="212" y="49187"/>
                  </a:lnTo>
                  <a:lnTo>
                    <a:pt x="248" y="49332"/>
                  </a:lnTo>
                  <a:lnTo>
                    <a:pt x="299" y="49440"/>
                  </a:lnTo>
                  <a:lnTo>
                    <a:pt x="343" y="49549"/>
                  </a:lnTo>
                  <a:lnTo>
                    <a:pt x="394" y="49621"/>
                  </a:lnTo>
                  <a:lnTo>
                    <a:pt x="445" y="49657"/>
                  </a:lnTo>
                  <a:lnTo>
                    <a:pt x="496" y="49693"/>
                  </a:lnTo>
                  <a:lnTo>
                    <a:pt x="547" y="49657"/>
                  </a:lnTo>
                  <a:lnTo>
                    <a:pt x="598" y="49657"/>
                  </a:lnTo>
                  <a:lnTo>
                    <a:pt x="649" y="49585"/>
                  </a:lnTo>
                  <a:lnTo>
                    <a:pt x="693" y="49512"/>
                  </a:lnTo>
                  <a:lnTo>
                    <a:pt x="744" y="49404"/>
                  </a:lnTo>
                  <a:lnTo>
                    <a:pt x="788" y="49295"/>
                  </a:lnTo>
                  <a:lnTo>
                    <a:pt x="824" y="49151"/>
                  </a:lnTo>
                  <a:lnTo>
                    <a:pt x="861" y="49006"/>
                  </a:lnTo>
                  <a:lnTo>
                    <a:pt x="897" y="48825"/>
                  </a:lnTo>
                  <a:lnTo>
                    <a:pt x="927" y="48644"/>
                  </a:lnTo>
                  <a:lnTo>
                    <a:pt x="956" y="48427"/>
                  </a:lnTo>
                  <a:lnTo>
                    <a:pt x="978" y="48210"/>
                  </a:lnTo>
                  <a:lnTo>
                    <a:pt x="1000" y="47957"/>
                  </a:lnTo>
                  <a:lnTo>
                    <a:pt x="1014" y="47704"/>
                  </a:lnTo>
                  <a:lnTo>
                    <a:pt x="3129" y="3111"/>
                  </a:lnTo>
                  <a:lnTo>
                    <a:pt x="3137" y="2858"/>
                  </a:lnTo>
                  <a:lnTo>
                    <a:pt x="3137" y="2605"/>
                  </a:lnTo>
                  <a:lnTo>
                    <a:pt x="3137" y="2352"/>
                  </a:lnTo>
                  <a:lnTo>
                    <a:pt x="3129" y="2098"/>
                  </a:lnTo>
                  <a:lnTo>
                    <a:pt x="3122" y="1881"/>
                  </a:lnTo>
                  <a:lnTo>
                    <a:pt x="3108" y="1628"/>
                  </a:lnTo>
                  <a:lnTo>
                    <a:pt x="3086" y="1411"/>
                  </a:lnTo>
                  <a:lnTo>
                    <a:pt x="3064" y="1194"/>
                  </a:lnTo>
                  <a:lnTo>
                    <a:pt x="3035" y="977"/>
                  </a:lnTo>
                  <a:lnTo>
                    <a:pt x="3005" y="796"/>
                  </a:lnTo>
                  <a:lnTo>
                    <a:pt x="2969" y="616"/>
                  </a:lnTo>
                  <a:lnTo>
                    <a:pt x="2933" y="471"/>
                  </a:lnTo>
                  <a:lnTo>
                    <a:pt x="2889" y="326"/>
                  </a:lnTo>
                  <a:lnTo>
                    <a:pt x="2845" y="218"/>
                  </a:lnTo>
                  <a:lnTo>
                    <a:pt x="2794" y="109"/>
                  </a:lnTo>
                  <a:lnTo>
                    <a:pt x="2743" y="37"/>
                  </a:lnTo>
                  <a:lnTo>
                    <a:pt x="2685"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1" name="Google Shape;51;p2"/>
            <p:cNvSpPr/>
            <p:nvPr/>
          </p:nvSpPr>
          <p:spPr>
            <a:xfrm rot="10800000">
              <a:off x="-874801" y="3850759"/>
              <a:ext cx="146829" cy="273907"/>
            </a:xfrm>
            <a:custGeom>
              <a:avLst/>
              <a:gdLst/>
              <a:ahLst/>
              <a:cxnLst/>
              <a:rect l="l" t="t" r="r" b="b"/>
              <a:pathLst>
                <a:path w="5771" h="43581" extrusionOk="0">
                  <a:moveTo>
                    <a:pt x="5259" y="0"/>
                  </a:moveTo>
                  <a:lnTo>
                    <a:pt x="5194" y="36"/>
                  </a:lnTo>
                  <a:lnTo>
                    <a:pt x="5135" y="109"/>
                  </a:lnTo>
                  <a:lnTo>
                    <a:pt x="5070" y="181"/>
                  </a:lnTo>
                  <a:lnTo>
                    <a:pt x="5011" y="326"/>
                  </a:lnTo>
                  <a:lnTo>
                    <a:pt x="4960" y="506"/>
                  </a:lnTo>
                  <a:lnTo>
                    <a:pt x="4909" y="723"/>
                  </a:lnTo>
                  <a:lnTo>
                    <a:pt x="4858" y="940"/>
                  </a:lnTo>
                  <a:lnTo>
                    <a:pt x="4822" y="1230"/>
                  </a:lnTo>
                  <a:lnTo>
                    <a:pt x="73" y="39711"/>
                  </a:lnTo>
                  <a:lnTo>
                    <a:pt x="51" y="39964"/>
                  </a:lnTo>
                  <a:lnTo>
                    <a:pt x="30" y="40181"/>
                  </a:lnTo>
                  <a:lnTo>
                    <a:pt x="15" y="40434"/>
                  </a:lnTo>
                  <a:lnTo>
                    <a:pt x="8" y="40687"/>
                  </a:lnTo>
                  <a:lnTo>
                    <a:pt x="0" y="40904"/>
                  </a:lnTo>
                  <a:lnTo>
                    <a:pt x="0" y="41157"/>
                  </a:lnTo>
                  <a:lnTo>
                    <a:pt x="8" y="41410"/>
                  </a:lnTo>
                  <a:lnTo>
                    <a:pt x="15" y="41664"/>
                  </a:lnTo>
                  <a:lnTo>
                    <a:pt x="30" y="41881"/>
                  </a:lnTo>
                  <a:lnTo>
                    <a:pt x="44" y="42098"/>
                  </a:lnTo>
                  <a:lnTo>
                    <a:pt x="73" y="42315"/>
                  </a:lnTo>
                  <a:lnTo>
                    <a:pt x="95" y="42532"/>
                  </a:lnTo>
                  <a:lnTo>
                    <a:pt x="132" y="42749"/>
                  </a:lnTo>
                  <a:lnTo>
                    <a:pt x="161" y="42929"/>
                  </a:lnTo>
                  <a:lnTo>
                    <a:pt x="205" y="43074"/>
                  </a:lnTo>
                  <a:lnTo>
                    <a:pt x="248" y="43219"/>
                  </a:lnTo>
                  <a:lnTo>
                    <a:pt x="292" y="43363"/>
                  </a:lnTo>
                  <a:lnTo>
                    <a:pt x="343" y="43436"/>
                  </a:lnTo>
                  <a:lnTo>
                    <a:pt x="387" y="43508"/>
                  </a:lnTo>
                  <a:lnTo>
                    <a:pt x="438" y="43580"/>
                  </a:lnTo>
                  <a:lnTo>
                    <a:pt x="584" y="43580"/>
                  </a:lnTo>
                  <a:lnTo>
                    <a:pt x="635" y="43508"/>
                  </a:lnTo>
                  <a:lnTo>
                    <a:pt x="679" y="43472"/>
                  </a:lnTo>
                  <a:lnTo>
                    <a:pt x="730" y="43363"/>
                  </a:lnTo>
                  <a:lnTo>
                    <a:pt x="774" y="43255"/>
                  </a:lnTo>
                  <a:lnTo>
                    <a:pt x="810" y="43110"/>
                  </a:lnTo>
                  <a:lnTo>
                    <a:pt x="854" y="42966"/>
                  </a:lnTo>
                  <a:lnTo>
                    <a:pt x="890" y="42785"/>
                  </a:lnTo>
                  <a:lnTo>
                    <a:pt x="927" y="42604"/>
                  </a:lnTo>
                  <a:lnTo>
                    <a:pt x="956" y="42387"/>
                  </a:lnTo>
                  <a:lnTo>
                    <a:pt x="5697" y="3906"/>
                  </a:lnTo>
                  <a:lnTo>
                    <a:pt x="5726" y="3653"/>
                  </a:lnTo>
                  <a:lnTo>
                    <a:pt x="5741" y="3436"/>
                  </a:lnTo>
                  <a:lnTo>
                    <a:pt x="5756" y="3183"/>
                  </a:lnTo>
                  <a:lnTo>
                    <a:pt x="5770" y="2930"/>
                  </a:lnTo>
                  <a:lnTo>
                    <a:pt x="5770" y="2676"/>
                  </a:lnTo>
                  <a:lnTo>
                    <a:pt x="5770" y="2459"/>
                  </a:lnTo>
                  <a:lnTo>
                    <a:pt x="5770" y="2206"/>
                  </a:lnTo>
                  <a:lnTo>
                    <a:pt x="5763" y="1953"/>
                  </a:lnTo>
                  <a:lnTo>
                    <a:pt x="5748" y="1736"/>
                  </a:lnTo>
                  <a:lnTo>
                    <a:pt x="5726" y="1519"/>
                  </a:lnTo>
                  <a:lnTo>
                    <a:pt x="5704" y="1266"/>
                  </a:lnTo>
                  <a:lnTo>
                    <a:pt x="5675" y="1085"/>
                  </a:lnTo>
                  <a:lnTo>
                    <a:pt x="5646" y="868"/>
                  </a:lnTo>
                  <a:lnTo>
                    <a:pt x="5610" y="687"/>
                  </a:lnTo>
                  <a:lnTo>
                    <a:pt x="5573" y="543"/>
                  </a:lnTo>
                  <a:lnTo>
                    <a:pt x="5529" y="398"/>
                  </a:lnTo>
                  <a:lnTo>
                    <a:pt x="5464" y="217"/>
                  </a:lnTo>
                  <a:lnTo>
                    <a:pt x="5398" y="109"/>
                  </a:lnTo>
                  <a:lnTo>
                    <a:pt x="5332" y="36"/>
                  </a:lnTo>
                  <a:lnTo>
                    <a:pt x="5259"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 name="Google Shape;52;p2"/>
            <p:cNvSpPr/>
            <p:nvPr/>
          </p:nvSpPr>
          <p:spPr>
            <a:xfrm rot="10800000">
              <a:off x="-697008" y="4197855"/>
              <a:ext cx="242035" cy="145938"/>
            </a:xfrm>
            <a:custGeom>
              <a:avLst/>
              <a:gdLst/>
              <a:ahLst/>
              <a:cxnLst/>
              <a:rect l="l" t="t" r="r" b="b"/>
              <a:pathLst>
                <a:path w="9513" h="23220" extrusionOk="0">
                  <a:moveTo>
                    <a:pt x="8943" y="1"/>
                  </a:moveTo>
                  <a:lnTo>
                    <a:pt x="8892" y="37"/>
                  </a:lnTo>
                  <a:lnTo>
                    <a:pt x="8841" y="109"/>
                  </a:lnTo>
                  <a:lnTo>
                    <a:pt x="8790" y="182"/>
                  </a:lnTo>
                  <a:lnTo>
                    <a:pt x="307" y="18337"/>
                  </a:lnTo>
                  <a:lnTo>
                    <a:pt x="263" y="18446"/>
                  </a:lnTo>
                  <a:lnTo>
                    <a:pt x="219" y="18590"/>
                  </a:lnTo>
                  <a:lnTo>
                    <a:pt x="176" y="18735"/>
                  </a:lnTo>
                  <a:lnTo>
                    <a:pt x="139" y="18916"/>
                  </a:lnTo>
                  <a:lnTo>
                    <a:pt x="110" y="19097"/>
                  </a:lnTo>
                  <a:lnTo>
                    <a:pt x="81" y="19314"/>
                  </a:lnTo>
                  <a:lnTo>
                    <a:pt x="52" y="19494"/>
                  </a:lnTo>
                  <a:lnTo>
                    <a:pt x="37" y="19748"/>
                  </a:lnTo>
                  <a:lnTo>
                    <a:pt x="15" y="19965"/>
                  </a:lnTo>
                  <a:lnTo>
                    <a:pt x="8" y="20218"/>
                  </a:lnTo>
                  <a:lnTo>
                    <a:pt x="0" y="20435"/>
                  </a:lnTo>
                  <a:lnTo>
                    <a:pt x="0" y="20688"/>
                  </a:lnTo>
                  <a:lnTo>
                    <a:pt x="0" y="20941"/>
                  </a:lnTo>
                  <a:lnTo>
                    <a:pt x="8" y="21194"/>
                  </a:lnTo>
                  <a:lnTo>
                    <a:pt x="22" y="21447"/>
                  </a:lnTo>
                  <a:lnTo>
                    <a:pt x="37" y="21701"/>
                  </a:lnTo>
                  <a:lnTo>
                    <a:pt x="66" y="21918"/>
                  </a:lnTo>
                  <a:lnTo>
                    <a:pt x="88" y="22135"/>
                  </a:lnTo>
                  <a:lnTo>
                    <a:pt x="124" y="22315"/>
                  </a:lnTo>
                  <a:lnTo>
                    <a:pt x="161" y="22496"/>
                  </a:lnTo>
                  <a:lnTo>
                    <a:pt x="197" y="22677"/>
                  </a:lnTo>
                  <a:lnTo>
                    <a:pt x="234" y="22822"/>
                  </a:lnTo>
                  <a:lnTo>
                    <a:pt x="278" y="22930"/>
                  </a:lnTo>
                  <a:lnTo>
                    <a:pt x="321" y="23039"/>
                  </a:lnTo>
                  <a:lnTo>
                    <a:pt x="372" y="23111"/>
                  </a:lnTo>
                  <a:lnTo>
                    <a:pt x="416" y="23183"/>
                  </a:lnTo>
                  <a:lnTo>
                    <a:pt x="467" y="23220"/>
                  </a:lnTo>
                  <a:lnTo>
                    <a:pt x="569" y="23220"/>
                  </a:lnTo>
                  <a:lnTo>
                    <a:pt x="620" y="23183"/>
                  </a:lnTo>
                  <a:lnTo>
                    <a:pt x="664" y="23111"/>
                  </a:lnTo>
                  <a:lnTo>
                    <a:pt x="715" y="23003"/>
                  </a:lnTo>
                  <a:lnTo>
                    <a:pt x="9199" y="4883"/>
                  </a:lnTo>
                  <a:lnTo>
                    <a:pt x="9250" y="4775"/>
                  </a:lnTo>
                  <a:lnTo>
                    <a:pt x="9293" y="4630"/>
                  </a:lnTo>
                  <a:lnTo>
                    <a:pt x="9330" y="4485"/>
                  </a:lnTo>
                  <a:lnTo>
                    <a:pt x="9366" y="4305"/>
                  </a:lnTo>
                  <a:lnTo>
                    <a:pt x="9403" y="4124"/>
                  </a:lnTo>
                  <a:lnTo>
                    <a:pt x="9432" y="3907"/>
                  </a:lnTo>
                  <a:lnTo>
                    <a:pt x="9454" y="3726"/>
                  </a:lnTo>
                  <a:lnTo>
                    <a:pt x="9476" y="3473"/>
                  </a:lnTo>
                  <a:lnTo>
                    <a:pt x="9490" y="3256"/>
                  </a:lnTo>
                  <a:lnTo>
                    <a:pt x="9505" y="3003"/>
                  </a:lnTo>
                  <a:lnTo>
                    <a:pt x="9505" y="2786"/>
                  </a:lnTo>
                  <a:lnTo>
                    <a:pt x="9512" y="2532"/>
                  </a:lnTo>
                  <a:lnTo>
                    <a:pt x="9505" y="2279"/>
                  </a:lnTo>
                  <a:lnTo>
                    <a:pt x="9498" y="2026"/>
                  </a:lnTo>
                  <a:lnTo>
                    <a:pt x="9483" y="1773"/>
                  </a:lnTo>
                  <a:lnTo>
                    <a:pt x="9468" y="1520"/>
                  </a:lnTo>
                  <a:lnTo>
                    <a:pt x="9432" y="1194"/>
                  </a:lnTo>
                  <a:lnTo>
                    <a:pt x="9388" y="869"/>
                  </a:lnTo>
                  <a:lnTo>
                    <a:pt x="9337" y="616"/>
                  </a:lnTo>
                  <a:lnTo>
                    <a:pt x="9271" y="399"/>
                  </a:lnTo>
                  <a:lnTo>
                    <a:pt x="9213" y="218"/>
                  </a:lnTo>
                  <a:lnTo>
                    <a:pt x="9140" y="109"/>
                  </a:lnTo>
                  <a:lnTo>
                    <a:pt x="9067" y="37"/>
                  </a:lnTo>
                  <a:lnTo>
                    <a:pt x="899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3" name="Google Shape;53;p2"/>
            <p:cNvSpPr/>
            <p:nvPr/>
          </p:nvSpPr>
          <p:spPr>
            <a:xfrm rot="10800000">
              <a:off x="-754152" y="4007828"/>
              <a:ext cx="211020" cy="209806"/>
            </a:xfrm>
            <a:custGeom>
              <a:avLst/>
              <a:gdLst/>
              <a:ahLst/>
              <a:cxnLst/>
              <a:rect l="l" t="t" r="r" b="b"/>
              <a:pathLst>
                <a:path w="8294" h="33382" extrusionOk="0">
                  <a:moveTo>
                    <a:pt x="7776" y="0"/>
                  </a:moveTo>
                  <a:lnTo>
                    <a:pt x="7696" y="36"/>
                  </a:lnTo>
                  <a:lnTo>
                    <a:pt x="7615" y="109"/>
                  </a:lnTo>
                  <a:lnTo>
                    <a:pt x="7535" y="289"/>
                  </a:lnTo>
                  <a:lnTo>
                    <a:pt x="7462" y="543"/>
                  </a:lnTo>
                  <a:lnTo>
                    <a:pt x="190" y="28825"/>
                  </a:lnTo>
                  <a:lnTo>
                    <a:pt x="153" y="29005"/>
                  </a:lnTo>
                  <a:lnTo>
                    <a:pt x="117" y="29186"/>
                  </a:lnTo>
                  <a:lnTo>
                    <a:pt x="88" y="29367"/>
                  </a:lnTo>
                  <a:lnTo>
                    <a:pt x="59" y="29584"/>
                  </a:lnTo>
                  <a:lnTo>
                    <a:pt x="37" y="29801"/>
                  </a:lnTo>
                  <a:lnTo>
                    <a:pt x="22" y="30054"/>
                  </a:lnTo>
                  <a:lnTo>
                    <a:pt x="8" y="30271"/>
                  </a:lnTo>
                  <a:lnTo>
                    <a:pt x="0" y="30524"/>
                  </a:lnTo>
                  <a:lnTo>
                    <a:pt x="0" y="30778"/>
                  </a:lnTo>
                  <a:lnTo>
                    <a:pt x="0" y="30995"/>
                  </a:lnTo>
                  <a:lnTo>
                    <a:pt x="8" y="31248"/>
                  </a:lnTo>
                  <a:lnTo>
                    <a:pt x="15" y="31501"/>
                  </a:lnTo>
                  <a:lnTo>
                    <a:pt x="29" y="31718"/>
                  </a:lnTo>
                  <a:lnTo>
                    <a:pt x="51" y="31971"/>
                  </a:lnTo>
                  <a:lnTo>
                    <a:pt x="73" y="32188"/>
                  </a:lnTo>
                  <a:lnTo>
                    <a:pt x="110" y="32405"/>
                  </a:lnTo>
                  <a:lnTo>
                    <a:pt x="139" y="32586"/>
                  </a:lnTo>
                  <a:lnTo>
                    <a:pt x="183" y="32767"/>
                  </a:lnTo>
                  <a:lnTo>
                    <a:pt x="219" y="32911"/>
                  </a:lnTo>
                  <a:lnTo>
                    <a:pt x="263" y="33056"/>
                  </a:lnTo>
                  <a:lnTo>
                    <a:pt x="307" y="33165"/>
                  </a:lnTo>
                  <a:lnTo>
                    <a:pt x="350" y="33237"/>
                  </a:lnTo>
                  <a:lnTo>
                    <a:pt x="401" y="33309"/>
                  </a:lnTo>
                  <a:lnTo>
                    <a:pt x="452" y="33345"/>
                  </a:lnTo>
                  <a:lnTo>
                    <a:pt x="496" y="33382"/>
                  </a:lnTo>
                  <a:lnTo>
                    <a:pt x="547" y="33345"/>
                  </a:lnTo>
                  <a:lnTo>
                    <a:pt x="598" y="33345"/>
                  </a:lnTo>
                  <a:lnTo>
                    <a:pt x="649" y="33273"/>
                  </a:lnTo>
                  <a:lnTo>
                    <a:pt x="693" y="33201"/>
                  </a:lnTo>
                  <a:lnTo>
                    <a:pt x="737" y="33092"/>
                  </a:lnTo>
                  <a:lnTo>
                    <a:pt x="788" y="32984"/>
                  </a:lnTo>
                  <a:lnTo>
                    <a:pt x="824" y="32839"/>
                  </a:lnTo>
                  <a:lnTo>
                    <a:pt x="8097" y="4557"/>
                  </a:lnTo>
                  <a:lnTo>
                    <a:pt x="8133" y="4376"/>
                  </a:lnTo>
                  <a:lnTo>
                    <a:pt x="8170" y="4195"/>
                  </a:lnTo>
                  <a:lnTo>
                    <a:pt x="8206" y="3978"/>
                  </a:lnTo>
                  <a:lnTo>
                    <a:pt x="8228" y="3761"/>
                  </a:lnTo>
                  <a:lnTo>
                    <a:pt x="8250" y="3544"/>
                  </a:lnTo>
                  <a:lnTo>
                    <a:pt x="8272" y="3327"/>
                  </a:lnTo>
                  <a:lnTo>
                    <a:pt x="8279" y="3074"/>
                  </a:lnTo>
                  <a:lnTo>
                    <a:pt x="8287" y="2857"/>
                  </a:lnTo>
                  <a:lnTo>
                    <a:pt x="8294" y="2604"/>
                  </a:lnTo>
                  <a:lnTo>
                    <a:pt x="8294" y="2351"/>
                  </a:lnTo>
                  <a:lnTo>
                    <a:pt x="8287" y="2098"/>
                  </a:lnTo>
                  <a:lnTo>
                    <a:pt x="8279" y="1881"/>
                  </a:lnTo>
                  <a:lnTo>
                    <a:pt x="8257" y="1628"/>
                  </a:lnTo>
                  <a:lnTo>
                    <a:pt x="8243" y="1411"/>
                  </a:lnTo>
                  <a:lnTo>
                    <a:pt x="8214" y="1194"/>
                  </a:lnTo>
                  <a:lnTo>
                    <a:pt x="8184" y="977"/>
                  </a:lnTo>
                  <a:lnTo>
                    <a:pt x="8141" y="723"/>
                  </a:lnTo>
                  <a:lnTo>
                    <a:pt x="8097" y="543"/>
                  </a:lnTo>
                  <a:lnTo>
                    <a:pt x="8053" y="362"/>
                  </a:lnTo>
                  <a:lnTo>
                    <a:pt x="8002" y="253"/>
                  </a:lnTo>
                  <a:lnTo>
                    <a:pt x="7951" y="145"/>
                  </a:lnTo>
                  <a:lnTo>
                    <a:pt x="7893" y="36"/>
                  </a:lnTo>
                  <a:lnTo>
                    <a:pt x="7834"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4" name="Google Shape;54;p2"/>
            <p:cNvSpPr/>
            <p:nvPr/>
          </p:nvSpPr>
          <p:spPr>
            <a:xfrm rot="10800000">
              <a:off x="-661363" y="4398792"/>
              <a:ext cx="260404" cy="100472"/>
            </a:xfrm>
            <a:custGeom>
              <a:avLst/>
              <a:gdLst/>
              <a:ahLst/>
              <a:cxnLst/>
              <a:rect l="l" t="t" r="r" b="b"/>
              <a:pathLst>
                <a:path w="10235" h="15986" extrusionOk="0">
                  <a:moveTo>
                    <a:pt x="9666" y="0"/>
                  </a:moveTo>
                  <a:lnTo>
                    <a:pt x="9600" y="36"/>
                  </a:lnTo>
                  <a:lnTo>
                    <a:pt x="395" y="10958"/>
                  </a:lnTo>
                  <a:lnTo>
                    <a:pt x="344" y="11031"/>
                  </a:lnTo>
                  <a:lnTo>
                    <a:pt x="300" y="11103"/>
                  </a:lnTo>
                  <a:lnTo>
                    <a:pt x="256" y="11248"/>
                  </a:lnTo>
                  <a:lnTo>
                    <a:pt x="212" y="11356"/>
                  </a:lnTo>
                  <a:lnTo>
                    <a:pt x="176" y="11537"/>
                  </a:lnTo>
                  <a:lnTo>
                    <a:pt x="139" y="11718"/>
                  </a:lnTo>
                  <a:lnTo>
                    <a:pt x="103" y="11899"/>
                  </a:lnTo>
                  <a:lnTo>
                    <a:pt x="74" y="12080"/>
                  </a:lnTo>
                  <a:lnTo>
                    <a:pt x="52" y="12297"/>
                  </a:lnTo>
                  <a:lnTo>
                    <a:pt x="37" y="12550"/>
                  </a:lnTo>
                  <a:lnTo>
                    <a:pt x="15" y="12767"/>
                  </a:lnTo>
                  <a:lnTo>
                    <a:pt x="8" y="13020"/>
                  </a:lnTo>
                  <a:lnTo>
                    <a:pt x="1" y="13273"/>
                  </a:lnTo>
                  <a:lnTo>
                    <a:pt x="1" y="13490"/>
                  </a:lnTo>
                  <a:lnTo>
                    <a:pt x="8" y="13779"/>
                  </a:lnTo>
                  <a:lnTo>
                    <a:pt x="15" y="14033"/>
                  </a:lnTo>
                  <a:lnTo>
                    <a:pt x="30" y="14250"/>
                  </a:lnTo>
                  <a:lnTo>
                    <a:pt x="52" y="14503"/>
                  </a:lnTo>
                  <a:lnTo>
                    <a:pt x="74" y="14720"/>
                  </a:lnTo>
                  <a:lnTo>
                    <a:pt x="103" y="14937"/>
                  </a:lnTo>
                  <a:lnTo>
                    <a:pt x="132" y="15118"/>
                  </a:lnTo>
                  <a:lnTo>
                    <a:pt x="169" y="15298"/>
                  </a:lnTo>
                  <a:lnTo>
                    <a:pt x="205" y="15443"/>
                  </a:lnTo>
                  <a:lnTo>
                    <a:pt x="242" y="15588"/>
                  </a:lnTo>
                  <a:lnTo>
                    <a:pt x="285" y="15696"/>
                  </a:lnTo>
                  <a:lnTo>
                    <a:pt x="329" y="15805"/>
                  </a:lnTo>
                  <a:lnTo>
                    <a:pt x="380" y="15877"/>
                  </a:lnTo>
                  <a:lnTo>
                    <a:pt x="431" y="15949"/>
                  </a:lnTo>
                  <a:lnTo>
                    <a:pt x="475" y="15986"/>
                  </a:lnTo>
                  <a:lnTo>
                    <a:pt x="526" y="15986"/>
                  </a:lnTo>
                  <a:lnTo>
                    <a:pt x="584" y="15949"/>
                  </a:lnTo>
                  <a:lnTo>
                    <a:pt x="635" y="15913"/>
                  </a:lnTo>
                  <a:lnTo>
                    <a:pt x="9841" y="5027"/>
                  </a:lnTo>
                  <a:lnTo>
                    <a:pt x="9892" y="4955"/>
                  </a:lnTo>
                  <a:lnTo>
                    <a:pt x="9943" y="4846"/>
                  </a:lnTo>
                  <a:lnTo>
                    <a:pt x="9987" y="4738"/>
                  </a:lnTo>
                  <a:lnTo>
                    <a:pt x="10023" y="4593"/>
                  </a:lnTo>
                  <a:lnTo>
                    <a:pt x="10067" y="4449"/>
                  </a:lnTo>
                  <a:lnTo>
                    <a:pt x="10103" y="4268"/>
                  </a:lnTo>
                  <a:lnTo>
                    <a:pt x="10133" y="4087"/>
                  </a:lnTo>
                  <a:lnTo>
                    <a:pt x="10162" y="3870"/>
                  </a:lnTo>
                  <a:lnTo>
                    <a:pt x="10184" y="3653"/>
                  </a:lnTo>
                  <a:lnTo>
                    <a:pt x="10206" y="3436"/>
                  </a:lnTo>
                  <a:lnTo>
                    <a:pt x="10220" y="3183"/>
                  </a:lnTo>
                  <a:lnTo>
                    <a:pt x="10227" y="2966"/>
                  </a:lnTo>
                  <a:lnTo>
                    <a:pt x="10235" y="2713"/>
                  </a:lnTo>
                  <a:lnTo>
                    <a:pt x="10235" y="2459"/>
                  </a:lnTo>
                  <a:lnTo>
                    <a:pt x="10235" y="2206"/>
                  </a:lnTo>
                  <a:lnTo>
                    <a:pt x="10220" y="1953"/>
                  </a:lnTo>
                  <a:lnTo>
                    <a:pt x="10198" y="1519"/>
                  </a:lnTo>
                  <a:lnTo>
                    <a:pt x="10154" y="1157"/>
                  </a:lnTo>
                  <a:lnTo>
                    <a:pt x="10103" y="796"/>
                  </a:lnTo>
                  <a:lnTo>
                    <a:pt x="10038" y="543"/>
                  </a:lnTo>
                  <a:lnTo>
                    <a:pt x="9965" y="289"/>
                  </a:lnTo>
                  <a:lnTo>
                    <a:pt x="9892" y="145"/>
                  </a:lnTo>
                  <a:lnTo>
                    <a:pt x="9812" y="36"/>
                  </a:lnTo>
                  <a:lnTo>
                    <a:pt x="9724"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5" name="Google Shape;55;p2"/>
            <p:cNvSpPr/>
            <p:nvPr/>
          </p:nvSpPr>
          <p:spPr>
            <a:xfrm rot="10800000">
              <a:off x="-600123" y="4780663"/>
              <a:ext cx="257809" cy="81837"/>
            </a:xfrm>
            <a:custGeom>
              <a:avLst/>
              <a:gdLst/>
              <a:ahLst/>
              <a:cxnLst/>
              <a:rect l="l" t="t" r="r" b="b"/>
              <a:pathLst>
                <a:path w="10133" h="13021" extrusionOk="0">
                  <a:moveTo>
                    <a:pt x="519" y="0"/>
                  </a:moveTo>
                  <a:lnTo>
                    <a:pt x="424" y="36"/>
                  </a:lnTo>
                  <a:lnTo>
                    <a:pt x="336" y="181"/>
                  </a:lnTo>
                  <a:lnTo>
                    <a:pt x="256" y="362"/>
                  </a:lnTo>
                  <a:lnTo>
                    <a:pt x="190" y="615"/>
                  </a:lnTo>
                  <a:lnTo>
                    <a:pt x="125" y="904"/>
                  </a:lnTo>
                  <a:lnTo>
                    <a:pt x="74" y="1266"/>
                  </a:lnTo>
                  <a:lnTo>
                    <a:pt x="37" y="1664"/>
                  </a:lnTo>
                  <a:lnTo>
                    <a:pt x="8" y="2134"/>
                  </a:lnTo>
                  <a:lnTo>
                    <a:pt x="1" y="2387"/>
                  </a:lnTo>
                  <a:lnTo>
                    <a:pt x="1" y="2640"/>
                  </a:lnTo>
                  <a:lnTo>
                    <a:pt x="8" y="2894"/>
                  </a:lnTo>
                  <a:lnTo>
                    <a:pt x="15" y="3147"/>
                  </a:lnTo>
                  <a:lnTo>
                    <a:pt x="30" y="3364"/>
                  </a:lnTo>
                  <a:lnTo>
                    <a:pt x="45" y="3617"/>
                  </a:lnTo>
                  <a:lnTo>
                    <a:pt x="66" y="3834"/>
                  </a:lnTo>
                  <a:lnTo>
                    <a:pt x="96" y="4015"/>
                  </a:lnTo>
                  <a:lnTo>
                    <a:pt x="125" y="4232"/>
                  </a:lnTo>
                  <a:lnTo>
                    <a:pt x="161" y="4413"/>
                  </a:lnTo>
                  <a:lnTo>
                    <a:pt x="198" y="4557"/>
                  </a:lnTo>
                  <a:lnTo>
                    <a:pt x="234" y="4702"/>
                  </a:lnTo>
                  <a:lnTo>
                    <a:pt x="278" y="4810"/>
                  </a:lnTo>
                  <a:lnTo>
                    <a:pt x="329" y="4919"/>
                  </a:lnTo>
                  <a:lnTo>
                    <a:pt x="380" y="5027"/>
                  </a:lnTo>
                  <a:lnTo>
                    <a:pt x="431" y="5064"/>
                  </a:lnTo>
                  <a:lnTo>
                    <a:pt x="9527" y="12984"/>
                  </a:lnTo>
                  <a:lnTo>
                    <a:pt x="9578" y="12984"/>
                  </a:lnTo>
                  <a:lnTo>
                    <a:pt x="9629" y="13020"/>
                  </a:lnTo>
                  <a:lnTo>
                    <a:pt x="9680" y="12984"/>
                  </a:lnTo>
                  <a:lnTo>
                    <a:pt x="9731" y="12948"/>
                  </a:lnTo>
                  <a:lnTo>
                    <a:pt x="9775" y="12876"/>
                  </a:lnTo>
                  <a:lnTo>
                    <a:pt x="9826" y="12803"/>
                  </a:lnTo>
                  <a:lnTo>
                    <a:pt x="9870" y="12695"/>
                  </a:lnTo>
                  <a:lnTo>
                    <a:pt x="9914" y="12550"/>
                  </a:lnTo>
                  <a:lnTo>
                    <a:pt x="9950" y="12405"/>
                  </a:lnTo>
                  <a:lnTo>
                    <a:pt x="9987" y="12225"/>
                  </a:lnTo>
                  <a:lnTo>
                    <a:pt x="10016" y="12044"/>
                  </a:lnTo>
                  <a:lnTo>
                    <a:pt x="10045" y="11827"/>
                  </a:lnTo>
                  <a:lnTo>
                    <a:pt x="10074" y="11610"/>
                  </a:lnTo>
                  <a:lnTo>
                    <a:pt x="10096" y="11393"/>
                  </a:lnTo>
                  <a:lnTo>
                    <a:pt x="10111" y="11140"/>
                  </a:lnTo>
                  <a:lnTo>
                    <a:pt x="10125" y="10886"/>
                  </a:lnTo>
                  <a:lnTo>
                    <a:pt x="10133" y="10633"/>
                  </a:lnTo>
                  <a:lnTo>
                    <a:pt x="10133" y="10380"/>
                  </a:lnTo>
                  <a:lnTo>
                    <a:pt x="10125" y="10127"/>
                  </a:lnTo>
                  <a:lnTo>
                    <a:pt x="10118" y="9874"/>
                  </a:lnTo>
                  <a:lnTo>
                    <a:pt x="10103" y="9657"/>
                  </a:lnTo>
                  <a:lnTo>
                    <a:pt x="10089" y="9404"/>
                  </a:lnTo>
                  <a:lnTo>
                    <a:pt x="10067" y="9187"/>
                  </a:lnTo>
                  <a:lnTo>
                    <a:pt x="10038" y="9006"/>
                  </a:lnTo>
                  <a:lnTo>
                    <a:pt x="10009" y="8789"/>
                  </a:lnTo>
                  <a:lnTo>
                    <a:pt x="9972" y="8608"/>
                  </a:lnTo>
                  <a:lnTo>
                    <a:pt x="9936" y="8463"/>
                  </a:lnTo>
                  <a:lnTo>
                    <a:pt x="9892" y="8319"/>
                  </a:lnTo>
                  <a:lnTo>
                    <a:pt x="9848" y="8174"/>
                  </a:lnTo>
                  <a:lnTo>
                    <a:pt x="9804" y="8102"/>
                  </a:lnTo>
                  <a:lnTo>
                    <a:pt x="9753" y="7993"/>
                  </a:lnTo>
                  <a:lnTo>
                    <a:pt x="9702" y="7957"/>
                  </a:lnTo>
                  <a:lnTo>
                    <a:pt x="606" y="36"/>
                  </a:lnTo>
                  <a:lnTo>
                    <a:pt x="519"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6" name="Google Shape;56;p2"/>
            <p:cNvSpPr/>
            <p:nvPr/>
          </p:nvSpPr>
          <p:spPr>
            <a:xfrm rot="10800000">
              <a:off x="-591397" y="4612457"/>
              <a:ext cx="260404" cy="56376"/>
            </a:xfrm>
            <a:custGeom>
              <a:avLst/>
              <a:gdLst/>
              <a:ahLst/>
              <a:cxnLst/>
              <a:rect l="l" t="t" r="r" b="b"/>
              <a:pathLst>
                <a:path w="10235" h="8970" extrusionOk="0">
                  <a:moveTo>
                    <a:pt x="9680" y="0"/>
                  </a:moveTo>
                  <a:lnTo>
                    <a:pt x="475" y="3870"/>
                  </a:lnTo>
                  <a:lnTo>
                    <a:pt x="417" y="3906"/>
                  </a:lnTo>
                  <a:lnTo>
                    <a:pt x="373" y="3978"/>
                  </a:lnTo>
                  <a:lnTo>
                    <a:pt x="322" y="4051"/>
                  </a:lnTo>
                  <a:lnTo>
                    <a:pt x="278" y="4159"/>
                  </a:lnTo>
                  <a:lnTo>
                    <a:pt x="234" y="4304"/>
                  </a:lnTo>
                  <a:lnTo>
                    <a:pt x="191" y="4448"/>
                  </a:lnTo>
                  <a:lnTo>
                    <a:pt x="154" y="4593"/>
                  </a:lnTo>
                  <a:lnTo>
                    <a:pt x="125" y="4774"/>
                  </a:lnTo>
                  <a:lnTo>
                    <a:pt x="96" y="4991"/>
                  </a:lnTo>
                  <a:lnTo>
                    <a:pt x="67" y="5172"/>
                  </a:lnTo>
                  <a:lnTo>
                    <a:pt x="45" y="5389"/>
                  </a:lnTo>
                  <a:lnTo>
                    <a:pt x="23" y="5642"/>
                  </a:lnTo>
                  <a:lnTo>
                    <a:pt x="15" y="5859"/>
                  </a:lnTo>
                  <a:lnTo>
                    <a:pt x="8" y="6112"/>
                  </a:lnTo>
                  <a:lnTo>
                    <a:pt x="1" y="6365"/>
                  </a:lnTo>
                  <a:lnTo>
                    <a:pt x="1" y="6655"/>
                  </a:lnTo>
                  <a:lnTo>
                    <a:pt x="23" y="7161"/>
                  </a:lnTo>
                  <a:lnTo>
                    <a:pt x="37" y="7378"/>
                  </a:lnTo>
                  <a:lnTo>
                    <a:pt x="52" y="7595"/>
                  </a:lnTo>
                  <a:lnTo>
                    <a:pt x="74" y="7812"/>
                  </a:lnTo>
                  <a:lnTo>
                    <a:pt x="103" y="8029"/>
                  </a:lnTo>
                  <a:lnTo>
                    <a:pt x="132" y="8210"/>
                  </a:lnTo>
                  <a:lnTo>
                    <a:pt x="161" y="8391"/>
                  </a:lnTo>
                  <a:lnTo>
                    <a:pt x="198" y="8535"/>
                  </a:lnTo>
                  <a:lnTo>
                    <a:pt x="242" y="8644"/>
                  </a:lnTo>
                  <a:lnTo>
                    <a:pt x="285" y="8752"/>
                  </a:lnTo>
                  <a:lnTo>
                    <a:pt x="336" y="8861"/>
                  </a:lnTo>
                  <a:lnTo>
                    <a:pt x="387" y="8933"/>
                  </a:lnTo>
                  <a:lnTo>
                    <a:pt x="439" y="8969"/>
                  </a:lnTo>
                  <a:lnTo>
                    <a:pt x="563" y="8969"/>
                  </a:lnTo>
                  <a:lnTo>
                    <a:pt x="9768" y="5099"/>
                  </a:lnTo>
                  <a:lnTo>
                    <a:pt x="9819" y="5063"/>
                  </a:lnTo>
                  <a:lnTo>
                    <a:pt x="9870" y="4991"/>
                  </a:lnTo>
                  <a:lnTo>
                    <a:pt x="9914" y="4919"/>
                  </a:lnTo>
                  <a:lnTo>
                    <a:pt x="9965" y="4810"/>
                  </a:lnTo>
                  <a:lnTo>
                    <a:pt x="10001" y="4665"/>
                  </a:lnTo>
                  <a:lnTo>
                    <a:pt x="10045" y="4521"/>
                  </a:lnTo>
                  <a:lnTo>
                    <a:pt x="10082" y="4376"/>
                  </a:lnTo>
                  <a:lnTo>
                    <a:pt x="10118" y="4195"/>
                  </a:lnTo>
                  <a:lnTo>
                    <a:pt x="10147" y="3978"/>
                  </a:lnTo>
                  <a:lnTo>
                    <a:pt x="10169" y="3797"/>
                  </a:lnTo>
                  <a:lnTo>
                    <a:pt x="10191" y="3580"/>
                  </a:lnTo>
                  <a:lnTo>
                    <a:pt x="10213" y="3327"/>
                  </a:lnTo>
                  <a:lnTo>
                    <a:pt x="10227" y="3074"/>
                  </a:lnTo>
                  <a:lnTo>
                    <a:pt x="10235" y="2857"/>
                  </a:lnTo>
                  <a:lnTo>
                    <a:pt x="10235" y="2568"/>
                  </a:lnTo>
                  <a:lnTo>
                    <a:pt x="10235" y="2315"/>
                  </a:lnTo>
                  <a:lnTo>
                    <a:pt x="10227" y="2061"/>
                  </a:lnTo>
                  <a:lnTo>
                    <a:pt x="10220" y="1844"/>
                  </a:lnTo>
                  <a:lnTo>
                    <a:pt x="10198" y="1627"/>
                  </a:lnTo>
                  <a:lnTo>
                    <a:pt x="10184" y="1410"/>
                  </a:lnTo>
                  <a:lnTo>
                    <a:pt x="10162" y="1193"/>
                  </a:lnTo>
                  <a:lnTo>
                    <a:pt x="10133" y="1013"/>
                  </a:lnTo>
                  <a:lnTo>
                    <a:pt x="10067" y="651"/>
                  </a:lnTo>
                  <a:lnTo>
                    <a:pt x="9994" y="398"/>
                  </a:lnTo>
                  <a:lnTo>
                    <a:pt x="9914" y="181"/>
                  </a:lnTo>
                  <a:lnTo>
                    <a:pt x="9863" y="109"/>
                  </a:lnTo>
                  <a:lnTo>
                    <a:pt x="9819" y="36"/>
                  </a:lnTo>
                  <a:lnTo>
                    <a:pt x="976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7" name="Google Shape;57;p2"/>
            <p:cNvSpPr/>
            <p:nvPr/>
          </p:nvSpPr>
          <p:spPr>
            <a:xfrm rot="10800000">
              <a:off x="-640017" y="5003196"/>
              <a:ext cx="232926" cy="100705"/>
            </a:xfrm>
            <a:custGeom>
              <a:avLst/>
              <a:gdLst/>
              <a:ahLst/>
              <a:cxnLst/>
              <a:rect l="l" t="t" r="r" b="b"/>
              <a:pathLst>
                <a:path w="9155" h="16023" extrusionOk="0">
                  <a:moveTo>
                    <a:pt x="518" y="1"/>
                  </a:moveTo>
                  <a:lnTo>
                    <a:pt x="431" y="37"/>
                  </a:lnTo>
                  <a:lnTo>
                    <a:pt x="351" y="145"/>
                  </a:lnTo>
                  <a:lnTo>
                    <a:pt x="278" y="290"/>
                  </a:lnTo>
                  <a:lnTo>
                    <a:pt x="205" y="543"/>
                  </a:lnTo>
                  <a:lnTo>
                    <a:pt x="146" y="796"/>
                  </a:lnTo>
                  <a:lnTo>
                    <a:pt x="88" y="1122"/>
                  </a:lnTo>
                  <a:lnTo>
                    <a:pt x="52" y="1484"/>
                  </a:lnTo>
                  <a:lnTo>
                    <a:pt x="15" y="1881"/>
                  </a:lnTo>
                  <a:lnTo>
                    <a:pt x="8" y="2135"/>
                  </a:lnTo>
                  <a:lnTo>
                    <a:pt x="1" y="2388"/>
                  </a:lnTo>
                  <a:lnTo>
                    <a:pt x="1" y="2641"/>
                  </a:lnTo>
                  <a:lnTo>
                    <a:pt x="8" y="2894"/>
                  </a:lnTo>
                  <a:lnTo>
                    <a:pt x="15" y="3147"/>
                  </a:lnTo>
                  <a:lnTo>
                    <a:pt x="30" y="3364"/>
                  </a:lnTo>
                  <a:lnTo>
                    <a:pt x="44" y="3617"/>
                  </a:lnTo>
                  <a:lnTo>
                    <a:pt x="66" y="3834"/>
                  </a:lnTo>
                  <a:lnTo>
                    <a:pt x="95" y="4015"/>
                  </a:lnTo>
                  <a:lnTo>
                    <a:pt x="125" y="4232"/>
                  </a:lnTo>
                  <a:lnTo>
                    <a:pt x="161" y="4413"/>
                  </a:lnTo>
                  <a:lnTo>
                    <a:pt x="197" y="4558"/>
                  </a:lnTo>
                  <a:lnTo>
                    <a:pt x="241" y="4702"/>
                  </a:lnTo>
                  <a:lnTo>
                    <a:pt x="285" y="4847"/>
                  </a:lnTo>
                  <a:lnTo>
                    <a:pt x="329" y="4956"/>
                  </a:lnTo>
                  <a:lnTo>
                    <a:pt x="380" y="5028"/>
                  </a:lnTo>
                  <a:lnTo>
                    <a:pt x="8506" y="15950"/>
                  </a:lnTo>
                  <a:lnTo>
                    <a:pt x="8557" y="15986"/>
                  </a:lnTo>
                  <a:lnTo>
                    <a:pt x="8608" y="16022"/>
                  </a:lnTo>
                  <a:lnTo>
                    <a:pt x="8659" y="16022"/>
                  </a:lnTo>
                  <a:lnTo>
                    <a:pt x="8710" y="15986"/>
                  </a:lnTo>
                  <a:lnTo>
                    <a:pt x="8754" y="15950"/>
                  </a:lnTo>
                  <a:lnTo>
                    <a:pt x="8805" y="15878"/>
                  </a:lnTo>
                  <a:lnTo>
                    <a:pt x="8848" y="15805"/>
                  </a:lnTo>
                  <a:lnTo>
                    <a:pt x="8892" y="15697"/>
                  </a:lnTo>
                  <a:lnTo>
                    <a:pt x="8936" y="15552"/>
                  </a:lnTo>
                  <a:lnTo>
                    <a:pt x="8972" y="15408"/>
                  </a:lnTo>
                  <a:lnTo>
                    <a:pt x="9009" y="15227"/>
                  </a:lnTo>
                  <a:lnTo>
                    <a:pt x="9045" y="15046"/>
                  </a:lnTo>
                  <a:lnTo>
                    <a:pt x="9075" y="14829"/>
                  </a:lnTo>
                  <a:lnTo>
                    <a:pt x="9096" y="14612"/>
                  </a:lnTo>
                  <a:lnTo>
                    <a:pt x="9118" y="14395"/>
                  </a:lnTo>
                  <a:lnTo>
                    <a:pt x="9133" y="14142"/>
                  </a:lnTo>
                  <a:lnTo>
                    <a:pt x="9148" y="13889"/>
                  </a:lnTo>
                  <a:lnTo>
                    <a:pt x="9155" y="13635"/>
                  </a:lnTo>
                  <a:lnTo>
                    <a:pt x="9155" y="13382"/>
                  </a:lnTo>
                  <a:lnTo>
                    <a:pt x="9148" y="13129"/>
                  </a:lnTo>
                  <a:lnTo>
                    <a:pt x="9140" y="12876"/>
                  </a:lnTo>
                  <a:lnTo>
                    <a:pt x="9126" y="12659"/>
                  </a:lnTo>
                  <a:lnTo>
                    <a:pt x="9111" y="12406"/>
                  </a:lnTo>
                  <a:lnTo>
                    <a:pt x="9082" y="12189"/>
                  </a:lnTo>
                  <a:lnTo>
                    <a:pt x="9060" y="12008"/>
                  </a:lnTo>
                  <a:lnTo>
                    <a:pt x="9031" y="11791"/>
                  </a:lnTo>
                  <a:lnTo>
                    <a:pt x="8994" y="11610"/>
                  </a:lnTo>
                  <a:lnTo>
                    <a:pt x="8958" y="11465"/>
                  </a:lnTo>
                  <a:lnTo>
                    <a:pt x="8914" y="11321"/>
                  </a:lnTo>
                  <a:lnTo>
                    <a:pt x="8870" y="11176"/>
                  </a:lnTo>
                  <a:lnTo>
                    <a:pt x="8827" y="11104"/>
                  </a:lnTo>
                  <a:lnTo>
                    <a:pt x="8776" y="10995"/>
                  </a:lnTo>
                  <a:lnTo>
                    <a:pt x="650" y="109"/>
                  </a:lnTo>
                  <a:lnTo>
                    <a:pt x="584" y="37"/>
                  </a:lnTo>
                  <a:lnTo>
                    <a:pt x="518"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8" name="Google Shape;58;p2"/>
            <p:cNvSpPr/>
            <p:nvPr/>
          </p:nvSpPr>
          <p:spPr>
            <a:xfrm rot="10800000">
              <a:off x="-750819" y="5283010"/>
              <a:ext cx="204914" cy="218674"/>
            </a:xfrm>
            <a:custGeom>
              <a:avLst/>
              <a:gdLst/>
              <a:ahLst/>
              <a:cxnLst/>
              <a:rect l="l" t="t" r="r" b="b"/>
              <a:pathLst>
                <a:path w="8054" h="34793" extrusionOk="0">
                  <a:moveTo>
                    <a:pt x="460" y="1"/>
                  </a:moveTo>
                  <a:lnTo>
                    <a:pt x="402" y="37"/>
                  </a:lnTo>
                  <a:lnTo>
                    <a:pt x="351" y="109"/>
                  </a:lnTo>
                  <a:lnTo>
                    <a:pt x="300" y="218"/>
                  </a:lnTo>
                  <a:lnTo>
                    <a:pt x="249" y="326"/>
                  </a:lnTo>
                  <a:lnTo>
                    <a:pt x="205" y="507"/>
                  </a:lnTo>
                  <a:lnTo>
                    <a:pt x="161" y="688"/>
                  </a:lnTo>
                  <a:lnTo>
                    <a:pt x="117" y="869"/>
                  </a:lnTo>
                  <a:lnTo>
                    <a:pt x="88" y="1086"/>
                  </a:lnTo>
                  <a:lnTo>
                    <a:pt x="59" y="1303"/>
                  </a:lnTo>
                  <a:lnTo>
                    <a:pt x="37" y="1520"/>
                  </a:lnTo>
                  <a:lnTo>
                    <a:pt x="23" y="1773"/>
                  </a:lnTo>
                  <a:lnTo>
                    <a:pt x="8" y="2026"/>
                  </a:lnTo>
                  <a:lnTo>
                    <a:pt x="1" y="2243"/>
                  </a:lnTo>
                  <a:lnTo>
                    <a:pt x="1" y="2496"/>
                  </a:lnTo>
                  <a:lnTo>
                    <a:pt x="1" y="2749"/>
                  </a:lnTo>
                  <a:lnTo>
                    <a:pt x="8" y="2966"/>
                  </a:lnTo>
                  <a:lnTo>
                    <a:pt x="15" y="3220"/>
                  </a:lnTo>
                  <a:lnTo>
                    <a:pt x="30" y="3473"/>
                  </a:lnTo>
                  <a:lnTo>
                    <a:pt x="52" y="3690"/>
                  </a:lnTo>
                  <a:lnTo>
                    <a:pt x="74" y="3907"/>
                  </a:lnTo>
                  <a:lnTo>
                    <a:pt x="103" y="4088"/>
                  </a:lnTo>
                  <a:lnTo>
                    <a:pt x="139" y="4305"/>
                  </a:lnTo>
                  <a:lnTo>
                    <a:pt x="176" y="4485"/>
                  </a:lnTo>
                  <a:lnTo>
                    <a:pt x="7207" y="34178"/>
                  </a:lnTo>
                  <a:lnTo>
                    <a:pt x="7251" y="34359"/>
                  </a:lnTo>
                  <a:lnTo>
                    <a:pt x="7295" y="34467"/>
                  </a:lnTo>
                  <a:lnTo>
                    <a:pt x="7339" y="34576"/>
                  </a:lnTo>
                  <a:lnTo>
                    <a:pt x="7390" y="34684"/>
                  </a:lnTo>
                  <a:lnTo>
                    <a:pt x="7434" y="34720"/>
                  </a:lnTo>
                  <a:lnTo>
                    <a:pt x="7485" y="34793"/>
                  </a:lnTo>
                  <a:lnTo>
                    <a:pt x="7587" y="34793"/>
                  </a:lnTo>
                  <a:lnTo>
                    <a:pt x="7630" y="34757"/>
                  </a:lnTo>
                  <a:lnTo>
                    <a:pt x="7682" y="34684"/>
                  </a:lnTo>
                  <a:lnTo>
                    <a:pt x="7725" y="34612"/>
                  </a:lnTo>
                  <a:lnTo>
                    <a:pt x="7776" y="34540"/>
                  </a:lnTo>
                  <a:lnTo>
                    <a:pt x="7820" y="34395"/>
                  </a:lnTo>
                  <a:lnTo>
                    <a:pt x="7857" y="34250"/>
                  </a:lnTo>
                  <a:lnTo>
                    <a:pt x="7900" y="34106"/>
                  </a:lnTo>
                  <a:lnTo>
                    <a:pt x="7937" y="33889"/>
                  </a:lnTo>
                  <a:lnTo>
                    <a:pt x="7966" y="33708"/>
                  </a:lnTo>
                  <a:lnTo>
                    <a:pt x="7995" y="33491"/>
                  </a:lnTo>
                  <a:lnTo>
                    <a:pt x="8017" y="33238"/>
                  </a:lnTo>
                  <a:lnTo>
                    <a:pt x="8032" y="33021"/>
                  </a:lnTo>
                  <a:lnTo>
                    <a:pt x="8046" y="32767"/>
                  </a:lnTo>
                  <a:lnTo>
                    <a:pt x="8054" y="32550"/>
                  </a:lnTo>
                  <a:lnTo>
                    <a:pt x="8054" y="32297"/>
                  </a:lnTo>
                  <a:lnTo>
                    <a:pt x="8054" y="32044"/>
                  </a:lnTo>
                  <a:lnTo>
                    <a:pt x="8046" y="31791"/>
                  </a:lnTo>
                  <a:lnTo>
                    <a:pt x="8039" y="31574"/>
                  </a:lnTo>
                  <a:lnTo>
                    <a:pt x="8024" y="31321"/>
                  </a:lnTo>
                  <a:lnTo>
                    <a:pt x="8002" y="31104"/>
                  </a:lnTo>
                  <a:lnTo>
                    <a:pt x="7981" y="30887"/>
                  </a:lnTo>
                  <a:lnTo>
                    <a:pt x="7951" y="30670"/>
                  </a:lnTo>
                  <a:lnTo>
                    <a:pt x="7915" y="30489"/>
                  </a:lnTo>
                  <a:lnTo>
                    <a:pt x="7878" y="30308"/>
                  </a:lnTo>
                  <a:lnTo>
                    <a:pt x="847" y="616"/>
                  </a:lnTo>
                  <a:lnTo>
                    <a:pt x="810" y="471"/>
                  </a:lnTo>
                  <a:lnTo>
                    <a:pt x="767" y="326"/>
                  </a:lnTo>
                  <a:lnTo>
                    <a:pt x="686" y="145"/>
                  </a:lnTo>
                  <a:lnTo>
                    <a:pt x="599" y="37"/>
                  </a:lnTo>
                  <a:lnTo>
                    <a:pt x="51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9" name="Google Shape;59;p2"/>
            <p:cNvSpPr/>
            <p:nvPr/>
          </p:nvSpPr>
          <p:spPr>
            <a:xfrm rot="10800000">
              <a:off x="-683829" y="5164356"/>
              <a:ext cx="238142" cy="156622"/>
            </a:xfrm>
            <a:custGeom>
              <a:avLst/>
              <a:gdLst/>
              <a:ahLst/>
              <a:cxnLst/>
              <a:rect l="l" t="t" r="r" b="b"/>
              <a:pathLst>
                <a:path w="9360" h="24920" extrusionOk="0">
                  <a:moveTo>
                    <a:pt x="519" y="1"/>
                  </a:moveTo>
                  <a:lnTo>
                    <a:pt x="446" y="37"/>
                  </a:lnTo>
                  <a:lnTo>
                    <a:pt x="373" y="109"/>
                  </a:lnTo>
                  <a:lnTo>
                    <a:pt x="307" y="218"/>
                  </a:lnTo>
                  <a:lnTo>
                    <a:pt x="249" y="399"/>
                  </a:lnTo>
                  <a:lnTo>
                    <a:pt x="190" y="580"/>
                  </a:lnTo>
                  <a:lnTo>
                    <a:pt x="139" y="833"/>
                  </a:lnTo>
                  <a:lnTo>
                    <a:pt x="88" y="1122"/>
                  </a:lnTo>
                  <a:lnTo>
                    <a:pt x="52" y="1448"/>
                  </a:lnTo>
                  <a:lnTo>
                    <a:pt x="30" y="1701"/>
                  </a:lnTo>
                  <a:lnTo>
                    <a:pt x="15" y="1918"/>
                  </a:lnTo>
                  <a:lnTo>
                    <a:pt x="8" y="2171"/>
                  </a:lnTo>
                  <a:lnTo>
                    <a:pt x="1" y="2424"/>
                  </a:lnTo>
                  <a:lnTo>
                    <a:pt x="1" y="2677"/>
                  </a:lnTo>
                  <a:lnTo>
                    <a:pt x="8" y="2930"/>
                  </a:lnTo>
                  <a:lnTo>
                    <a:pt x="15" y="3147"/>
                  </a:lnTo>
                  <a:lnTo>
                    <a:pt x="30" y="3401"/>
                  </a:lnTo>
                  <a:lnTo>
                    <a:pt x="52" y="3618"/>
                  </a:lnTo>
                  <a:lnTo>
                    <a:pt x="74" y="3835"/>
                  </a:lnTo>
                  <a:lnTo>
                    <a:pt x="103" y="4052"/>
                  </a:lnTo>
                  <a:lnTo>
                    <a:pt x="132" y="4232"/>
                  </a:lnTo>
                  <a:lnTo>
                    <a:pt x="169" y="4413"/>
                  </a:lnTo>
                  <a:lnTo>
                    <a:pt x="205" y="4594"/>
                  </a:lnTo>
                  <a:lnTo>
                    <a:pt x="249" y="4739"/>
                  </a:lnTo>
                  <a:lnTo>
                    <a:pt x="293" y="4847"/>
                  </a:lnTo>
                  <a:lnTo>
                    <a:pt x="8623" y="24666"/>
                  </a:lnTo>
                  <a:lnTo>
                    <a:pt x="8674" y="24775"/>
                  </a:lnTo>
                  <a:lnTo>
                    <a:pt x="8725" y="24847"/>
                  </a:lnTo>
                  <a:lnTo>
                    <a:pt x="8768" y="24883"/>
                  </a:lnTo>
                  <a:lnTo>
                    <a:pt x="8820" y="24920"/>
                  </a:lnTo>
                  <a:lnTo>
                    <a:pt x="8871" y="24920"/>
                  </a:lnTo>
                  <a:lnTo>
                    <a:pt x="8922" y="24883"/>
                  </a:lnTo>
                  <a:lnTo>
                    <a:pt x="8965" y="24847"/>
                  </a:lnTo>
                  <a:lnTo>
                    <a:pt x="9016" y="24775"/>
                  </a:lnTo>
                  <a:lnTo>
                    <a:pt x="9060" y="24666"/>
                  </a:lnTo>
                  <a:lnTo>
                    <a:pt x="9104" y="24558"/>
                  </a:lnTo>
                  <a:lnTo>
                    <a:pt x="9148" y="24413"/>
                  </a:lnTo>
                  <a:lnTo>
                    <a:pt x="9184" y="24269"/>
                  </a:lnTo>
                  <a:lnTo>
                    <a:pt x="9221" y="24088"/>
                  </a:lnTo>
                  <a:lnTo>
                    <a:pt x="9257" y="23907"/>
                  </a:lnTo>
                  <a:lnTo>
                    <a:pt x="9286" y="23690"/>
                  </a:lnTo>
                  <a:lnTo>
                    <a:pt x="9308" y="23473"/>
                  </a:lnTo>
                  <a:lnTo>
                    <a:pt x="9330" y="23220"/>
                  </a:lnTo>
                  <a:lnTo>
                    <a:pt x="9345" y="22967"/>
                  </a:lnTo>
                  <a:lnTo>
                    <a:pt x="9352" y="22750"/>
                  </a:lnTo>
                  <a:lnTo>
                    <a:pt x="9359" y="22496"/>
                  </a:lnTo>
                  <a:lnTo>
                    <a:pt x="9359" y="22243"/>
                  </a:lnTo>
                  <a:lnTo>
                    <a:pt x="9352" y="21990"/>
                  </a:lnTo>
                  <a:lnTo>
                    <a:pt x="9345" y="21737"/>
                  </a:lnTo>
                  <a:lnTo>
                    <a:pt x="9330" y="21520"/>
                  </a:lnTo>
                  <a:lnTo>
                    <a:pt x="9316" y="21303"/>
                  </a:lnTo>
                  <a:lnTo>
                    <a:pt x="9286" y="21086"/>
                  </a:lnTo>
                  <a:lnTo>
                    <a:pt x="9264" y="20869"/>
                  </a:lnTo>
                  <a:lnTo>
                    <a:pt x="9228" y="20688"/>
                  </a:lnTo>
                  <a:lnTo>
                    <a:pt x="9199" y="20507"/>
                  </a:lnTo>
                  <a:lnTo>
                    <a:pt x="9155" y="20326"/>
                  </a:lnTo>
                  <a:lnTo>
                    <a:pt x="9119" y="20182"/>
                  </a:lnTo>
                  <a:lnTo>
                    <a:pt x="9068" y="20073"/>
                  </a:lnTo>
                  <a:lnTo>
                    <a:pt x="737" y="254"/>
                  </a:lnTo>
                  <a:lnTo>
                    <a:pt x="686" y="146"/>
                  </a:lnTo>
                  <a:lnTo>
                    <a:pt x="628" y="73"/>
                  </a:lnTo>
                  <a:lnTo>
                    <a:pt x="570"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60" name="Google Shape;60;p2"/>
            <p:cNvSpPr/>
            <p:nvPr/>
          </p:nvSpPr>
          <p:spPr>
            <a:xfrm rot="10800000">
              <a:off x="-970184" y="5492357"/>
              <a:ext cx="139578" cy="254360"/>
            </a:xfrm>
            <a:custGeom>
              <a:avLst/>
              <a:gdLst/>
              <a:ahLst/>
              <a:cxnLst/>
              <a:rect l="l" t="t" r="r" b="b"/>
              <a:pathLst>
                <a:path w="5486" h="40471" extrusionOk="0">
                  <a:moveTo>
                    <a:pt x="445" y="0"/>
                  </a:moveTo>
                  <a:lnTo>
                    <a:pt x="372" y="73"/>
                  </a:lnTo>
                  <a:lnTo>
                    <a:pt x="306" y="181"/>
                  </a:lnTo>
                  <a:lnTo>
                    <a:pt x="241" y="362"/>
                  </a:lnTo>
                  <a:lnTo>
                    <a:pt x="197" y="507"/>
                  </a:lnTo>
                  <a:lnTo>
                    <a:pt x="161" y="688"/>
                  </a:lnTo>
                  <a:lnTo>
                    <a:pt x="124" y="868"/>
                  </a:lnTo>
                  <a:lnTo>
                    <a:pt x="95" y="1049"/>
                  </a:lnTo>
                  <a:lnTo>
                    <a:pt x="66" y="1266"/>
                  </a:lnTo>
                  <a:lnTo>
                    <a:pt x="44" y="1483"/>
                  </a:lnTo>
                  <a:lnTo>
                    <a:pt x="29" y="1700"/>
                  </a:lnTo>
                  <a:lnTo>
                    <a:pt x="15" y="1953"/>
                  </a:lnTo>
                  <a:lnTo>
                    <a:pt x="7" y="2207"/>
                  </a:lnTo>
                  <a:lnTo>
                    <a:pt x="0" y="2424"/>
                  </a:lnTo>
                  <a:lnTo>
                    <a:pt x="0" y="2677"/>
                  </a:lnTo>
                  <a:lnTo>
                    <a:pt x="7" y="2930"/>
                  </a:lnTo>
                  <a:lnTo>
                    <a:pt x="15" y="3183"/>
                  </a:lnTo>
                  <a:lnTo>
                    <a:pt x="29" y="3400"/>
                  </a:lnTo>
                  <a:lnTo>
                    <a:pt x="51" y="3653"/>
                  </a:lnTo>
                  <a:lnTo>
                    <a:pt x="80" y="3870"/>
                  </a:lnTo>
                  <a:lnTo>
                    <a:pt x="4530" y="39277"/>
                  </a:lnTo>
                  <a:lnTo>
                    <a:pt x="4566" y="39494"/>
                  </a:lnTo>
                  <a:lnTo>
                    <a:pt x="4595" y="39675"/>
                  </a:lnTo>
                  <a:lnTo>
                    <a:pt x="4632" y="39856"/>
                  </a:lnTo>
                  <a:lnTo>
                    <a:pt x="4676" y="40000"/>
                  </a:lnTo>
                  <a:lnTo>
                    <a:pt x="4712" y="40145"/>
                  </a:lnTo>
                  <a:lnTo>
                    <a:pt x="4763" y="40254"/>
                  </a:lnTo>
                  <a:lnTo>
                    <a:pt x="4807" y="40362"/>
                  </a:lnTo>
                  <a:lnTo>
                    <a:pt x="4851" y="40398"/>
                  </a:lnTo>
                  <a:lnTo>
                    <a:pt x="4902" y="40471"/>
                  </a:lnTo>
                  <a:lnTo>
                    <a:pt x="5004" y="40471"/>
                  </a:lnTo>
                  <a:lnTo>
                    <a:pt x="5048" y="40434"/>
                  </a:lnTo>
                  <a:lnTo>
                    <a:pt x="5099" y="40398"/>
                  </a:lnTo>
                  <a:lnTo>
                    <a:pt x="5150" y="40326"/>
                  </a:lnTo>
                  <a:lnTo>
                    <a:pt x="5194" y="40217"/>
                  </a:lnTo>
                  <a:lnTo>
                    <a:pt x="5237" y="40109"/>
                  </a:lnTo>
                  <a:lnTo>
                    <a:pt x="5281" y="39964"/>
                  </a:lnTo>
                  <a:lnTo>
                    <a:pt x="5325" y="39783"/>
                  </a:lnTo>
                  <a:lnTo>
                    <a:pt x="5361" y="39603"/>
                  </a:lnTo>
                  <a:lnTo>
                    <a:pt x="5391" y="39386"/>
                  </a:lnTo>
                  <a:lnTo>
                    <a:pt x="5412" y="39205"/>
                  </a:lnTo>
                  <a:lnTo>
                    <a:pt x="5442" y="38988"/>
                  </a:lnTo>
                  <a:lnTo>
                    <a:pt x="5456" y="38735"/>
                  </a:lnTo>
                  <a:lnTo>
                    <a:pt x="5471" y="38518"/>
                  </a:lnTo>
                  <a:lnTo>
                    <a:pt x="5478" y="38264"/>
                  </a:lnTo>
                  <a:lnTo>
                    <a:pt x="5485" y="38011"/>
                  </a:lnTo>
                  <a:lnTo>
                    <a:pt x="5485" y="37794"/>
                  </a:lnTo>
                  <a:lnTo>
                    <a:pt x="5478" y="37541"/>
                  </a:lnTo>
                  <a:lnTo>
                    <a:pt x="5463" y="37288"/>
                  </a:lnTo>
                  <a:lnTo>
                    <a:pt x="5449" y="37035"/>
                  </a:lnTo>
                  <a:lnTo>
                    <a:pt x="5434" y="36818"/>
                  </a:lnTo>
                  <a:lnTo>
                    <a:pt x="5405" y="36601"/>
                  </a:lnTo>
                  <a:lnTo>
                    <a:pt x="948" y="1194"/>
                  </a:lnTo>
                  <a:lnTo>
                    <a:pt x="912" y="905"/>
                  </a:lnTo>
                  <a:lnTo>
                    <a:pt x="868" y="651"/>
                  </a:lnTo>
                  <a:lnTo>
                    <a:pt x="817" y="471"/>
                  </a:lnTo>
                  <a:lnTo>
                    <a:pt x="759" y="290"/>
                  </a:lnTo>
                  <a:lnTo>
                    <a:pt x="700" y="145"/>
                  </a:lnTo>
                  <a:lnTo>
                    <a:pt x="642" y="73"/>
                  </a:lnTo>
                  <a:lnTo>
                    <a:pt x="576"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61" name="Google Shape;61;p2"/>
            <p:cNvSpPr/>
            <p:nvPr/>
          </p:nvSpPr>
          <p:spPr>
            <a:xfrm rot="10800000">
              <a:off x="-1091749" y="5573729"/>
              <a:ext cx="112125" cy="300052"/>
            </a:xfrm>
            <a:custGeom>
              <a:avLst/>
              <a:gdLst/>
              <a:ahLst/>
              <a:cxnLst/>
              <a:rect l="l" t="t" r="r" b="b"/>
              <a:pathLst>
                <a:path w="4407" h="47741" extrusionOk="0">
                  <a:moveTo>
                    <a:pt x="511" y="1"/>
                  </a:moveTo>
                  <a:lnTo>
                    <a:pt x="467" y="37"/>
                  </a:lnTo>
                  <a:lnTo>
                    <a:pt x="416" y="37"/>
                  </a:lnTo>
                  <a:lnTo>
                    <a:pt x="372" y="109"/>
                  </a:lnTo>
                  <a:lnTo>
                    <a:pt x="321" y="181"/>
                  </a:lnTo>
                  <a:lnTo>
                    <a:pt x="278" y="290"/>
                  </a:lnTo>
                  <a:lnTo>
                    <a:pt x="234" y="435"/>
                  </a:lnTo>
                  <a:lnTo>
                    <a:pt x="190" y="579"/>
                  </a:lnTo>
                  <a:lnTo>
                    <a:pt x="154" y="724"/>
                  </a:lnTo>
                  <a:lnTo>
                    <a:pt x="117" y="905"/>
                  </a:lnTo>
                  <a:lnTo>
                    <a:pt x="88" y="1122"/>
                  </a:lnTo>
                  <a:lnTo>
                    <a:pt x="66" y="1303"/>
                  </a:lnTo>
                  <a:lnTo>
                    <a:pt x="44" y="1556"/>
                  </a:lnTo>
                  <a:lnTo>
                    <a:pt x="22" y="1773"/>
                  </a:lnTo>
                  <a:lnTo>
                    <a:pt x="8" y="1990"/>
                  </a:lnTo>
                  <a:lnTo>
                    <a:pt x="0" y="2243"/>
                  </a:lnTo>
                  <a:lnTo>
                    <a:pt x="0" y="2496"/>
                  </a:lnTo>
                  <a:lnTo>
                    <a:pt x="0" y="2749"/>
                  </a:lnTo>
                  <a:lnTo>
                    <a:pt x="8" y="3002"/>
                  </a:lnTo>
                  <a:lnTo>
                    <a:pt x="15" y="3255"/>
                  </a:lnTo>
                  <a:lnTo>
                    <a:pt x="37" y="3509"/>
                  </a:lnTo>
                  <a:lnTo>
                    <a:pt x="3414" y="46113"/>
                  </a:lnTo>
                  <a:lnTo>
                    <a:pt x="3436" y="46366"/>
                  </a:lnTo>
                  <a:lnTo>
                    <a:pt x="3465" y="46583"/>
                  </a:lnTo>
                  <a:lnTo>
                    <a:pt x="3494" y="46800"/>
                  </a:lnTo>
                  <a:lnTo>
                    <a:pt x="3523" y="46981"/>
                  </a:lnTo>
                  <a:lnTo>
                    <a:pt x="3560" y="47125"/>
                  </a:lnTo>
                  <a:lnTo>
                    <a:pt x="3604" y="47306"/>
                  </a:lnTo>
                  <a:lnTo>
                    <a:pt x="3647" y="47415"/>
                  </a:lnTo>
                  <a:lnTo>
                    <a:pt x="3691" y="47523"/>
                  </a:lnTo>
                  <a:lnTo>
                    <a:pt x="3735" y="47632"/>
                  </a:lnTo>
                  <a:lnTo>
                    <a:pt x="3779" y="47668"/>
                  </a:lnTo>
                  <a:lnTo>
                    <a:pt x="3830" y="47740"/>
                  </a:lnTo>
                  <a:lnTo>
                    <a:pt x="3932" y="47740"/>
                  </a:lnTo>
                  <a:lnTo>
                    <a:pt x="3983" y="47704"/>
                  </a:lnTo>
                  <a:lnTo>
                    <a:pt x="4034" y="47632"/>
                  </a:lnTo>
                  <a:lnTo>
                    <a:pt x="4085" y="47559"/>
                  </a:lnTo>
                  <a:lnTo>
                    <a:pt x="4129" y="47451"/>
                  </a:lnTo>
                  <a:lnTo>
                    <a:pt x="4173" y="47306"/>
                  </a:lnTo>
                  <a:lnTo>
                    <a:pt x="4216" y="47161"/>
                  </a:lnTo>
                  <a:lnTo>
                    <a:pt x="4253" y="47017"/>
                  </a:lnTo>
                  <a:lnTo>
                    <a:pt x="4289" y="46836"/>
                  </a:lnTo>
                  <a:lnTo>
                    <a:pt x="4319" y="46619"/>
                  </a:lnTo>
                  <a:lnTo>
                    <a:pt x="4348" y="46438"/>
                  </a:lnTo>
                  <a:lnTo>
                    <a:pt x="4370" y="46221"/>
                  </a:lnTo>
                  <a:lnTo>
                    <a:pt x="4384" y="45968"/>
                  </a:lnTo>
                  <a:lnTo>
                    <a:pt x="4399" y="45751"/>
                  </a:lnTo>
                  <a:lnTo>
                    <a:pt x="4406" y="45498"/>
                  </a:lnTo>
                  <a:lnTo>
                    <a:pt x="4406" y="45245"/>
                  </a:lnTo>
                  <a:lnTo>
                    <a:pt x="4406" y="44991"/>
                  </a:lnTo>
                  <a:lnTo>
                    <a:pt x="4399" y="44738"/>
                  </a:lnTo>
                  <a:lnTo>
                    <a:pt x="4391" y="44485"/>
                  </a:lnTo>
                  <a:lnTo>
                    <a:pt x="4370" y="44268"/>
                  </a:lnTo>
                  <a:lnTo>
                    <a:pt x="992" y="1628"/>
                  </a:lnTo>
                  <a:lnTo>
                    <a:pt x="956" y="1266"/>
                  </a:lnTo>
                  <a:lnTo>
                    <a:pt x="912" y="941"/>
                  </a:lnTo>
                  <a:lnTo>
                    <a:pt x="861" y="688"/>
                  </a:lnTo>
                  <a:lnTo>
                    <a:pt x="795" y="435"/>
                  </a:lnTo>
                  <a:lnTo>
                    <a:pt x="730" y="254"/>
                  </a:lnTo>
                  <a:lnTo>
                    <a:pt x="664" y="109"/>
                  </a:lnTo>
                  <a:lnTo>
                    <a:pt x="591" y="37"/>
                  </a:lnTo>
                  <a:lnTo>
                    <a:pt x="51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62" name="Google Shape;62;p2"/>
            <p:cNvSpPr/>
            <p:nvPr/>
          </p:nvSpPr>
          <p:spPr>
            <a:xfrm rot="10800000">
              <a:off x="-849180" y="5390754"/>
              <a:ext cx="191557" cy="246177"/>
            </a:xfrm>
            <a:custGeom>
              <a:avLst/>
              <a:gdLst/>
              <a:ahLst/>
              <a:cxnLst/>
              <a:rect l="l" t="t" r="r" b="b"/>
              <a:pathLst>
                <a:path w="7529" h="39169" extrusionOk="0">
                  <a:moveTo>
                    <a:pt x="519" y="1"/>
                  </a:moveTo>
                  <a:lnTo>
                    <a:pt x="468" y="37"/>
                  </a:lnTo>
                  <a:lnTo>
                    <a:pt x="424" y="73"/>
                  </a:lnTo>
                  <a:lnTo>
                    <a:pt x="373" y="109"/>
                  </a:lnTo>
                  <a:lnTo>
                    <a:pt x="329" y="182"/>
                  </a:lnTo>
                  <a:lnTo>
                    <a:pt x="285" y="290"/>
                  </a:lnTo>
                  <a:lnTo>
                    <a:pt x="242" y="399"/>
                  </a:lnTo>
                  <a:lnTo>
                    <a:pt x="205" y="543"/>
                  </a:lnTo>
                  <a:lnTo>
                    <a:pt x="161" y="724"/>
                  </a:lnTo>
                  <a:lnTo>
                    <a:pt x="125" y="905"/>
                  </a:lnTo>
                  <a:lnTo>
                    <a:pt x="96" y="1122"/>
                  </a:lnTo>
                  <a:lnTo>
                    <a:pt x="66" y="1303"/>
                  </a:lnTo>
                  <a:lnTo>
                    <a:pt x="45" y="1556"/>
                  </a:lnTo>
                  <a:lnTo>
                    <a:pt x="30" y="1773"/>
                  </a:lnTo>
                  <a:lnTo>
                    <a:pt x="15" y="2026"/>
                  </a:lnTo>
                  <a:lnTo>
                    <a:pt x="8" y="2243"/>
                  </a:lnTo>
                  <a:lnTo>
                    <a:pt x="1" y="2496"/>
                  </a:lnTo>
                  <a:lnTo>
                    <a:pt x="1" y="2749"/>
                  </a:lnTo>
                  <a:lnTo>
                    <a:pt x="8" y="2966"/>
                  </a:lnTo>
                  <a:lnTo>
                    <a:pt x="23" y="3220"/>
                  </a:lnTo>
                  <a:lnTo>
                    <a:pt x="37" y="3473"/>
                  </a:lnTo>
                  <a:lnTo>
                    <a:pt x="52" y="3690"/>
                  </a:lnTo>
                  <a:lnTo>
                    <a:pt x="81" y="3907"/>
                  </a:lnTo>
                  <a:lnTo>
                    <a:pt x="110" y="4124"/>
                  </a:lnTo>
                  <a:lnTo>
                    <a:pt x="147" y="4305"/>
                  </a:lnTo>
                  <a:lnTo>
                    <a:pt x="6639" y="38373"/>
                  </a:lnTo>
                  <a:lnTo>
                    <a:pt x="6675" y="38554"/>
                  </a:lnTo>
                  <a:lnTo>
                    <a:pt x="6719" y="38699"/>
                  </a:lnTo>
                  <a:lnTo>
                    <a:pt x="6763" y="38843"/>
                  </a:lnTo>
                  <a:lnTo>
                    <a:pt x="6806" y="38952"/>
                  </a:lnTo>
                  <a:lnTo>
                    <a:pt x="6850" y="39024"/>
                  </a:lnTo>
                  <a:lnTo>
                    <a:pt x="6901" y="39097"/>
                  </a:lnTo>
                  <a:lnTo>
                    <a:pt x="6952" y="39133"/>
                  </a:lnTo>
                  <a:lnTo>
                    <a:pt x="6996" y="39169"/>
                  </a:lnTo>
                  <a:lnTo>
                    <a:pt x="7047" y="39133"/>
                  </a:lnTo>
                  <a:lnTo>
                    <a:pt x="7098" y="39133"/>
                  </a:lnTo>
                  <a:lnTo>
                    <a:pt x="7142" y="39060"/>
                  </a:lnTo>
                  <a:lnTo>
                    <a:pt x="7193" y="38988"/>
                  </a:lnTo>
                  <a:lnTo>
                    <a:pt x="7237" y="38880"/>
                  </a:lnTo>
                  <a:lnTo>
                    <a:pt x="7280" y="38771"/>
                  </a:lnTo>
                  <a:lnTo>
                    <a:pt x="7324" y="38626"/>
                  </a:lnTo>
                  <a:lnTo>
                    <a:pt x="7368" y="38446"/>
                  </a:lnTo>
                  <a:lnTo>
                    <a:pt x="7404" y="38265"/>
                  </a:lnTo>
                  <a:lnTo>
                    <a:pt x="7434" y="38084"/>
                  </a:lnTo>
                  <a:lnTo>
                    <a:pt x="7463" y="37867"/>
                  </a:lnTo>
                  <a:lnTo>
                    <a:pt x="7485" y="37614"/>
                  </a:lnTo>
                  <a:lnTo>
                    <a:pt x="7499" y="37397"/>
                  </a:lnTo>
                  <a:lnTo>
                    <a:pt x="7514" y="37180"/>
                  </a:lnTo>
                  <a:lnTo>
                    <a:pt x="7521" y="36927"/>
                  </a:lnTo>
                  <a:lnTo>
                    <a:pt x="7528" y="36673"/>
                  </a:lnTo>
                  <a:lnTo>
                    <a:pt x="7521" y="36420"/>
                  </a:lnTo>
                  <a:lnTo>
                    <a:pt x="7521" y="36203"/>
                  </a:lnTo>
                  <a:lnTo>
                    <a:pt x="7507" y="35950"/>
                  </a:lnTo>
                  <a:lnTo>
                    <a:pt x="7492" y="35697"/>
                  </a:lnTo>
                  <a:lnTo>
                    <a:pt x="7470" y="35480"/>
                  </a:lnTo>
                  <a:lnTo>
                    <a:pt x="7448" y="35263"/>
                  </a:lnTo>
                  <a:lnTo>
                    <a:pt x="7419" y="35046"/>
                  </a:lnTo>
                  <a:lnTo>
                    <a:pt x="7383" y="34865"/>
                  </a:lnTo>
                  <a:lnTo>
                    <a:pt x="891" y="796"/>
                  </a:lnTo>
                  <a:lnTo>
                    <a:pt x="847" y="616"/>
                  </a:lnTo>
                  <a:lnTo>
                    <a:pt x="810" y="471"/>
                  </a:lnTo>
                  <a:lnTo>
                    <a:pt x="767" y="326"/>
                  </a:lnTo>
                  <a:lnTo>
                    <a:pt x="716" y="218"/>
                  </a:lnTo>
                  <a:lnTo>
                    <a:pt x="665" y="145"/>
                  </a:lnTo>
                  <a:lnTo>
                    <a:pt x="621" y="73"/>
                  </a:lnTo>
                  <a:lnTo>
                    <a:pt x="570" y="37"/>
                  </a:lnTo>
                  <a:lnTo>
                    <a:pt x="519"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63" name="Google Shape;63;p2"/>
            <p:cNvSpPr/>
            <p:nvPr/>
          </p:nvSpPr>
          <p:spPr>
            <a:xfrm rot="10800000">
              <a:off x="-1282517" y="3673918"/>
              <a:ext cx="38266" cy="319592"/>
            </a:xfrm>
            <a:custGeom>
              <a:avLst/>
              <a:gdLst/>
              <a:ahLst/>
              <a:cxnLst/>
              <a:rect l="l" t="t" r="r" b="b"/>
              <a:pathLst>
                <a:path w="1504" h="50850" extrusionOk="0">
                  <a:moveTo>
                    <a:pt x="482" y="0"/>
                  </a:moveTo>
                  <a:lnTo>
                    <a:pt x="431" y="36"/>
                  </a:lnTo>
                  <a:lnTo>
                    <a:pt x="380" y="72"/>
                  </a:lnTo>
                  <a:lnTo>
                    <a:pt x="329" y="145"/>
                  </a:lnTo>
                  <a:lnTo>
                    <a:pt x="285" y="253"/>
                  </a:lnTo>
                  <a:lnTo>
                    <a:pt x="242" y="362"/>
                  </a:lnTo>
                  <a:lnTo>
                    <a:pt x="198" y="506"/>
                  </a:lnTo>
                  <a:lnTo>
                    <a:pt x="161" y="651"/>
                  </a:lnTo>
                  <a:lnTo>
                    <a:pt x="132" y="832"/>
                  </a:lnTo>
                  <a:lnTo>
                    <a:pt x="96" y="1013"/>
                  </a:lnTo>
                  <a:lnTo>
                    <a:pt x="67" y="1230"/>
                  </a:lnTo>
                  <a:lnTo>
                    <a:pt x="45" y="1447"/>
                  </a:lnTo>
                  <a:lnTo>
                    <a:pt x="30" y="1664"/>
                  </a:lnTo>
                  <a:lnTo>
                    <a:pt x="16" y="1917"/>
                  </a:lnTo>
                  <a:lnTo>
                    <a:pt x="1" y="2134"/>
                  </a:lnTo>
                  <a:lnTo>
                    <a:pt x="1" y="2423"/>
                  </a:lnTo>
                  <a:lnTo>
                    <a:pt x="1" y="2676"/>
                  </a:lnTo>
                  <a:lnTo>
                    <a:pt x="482" y="48427"/>
                  </a:lnTo>
                  <a:lnTo>
                    <a:pt x="482" y="48680"/>
                  </a:lnTo>
                  <a:lnTo>
                    <a:pt x="490" y="48933"/>
                  </a:lnTo>
                  <a:lnTo>
                    <a:pt x="504" y="49186"/>
                  </a:lnTo>
                  <a:lnTo>
                    <a:pt x="526" y="49403"/>
                  </a:lnTo>
                  <a:lnTo>
                    <a:pt x="548" y="49620"/>
                  </a:lnTo>
                  <a:lnTo>
                    <a:pt x="570" y="49837"/>
                  </a:lnTo>
                  <a:lnTo>
                    <a:pt x="599" y="50054"/>
                  </a:lnTo>
                  <a:lnTo>
                    <a:pt x="636" y="50235"/>
                  </a:lnTo>
                  <a:lnTo>
                    <a:pt x="672" y="50380"/>
                  </a:lnTo>
                  <a:lnTo>
                    <a:pt x="709" y="50524"/>
                  </a:lnTo>
                  <a:lnTo>
                    <a:pt x="752" y="50633"/>
                  </a:lnTo>
                  <a:lnTo>
                    <a:pt x="803" y="50741"/>
                  </a:lnTo>
                  <a:lnTo>
                    <a:pt x="847" y="50777"/>
                  </a:lnTo>
                  <a:lnTo>
                    <a:pt x="905" y="50850"/>
                  </a:lnTo>
                  <a:lnTo>
                    <a:pt x="957" y="50850"/>
                  </a:lnTo>
                  <a:lnTo>
                    <a:pt x="1015" y="50814"/>
                  </a:lnTo>
                  <a:lnTo>
                    <a:pt x="1073" y="50777"/>
                  </a:lnTo>
                  <a:lnTo>
                    <a:pt x="1124" y="50741"/>
                  </a:lnTo>
                  <a:lnTo>
                    <a:pt x="1168" y="50669"/>
                  </a:lnTo>
                  <a:lnTo>
                    <a:pt x="1219" y="50561"/>
                  </a:lnTo>
                  <a:lnTo>
                    <a:pt x="1263" y="50452"/>
                  </a:lnTo>
                  <a:lnTo>
                    <a:pt x="1299" y="50307"/>
                  </a:lnTo>
                  <a:lnTo>
                    <a:pt x="1336" y="50163"/>
                  </a:lnTo>
                  <a:lnTo>
                    <a:pt x="1372" y="49982"/>
                  </a:lnTo>
                  <a:lnTo>
                    <a:pt x="1401" y="49801"/>
                  </a:lnTo>
                  <a:lnTo>
                    <a:pt x="1431" y="49584"/>
                  </a:lnTo>
                  <a:lnTo>
                    <a:pt x="1453" y="49367"/>
                  </a:lnTo>
                  <a:lnTo>
                    <a:pt x="1474" y="49150"/>
                  </a:lnTo>
                  <a:lnTo>
                    <a:pt x="1489" y="48897"/>
                  </a:lnTo>
                  <a:lnTo>
                    <a:pt x="1496" y="48680"/>
                  </a:lnTo>
                  <a:lnTo>
                    <a:pt x="1504" y="48391"/>
                  </a:lnTo>
                  <a:lnTo>
                    <a:pt x="1504" y="48137"/>
                  </a:lnTo>
                  <a:lnTo>
                    <a:pt x="1022" y="2387"/>
                  </a:lnTo>
                  <a:lnTo>
                    <a:pt x="1022" y="2134"/>
                  </a:lnTo>
                  <a:lnTo>
                    <a:pt x="1008" y="1917"/>
                  </a:lnTo>
                  <a:lnTo>
                    <a:pt x="993" y="1664"/>
                  </a:lnTo>
                  <a:lnTo>
                    <a:pt x="978" y="1447"/>
                  </a:lnTo>
                  <a:lnTo>
                    <a:pt x="957" y="1230"/>
                  </a:lnTo>
                  <a:lnTo>
                    <a:pt x="927" y="1049"/>
                  </a:lnTo>
                  <a:lnTo>
                    <a:pt x="898" y="868"/>
                  </a:lnTo>
                  <a:lnTo>
                    <a:pt x="862" y="687"/>
                  </a:lnTo>
                  <a:lnTo>
                    <a:pt x="825" y="543"/>
                  </a:lnTo>
                  <a:lnTo>
                    <a:pt x="789" y="398"/>
                  </a:lnTo>
                  <a:lnTo>
                    <a:pt x="745" y="289"/>
                  </a:lnTo>
                  <a:lnTo>
                    <a:pt x="701" y="181"/>
                  </a:lnTo>
                  <a:lnTo>
                    <a:pt x="657" y="109"/>
                  </a:lnTo>
                  <a:lnTo>
                    <a:pt x="614" y="36"/>
                  </a:lnTo>
                  <a:lnTo>
                    <a:pt x="563"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64" name="Google Shape;64;p2"/>
          <p:cNvSpPr/>
          <p:nvPr/>
        </p:nvSpPr>
        <p:spPr>
          <a:xfrm>
            <a:off x="10548402" y="-12"/>
            <a:ext cx="1741417" cy="114114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65" name="Google Shape;65;p2"/>
          <p:cNvSpPr/>
          <p:nvPr/>
        </p:nvSpPr>
        <p:spPr>
          <a:xfrm>
            <a:off x="8565481" y="4213100"/>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35776862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66"/>
        <p:cNvGrpSpPr/>
        <p:nvPr/>
      </p:nvGrpSpPr>
      <p:grpSpPr>
        <a:xfrm>
          <a:off x="0" y="0"/>
          <a:ext cx="0" cy="0"/>
          <a:chOff x="0" y="0"/>
          <a:chExt cx="0" cy="0"/>
        </a:xfrm>
      </p:grpSpPr>
      <p:sp>
        <p:nvSpPr>
          <p:cNvPr id="67" name="Google Shape;67;p3"/>
          <p:cNvSpPr/>
          <p:nvPr/>
        </p:nvSpPr>
        <p:spPr>
          <a:xfrm>
            <a:off x="-482600" y="-330200"/>
            <a:ext cx="4318000" cy="7416800"/>
          </a:xfrm>
          <a:prstGeom prst="rect">
            <a:avLst/>
          </a:pr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68" name="Google Shape;68;p3"/>
          <p:cNvSpPr txBox="1">
            <a:spLocks noGrp="1"/>
          </p:cNvSpPr>
          <p:nvPr>
            <p:ph type="title"/>
          </p:nvPr>
        </p:nvSpPr>
        <p:spPr>
          <a:xfrm>
            <a:off x="5418300" y="2867800"/>
            <a:ext cx="5813600" cy="1122400"/>
          </a:xfrm>
          <a:prstGeom prst="rect">
            <a:avLst/>
          </a:prstGeom>
        </p:spPr>
        <p:txBody>
          <a:bodyPr spcFirstLastPara="1" wrap="square" lIns="91425" tIns="91425" rIns="91425" bIns="91425" anchor="ctr" anchorCtr="0">
            <a:noAutofit/>
          </a:bodyPr>
          <a:lstStyle>
            <a:lvl1pPr lvl="0" algn="r">
              <a:spcBef>
                <a:spcPts val="0"/>
              </a:spcBef>
              <a:spcAft>
                <a:spcPts val="0"/>
              </a:spcAft>
              <a:buSzPts val="3600"/>
              <a:buNone/>
              <a:defRPr sz="4800">
                <a:solidFill>
                  <a:schemeClr val="accent2"/>
                </a:solidFill>
              </a:defRPr>
            </a:lvl1pPr>
            <a:lvl2pPr lvl="1" algn="ctr">
              <a:spcBef>
                <a:spcPts val="0"/>
              </a:spcBef>
              <a:spcAft>
                <a:spcPts val="0"/>
              </a:spcAft>
              <a:buSzPts val="3600"/>
              <a:buNone/>
              <a:defRPr sz="4800"/>
            </a:lvl2pPr>
            <a:lvl3pPr lvl="2" algn="ctr">
              <a:spcBef>
                <a:spcPts val="0"/>
              </a:spcBef>
              <a:spcAft>
                <a:spcPts val="0"/>
              </a:spcAft>
              <a:buSzPts val="3600"/>
              <a:buNone/>
              <a:defRPr sz="4800"/>
            </a:lvl3pPr>
            <a:lvl4pPr lvl="3" algn="ctr">
              <a:spcBef>
                <a:spcPts val="0"/>
              </a:spcBef>
              <a:spcAft>
                <a:spcPts val="0"/>
              </a:spcAft>
              <a:buSzPts val="3600"/>
              <a:buNone/>
              <a:defRPr sz="4800"/>
            </a:lvl4pPr>
            <a:lvl5pPr lvl="4" algn="ctr">
              <a:spcBef>
                <a:spcPts val="0"/>
              </a:spcBef>
              <a:spcAft>
                <a:spcPts val="0"/>
              </a:spcAft>
              <a:buSzPts val="3600"/>
              <a:buNone/>
              <a:defRPr sz="4800"/>
            </a:lvl5pPr>
            <a:lvl6pPr lvl="5" algn="ctr">
              <a:spcBef>
                <a:spcPts val="0"/>
              </a:spcBef>
              <a:spcAft>
                <a:spcPts val="0"/>
              </a:spcAft>
              <a:buSzPts val="3600"/>
              <a:buNone/>
              <a:defRPr sz="4800"/>
            </a:lvl6pPr>
            <a:lvl7pPr lvl="6" algn="ctr">
              <a:spcBef>
                <a:spcPts val="0"/>
              </a:spcBef>
              <a:spcAft>
                <a:spcPts val="0"/>
              </a:spcAft>
              <a:buSzPts val="3600"/>
              <a:buNone/>
              <a:defRPr sz="4800"/>
            </a:lvl7pPr>
            <a:lvl8pPr lvl="7" algn="ctr">
              <a:spcBef>
                <a:spcPts val="0"/>
              </a:spcBef>
              <a:spcAft>
                <a:spcPts val="0"/>
              </a:spcAft>
              <a:buSzPts val="3600"/>
              <a:buNone/>
              <a:defRPr sz="4800"/>
            </a:lvl8pPr>
            <a:lvl9pPr lvl="8" algn="ctr">
              <a:spcBef>
                <a:spcPts val="0"/>
              </a:spcBef>
              <a:spcAft>
                <a:spcPts val="0"/>
              </a:spcAft>
              <a:buSzPts val="3600"/>
              <a:buNone/>
              <a:defRPr sz="4800"/>
            </a:lvl9pPr>
          </a:lstStyle>
          <a:p>
            <a:endParaRPr/>
          </a:p>
        </p:txBody>
      </p:sp>
      <p:sp>
        <p:nvSpPr>
          <p:cNvPr id="69" name="Google Shape;69;p3"/>
          <p:cNvSpPr txBox="1">
            <a:spLocks noGrp="1"/>
          </p:cNvSpPr>
          <p:nvPr>
            <p:ph type="title" idx="2" hasCustomPrompt="1"/>
          </p:nvPr>
        </p:nvSpPr>
        <p:spPr>
          <a:xfrm>
            <a:off x="5418400" y="1783767"/>
            <a:ext cx="5813600" cy="1122400"/>
          </a:xfrm>
          <a:prstGeom prst="rect">
            <a:avLst/>
          </a:prstGeom>
        </p:spPr>
        <p:txBody>
          <a:bodyPr spcFirstLastPara="1" wrap="square" lIns="91425" tIns="91425" rIns="91425" bIns="91425" anchor="b" anchorCtr="0">
            <a:noAutofit/>
          </a:bodyPr>
          <a:lstStyle>
            <a:lvl1pPr lvl="0" algn="r" rtl="0">
              <a:spcBef>
                <a:spcPts val="0"/>
              </a:spcBef>
              <a:spcAft>
                <a:spcPts val="0"/>
              </a:spcAft>
              <a:buSzPts val="6000"/>
              <a:buNone/>
              <a:defRPr sz="8000">
                <a:solidFill>
                  <a:schemeClr val="accent2"/>
                </a:solidFill>
              </a:defRPr>
            </a:lvl1pPr>
            <a:lvl2pPr lvl="1" algn="ctr" rtl="0">
              <a:spcBef>
                <a:spcPts val="0"/>
              </a:spcBef>
              <a:spcAft>
                <a:spcPts val="0"/>
              </a:spcAft>
              <a:buSzPts val="6000"/>
              <a:buNone/>
              <a:defRPr sz="8000"/>
            </a:lvl2pPr>
            <a:lvl3pPr lvl="2" algn="ctr" rtl="0">
              <a:spcBef>
                <a:spcPts val="0"/>
              </a:spcBef>
              <a:spcAft>
                <a:spcPts val="0"/>
              </a:spcAft>
              <a:buSzPts val="6000"/>
              <a:buNone/>
              <a:defRPr sz="8000"/>
            </a:lvl3pPr>
            <a:lvl4pPr lvl="3" algn="ctr" rtl="0">
              <a:spcBef>
                <a:spcPts val="0"/>
              </a:spcBef>
              <a:spcAft>
                <a:spcPts val="0"/>
              </a:spcAft>
              <a:buSzPts val="6000"/>
              <a:buNone/>
              <a:defRPr sz="8000"/>
            </a:lvl4pPr>
            <a:lvl5pPr lvl="4" algn="ctr" rtl="0">
              <a:spcBef>
                <a:spcPts val="0"/>
              </a:spcBef>
              <a:spcAft>
                <a:spcPts val="0"/>
              </a:spcAft>
              <a:buSzPts val="6000"/>
              <a:buNone/>
              <a:defRPr sz="8000"/>
            </a:lvl5pPr>
            <a:lvl6pPr lvl="5" algn="ctr" rtl="0">
              <a:spcBef>
                <a:spcPts val="0"/>
              </a:spcBef>
              <a:spcAft>
                <a:spcPts val="0"/>
              </a:spcAft>
              <a:buSzPts val="6000"/>
              <a:buNone/>
              <a:defRPr sz="8000"/>
            </a:lvl6pPr>
            <a:lvl7pPr lvl="6" algn="ctr" rtl="0">
              <a:spcBef>
                <a:spcPts val="0"/>
              </a:spcBef>
              <a:spcAft>
                <a:spcPts val="0"/>
              </a:spcAft>
              <a:buSzPts val="6000"/>
              <a:buNone/>
              <a:defRPr sz="8000"/>
            </a:lvl7pPr>
            <a:lvl8pPr lvl="7" algn="ctr" rtl="0">
              <a:spcBef>
                <a:spcPts val="0"/>
              </a:spcBef>
              <a:spcAft>
                <a:spcPts val="0"/>
              </a:spcAft>
              <a:buSzPts val="6000"/>
              <a:buNone/>
              <a:defRPr sz="8000"/>
            </a:lvl8pPr>
            <a:lvl9pPr lvl="8" algn="ctr" rtl="0">
              <a:spcBef>
                <a:spcPts val="0"/>
              </a:spcBef>
              <a:spcAft>
                <a:spcPts val="0"/>
              </a:spcAft>
              <a:buSzPts val="6000"/>
              <a:buNone/>
              <a:defRPr sz="8000"/>
            </a:lvl9pPr>
          </a:lstStyle>
          <a:p>
            <a:r>
              <a:t>xx%</a:t>
            </a:r>
          </a:p>
        </p:txBody>
      </p:sp>
      <p:sp>
        <p:nvSpPr>
          <p:cNvPr id="70" name="Google Shape;70;p3"/>
          <p:cNvSpPr txBox="1">
            <a:spLocks noGrp="1"/>
          </p:cNvSpPr>
          <p:nvPr>
            <p:ph type="subTitle" idx="1"/>
          </p:nvPr>
        </p:nvSpPr>
        <p:spPr>
          <a:xfrm>
            <a:off x="5418400" y="4176233"/>
            <a:ext cx="5813600" cy="9512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800"/>
              <a:buNone/>
              <a:defRPr/>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71" name="Google Shape;71;p3"/>
          <p:cNvSpPr/>
          <p:nvPr/>
        </p:nvSpPr>
        <p:spPr>
          <a:xfrm>
            <a:off x="5748932" y="262134"/>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72" name="Google Shape;72;p3"/>
          <p:cNvSpPr/>
          <p:nvPr/>
        </p:nvSpPr>
        <p:spPr>
          <a:xfrm>
            <a:off x="359083" y="5839950"/>
            <a:ext cx="600915" cy="59609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73" name="Google Shape;73;p3"/>
          <p:cNvSpPr/>
          <p:nvPr/>
        </p:nvSpPr>
        <p:spPr>
          <a:xfrm rot="-757690" flipH="1">
            <a:off x="7343064" y="884513"/>
            <a:ext cx="1658685" cy="1389359"/>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74" name="Google Shape;74;p3"/>
          <p:cNvSpPr/>
          <p:nvPr/>
        </p:nvSpPr>
        <p:spPr>
          <a:xfrm>
            <a:off x="10756497" y="5468200"/>
            <a:ext cx="721737" cy="669800"/>
          </a:xfrm>
          <a:custGeom>
            <a:avLst/>
            <a:gdLst/>
            <a:ahLst/>
            <a:cxnLst/>
            <a:rect l="l" t="t" r="r" b="b"/>
            <a:pathLst>
              <a:path w="48810" h="20094" extrusionOk="0">
                <a:moveTo>
                  <a:pt x="6278" y="1"/>
                </a:moveTo>
                <a:lnTo>
                  <a:pt x="5706" y="7"/>
                </a:lnTo>
                <a:lnTo>
                  <a:pt x="5118" y="25"/>
                </a:lnTo>
                <a:lnTo>
                  <a:pt x="4514" y="55"/>
                </a:lnTo>
                <a:lnTo>
                  <a:pt x="3910" y="103"/>
                </a:lnTo>
                <a:lnTo>
                  <a:pt x="3290" y="169"/>
                </a:lnTo>
                <a:lnTo>
                  <a:pt x="2655" y="247"/>
                </a:lnTo>
                <a:lnTo>
                  <a:pt x="2019" y="337"/>
                </a:lnTo>
                <a:lnTo>
                  <a:pt x="1812" y="373"/>
                </a:lnTo>
                <a:lnTo>
                  <a:pt x="1606" y="422"/>
                </a:lnTo>
                <a:lnTo>
                  <a:pt x="1415" y="470"/>
                </a:lnTo>
                <a:lnTo>
                  <a:pt x="1240" y="524"/>
                </a:lnTo>
                <a:lnTo>
                  <a:pt x="1081" y="590"/>
                </a:lnTo>
                <a:lnTo>
                  <a:pt x="922" y="656"/>
                </a:lnTo>
                <a:lnTo>
                  <a:pt x="779" y="728"/>
                </a:lnTo>
                <a:lnTo>
                  <a:pt x="652" y="806"/>
                </a:lnTo>
                <a:lnTo>
                  <a:pt x="541" y="890"/>
                </a:lnTo>
                <a:lnTo>
                  <a:pt x="430" y="974"/>
                </a:lnTo>
                <a:lnTo>
                  <a:pt x="350" y="1070"/>
                </a:lnTo>
                <a:lnTo>
                  <a:pt x="271" y="1167"/>
                </a:lnTo>
                <a:lnTo>
                  <a:pt x="191" y="1275"/>
                </a:lnTo>
                <a:lnTo>
                  <a:pt x="143" y="1383"/>
                </a:lnTo>
                <a:lnTo>
                  <a:pt x="96" y="1497"/>
                </a:lnTo>
                <a:lnTo>
                  <a:pt x="48" y="1611"/>
                </a:lnTo>
                <a:lnTo>
                  <a:pt x="32" y="1737"/>
                </a:lnTo>
                <a:lnTo>
                  <a:pt x="16" y="1864"/>
                </a:lnTo>
                <a:lnTo>
                  <a:pt x="0" y="1996"/>
                </a:lnTo>
                <a:lnTo>
                  <a:pt x="0" y="2128"/>
                </a:lnTo>
                <a:lnTo>
                  <a:pt x="48" y="2416"/>
                </a:lnTo>
                <a:lnTo>
                  <a:pt x="112" y="2711"/>
                </a:lnTo>
                <a:lnTo>
                  <a:pt x="223" y="3029"/>
                </a:lnTo>
                <a:lnTo>
                  <a:pt x="382" y="3354"/>
                </a:lnTo>
                <a:lnTo>
                  <a:pt x="557" y="3696"/>
                </a:lnTo>
                <a:lnTo>
                  <a:pt x="763" y="4051"/>
                </a:lnTo>
                <a:lnTo>
                  <a:pt x="1002" y="4417"/>
                </a:lnTo>
                <a:lnTo>
                  <a:pt x="1272" y="4796"/>
                </a:lnTo>
                <a:lnTo>
                  <a:pt x="1574" y="5180"/>
                </a:lnTo>
                <a:lnTo>
                  <a:pt x="1892" y="5577"/>
                </a:lnTo>
                <a:lnTo>
                  <a:pt x="2241" y="5985"/>
                </a:lnTo>
                <a:lnTo>
                  <a:pt x="2607" y="6394"/>
                </a:lnTo>
                <a:lnTo>
                  <a:pt x="3004" y="6815"/>
                </a:lnTo>
                <a:lnTo>
                  <a:pt x="3418" y="7241"/>
                </a:lnTo>
                <a:lnTo>
                  <a:pt x="3847" y="7674"/>
                </a:lnTo>
                <a:lnTo>
                  <a:pt x="4292" y="8106"/>
                </a:lnTo>
                <a:lnTo>
                  <a:pt x="4753" y="8551"/>
                </a:lnTo>
                <a:lnTo>
                  <a:pt x="5229" y="8990"/>
                </a:lnTo>
                <a:lnTo>
                  <a:pt x="6215" y="9879"/>
                </a:lnTo>
                <a:lnTo>
                  <a:pt x="7248" y="10774"/>
                </a:lnTo>
                <a:lnTo>
                  <a:pt x="8313" y="11664"/>
                </a:lnTo>
                <a:lnTo>
                  <a:pt x="9394" y="12541"/>
                </a:lnTo>
                <a:lnTo>
                  <a:pt x="10458" y="13400"/>
                </a:lnTo>
                <a:lnTo>
                  <a:pt x="11539" y="14235"/>
                </a:lnTo>
                <a:lnTo>
                  <a:pt x="12588" y="15040"/>
                </a:lnTo>
                <a:lnTo>
                  <a:pt x="13621" y="15809"/>
                </a:lnTo>
                <a:lnTo>
                  <a:pt x="14591" y="16536"/>
                </a:lnTo>
                <a:lnTo>
                  <a:pt x="15528" y="17215"/>
                </a:lnTo>
                <a:lnTo>
                  <a:pt x="17165" y="18399"/>
                </a:lnTo>
                <a:lnTo>
                  <a:pt x="18453" y="19306"/>
                </a:lnTo>
                <a:lnTo>
                  <a:pt x="19295" y="19889"/>
                </a:lnTo>
                <a:lnTo>
                  <a:pt x="19597" y="20094"/>
                </a:lnTo>
                <a:lnTo>
                  <a:pt x="20010" y="19931"/>
                </a:lnTo>
                <a:lnTo>
                  <a:pt x="21123" y="19469"/>
                </a:lnTo>
                <a:lnTo>
                  <a:pt x="22839" y="18742"/>
                </a:lnTo>
                <a:lnTo>
                  <a:pt x="25065" y="17786"/>
                </a:lnTo>
                <a:lnTo>
                  <a:pt x="26320" y="17239"/>
                </a:lnTo>
                <a:lnTo>
                  <a:pt x="27639" y="16657"/>
                </a:lnTo>
                <a:lnTo>
                  <a:pt x="29038" y="16032"/>
                </a:lnTo>
                <a:lnTo>
                  <a:pt x="30500" y="15371"/>
                </a:lnTo>
                <a:lnTo>
                  <a:pt x="31978" y="14692"/>
                </a:lnTo>
                <a:lnTo>
                  <a:pt x="33488" y="13983"/>
                </a:lnTo>
                <a:lnTo>
                  <a:pt x="34998" y="13262"/>
                </a:lnTo>
                <a:lnTo>
                  <a:pt x="36492" y="12529"/>
                </a:lnTo>
                <a:lnTo>
                  <a:pt x="37986" y="11790"/>
                </a:lnTo>
                <a:lnTo>
                  <a:pt x="39432" y="11045"/>
                </a:lnTo>
                <a:lnTo>
                  <a:pt x="40132" y="10672"/>
                </a:lnTo>
                <a:lnTo>
                  <a:pt x="40815" y="10306"/>
                </a:lnTo>
                <a:lnTo>
                  <a:pt x="41498" y="9939"/>
                </a:lnTo>
                <a:lnTo>
                  <a:pt x="42150" y="9573"/>
                </a:lnTo>
                <a:lnTo>
                  <a:pt x="42786" y="9206"/>
                </a:lnTo>
                <a:lnTo>
                  <a:pt x="43406" y="8852"/>
                </a:lnTo>
                <a:lnTo>
                  <a:pt x="43994" y="8497"/>
                </a:lnTo>
                <a:lnTo>
                  <a:pt x="44566" y="8143"/>
                </a:lnTo>
                <a:lnTo>
                  <a:pt x="45090" y="7800"/>
                </a:lnTo>
                <a:lnTo>
                  <a:pt x="45599" y="7464"/>
                </a:lnTo>
                <a:lnTo>
                  <a:pt x="46092" y="7133"/>
                </a:lnTo>
                <a:lnTo>
                  <a:pt x="46537" y="6809"/>
                </a:lnTo>
                <a:lnTo>
                  <a:pt x="46950" y="6490"/>
                </a:lnTo>
                <a:lnTo>
                  <a:pt x="47315" y="6184"/>
                </a:lnTo>
                <a:lnTo>
                  <a:pt x="47649" y="5883"/>
                </a:lnTo>
                <a:lnTo>
                  <a:pt x="47951" y="5595"/>
                </a:lnTo>
                <a:lnTo>
                  <a:pt x="48206" y="5318"/>
                </a:lnTo>
                <a:lnTo>
                  <a:pt x="48428" y="5048"/>
                </a:lnTo>
                <a:lnTo>
                  <a:pt x="48587" y="4790"/>
                </a:lnTo>
                <a:lnTo>
                  <a:pt x="48651" y="4670"/>
                </a:lnTo>
                <a:lnTo>
                  <a:pt x="48714" y="4549"/>
                </a:lnTo>
                <a:lnTo>
                  <a:pt x="48746" y="4429"/>
                </a:lnTo>
                <a:lnTo>
                  <a:pt x="48778" y="4315"/>
                </a:lnTo>
                <a:lnTo>
                  <a:pt x="48794" y="4207"/>
                </a:lnTo>
                <a:lnTo>
                  <a:pt x="48809" y="4099"/>
                </a:lnTo>
                <a:lnTo>
                  <a:pt x="48794" y="3997"/>
                </a:lnTo>
                <a:lnTo>
                  <a:pt x="48778" y="3894"/>
                </a:lnTo>
                <a:lnTo>
                  <a:pt x="48730" y="3798"/>
                </a:lnTo>
                <a:lnTo>
                  <a:pt x="48682" y="3708"/>
                </a:lnTo>
                <a:lnTo>
                  <a:pt x="48619" y="3618"/>
                </a:lnTo>
                <a:lnTo>
                  <a:pt x="48539" y="3534"/>
                </a:lnTo>
                <a:lnTo>
                  <a:pt x="48460" y="3450"/>
                </a:lnTo>
                <a:lnTo>
                  <a:pt x="48349" y="3372"/>
                </a:lnTo>
                <a:lnTo>
                  <a:pt x="48221" y="3300"/>
                </a:lnTo>
                <a:lnTo>
                  <a:pt x="48094" y="3234"/>
                </a:lnTo>
                <a:lnTo>
                  <a:pt x="47935" y="3167"/>
                </a:lnTo>
                <a:lnTo>
                  <a:pt x="47761" y="3107"/>
                </a:lnTo>
                <a:lnTo>
                  <a:pt x="47411" y="2999"/>
                </a:lnTo>
                <a:lnTo>
                  <a:pt x="47029" y="2897"/>
                </a:lnTo>
                <a:lnTo>
                  <a:pt x="46648" y="2813"/>
                </a:lnTo>
                <a:lnTo>
                  <a:pt x="46251" y="2741"/>
                </a:lnTo>
                <a:lnTo>
                  <a:pt x="45822" y="2681"/>
                </a:lnTo>
                <a:lnTo>
                  <a:pt x="45408" y="2633"/>
                </a:lnTo>
                <a:lnTo>
                  <a:pt x="44963" y="2591"/>
                </a:lnTo>
                <a:lnTo>
                  <a:pt x="44518" y="2561"/>
                </a:lnTo>
                <a:lnTo>
                  <a:pt x="44057" y="2543"/>
                </a:lnTo>
                <a:lnTo>
                  <a:pt x="43581" y="2537"/>
                </a:lnTo>
                <a:lnTo>
                  <a:pt x="43104" y="2537"/>
                </a:lnTo>
                <a:lnTo>
                  <a:pt x="42611" y="2543"/>
                </a:lnTo>
                <a:lnTo>
                  <a:pt x="42118" y="2561"/>
                </a:lnTo>
                <a:lnTo>
                  <a:pt x="41626" y="2591"/>
                </a:lnTo>
                <a:lnTo>
                  <a:pt x="41117" y="2627"/>
                </a:lnTo>
                <a:lnTo>
                  <a:pt x="40593" y="2669"/>
                </a:lnTo>
                <a:lnTo>
                  <a:pt x="40084" y="2717"/>
                </a:lnTo>
                <a:lnTo>
                  <a:pt x="39559" y="2777"/>
                </a:lnTo>
                <a:lnTo>
                  <a:pt x="39035" y="2837"/>
                </a:lnTo>
                <a:lnTo>
                  <a:pt x="38495" y="2909"/>
                </a:lnTo>
                <a:lnTo>
                  <a:pt x="37970" y="2987"/>
                </a:lnTo>
                <a:lnTo>
                  <a:pt x="37430" y="3065"/>
                </a:lnTo>
                <a:lnTo>
                  <a:pt x="36905" y="3155"/>
                </a:lnTo>
                <a:lnTo>
                  <a:pt x="36365" y="3246"/>
                </a:lnTo>
                <a:lnTo>
                  <a:pt x="35824" y="3342"/>
                </a:lnTo>
                <a:lnTo>
                  <a:pt x="35300" y="3444"/>
                </a:lnTo>
                <a:lnTo>
                  <a:pt x="34235" y="3660"/>
                </a:lnTo>
                <a:lnTo>
                  <a:pt x="33186" y="3882"/>
                </a:lnTo>
                <a:lnTo>
                  <a:pt x="32137" y="4123"/>
                </a:lnTo>
                <a:lnTo>
                  <a:pt x="31136" y="4363"/>
                </a:lnTo>
                <a:lnTo>
                  <a:pt x="30150" y="4609"/>
                </a:lnTo>
                <a:lnTo>
                  <a:pt x="29197" y="4862"/>
                </a:lnTo>
                <a:lnTo>
                  <a:pt x="28275" y="5108"/>
                </a:lnTo>
                <a:lnTo>
                  <a:pt x="27401" y="5355"/>
                </a:lnTo>
                <a:lnTo>
                  <a:pt x="26574" y="5589"/>
                </a:lnTo>
                <a:lnTo>
                  <a:pt x="25812" y="5817"/>
                </a:lnTo>
                <a:lnTo>
                  <a:pt x="25096" y="6034"/>
                </a:lnTo>
                <a:lnTo>
                  <a:pt x="23873" y="6424"/>
                </a:lnTo>
                <a:lnTo>
                  <a:pt x="22935" y="6724"/>
                </a:lnTo>
                <a:lnTo>
                  <a:pt x="22347" y="6923"/>
                </a:lnTo>
                <a:lnTo>
                  <a:pt x="22140" y="6995"/>
                </a:lnTo>
                <a:lnTo>
                  <a:pt x="22077" y="6893"/>
                </a:lnTo>
                <a:lnTo>
                  <a:pt x="21854" y="6616"/>
                </a:lnTo>
                <a:lnTo>
                  <a:pt x="21473" y="6196"/>
                </a:lnTo>
                <a:lnTo>
                  <a:pt x="21218" y="5937"/>
                </a:lnTo>
                <a:lnTo>
                  <a:pt x="20932" y="5649"/>
                </a:lnTo>
                <a:lnTo>
                  <a:pt x="20614" y="5343"/>
                </a:lnTo>
                <a:lnTo>
                  <a:pt x="20249" y="5012"/>
                </a:lnTo>
                <a:lnTo>
                  <a:pt x="19851" y="4676"/>
                </a:lnTo>
                <a:lnTo>
                  <a:pt x="19406" y="4321"/>
                </a:lnTo>
                <a:lnTo>
                  <a:pt x="18930" y="3955"/>
                </a:lnTo>
                <a:lnTo>
                  <a:pt x="18405" y="3588"/>
                </a:lnTo>
                <a:lnTo>
                  <a:pt x="17849" y="3222"/>
                </a:lnTo>
                <a:lnTo>
                  <a:pt x="17547" y="3041"/>
                </a:lnTo>
                <a:lnTo>
                  <a:pt x="17245" y="2855"/>
                </a:lnTo>
                <a:lnTo>
                  <a:pt x="16927" y="2675"/>
                </a:lnTo>
                <a:lnTo>
                  <a:pt x="16609" y="2500"/>
                </a:lnTo>
                <a:lnTo>
                  <a:pt x="16275" y="2320"/>
                </a:lnTo>
                <a:lnTo>
                  <a:pt x="15926" y="2152"/>
                </a:lnTo>
                <a:lnTo>
                  <a:pt x="15576" y="1978"/>
                </a:lnTo>
                <a:lnTo>
                  <a:pt x="15211" y="1816"/>
                </a:lnTo>
                <a:lnTo>
                  <a:pt x="14829" y="1653"/>
                </a:lnTo>
                <a:lnTo>
                  <a:pt x="14448" y="1497"/>
                </a:lnTo>
                <a:lnTo>
                  <a:pt x="14050" y="1347"/>
                </a:lnTo>
                <a:lnTo>
                  <a:pt x="13637" y="1197"/>
                </a:lnTo>
                <a:lnTo>
                  <a:pt x="13224" y="1058"/>
                </a:lnTo>
                <a:lnTo>
                  <a:pt x="12795" y="926"/>
                </a:lnTo>
                <a:lnTo>
                  <a:pt x="12350" y="800"/>
                </a:lnTo>
                <a:lnTo>
                  <a:pt x="11905" y="680"/>
                </a:lnTo>
                <a:lnTo>
                  <a:pt x="11444" y="572"/>
                </a:lnTo>
                <a:lnTo>
                  <a:pt x="10983" y="470"/>
                </a:lnTo>
                <a:lnTo>
                  <a:pt x="10490" y="373"/>
                </a:lnTo>
                <a:lnTo>
                  <a:pt x="10013" y="289"/>
                </a:lnTo>
                <a:lnTo>
                  <a:pt x="9505" y="217"/>
                </a:lnTo>
                <a:lnTo>
                  <a:pt x="8996" y="151"/>
                </a:lnTo>
                <a:lnTo>
                  <a:pt x="8472" y="97"/>
                </a:lnTo>
                <a:lnTo>
                  <a:pt x="7931" y="55"/>
                </a:lnTo>
                <a:lnTo>
                  <a:pt x="7391" y="25"/>
                </a:lnTo>
                <a:lnTo>
                  <a:pt x="6835" y="7"/>
                </a:lnTo>
                <a:lnTo>
                  <a:pt x="6278" y="1"/>
                </a:lnTo>
                <a:close/>
              </a:path>
            </a:pathLst>
          </a:custGeom>
          <a:solidFill>
            <a:srgbClr val="EC6B7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61722220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75"/>
        <p:cNvGrpSpPr/>
        <p:nvPr/>
      </p:nvGrpSpPr>
      <p:grpSpPr>
        <a:xfrm>
          <a:off x="0" y="0"/>
          <a:ext cx="0" cy="0"/>
          <a:chOff x="0" y="0"/>
          <a:chExt cx="0" cy="0"/>
        </a:xfrm>
      </p:grpSpPr>
      <p:sp>
        <p:nvSpPr>
          <p:cNvPr id="76" name="Google Shape;76;p4"/>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77" name="Google Shape;77;p4"/>
          <p:cNvSpPr txBox="1">
            <a:spLocks noGrp="1"/>
          </p:cNvSpPr>
          <p:nvPr>
            <p:ph type="body" idx="1"/>
          </p:nvPr>
        </p:nvSpPr>
        <p:spPr>
          <a:xfrm>
            <a:off x="960000" y="1536633"/>
            <a:ext cx="10272000" cy="4555200"/>
          </a:xfrm>
          <a:prstGeom prst="rect">
            <a:avLst/>
          </a:prstGeom>
        </p:spPr>
        <p:txBody>
          <a:bodyPr spcFirstLastPara="1" wrap="square" lIns="91425" tIns="91425" rIns="91425" bIns="91425" anchor="t" anchorCtr="0">
            <a:noAutofit/>
          </a:bodyPr>
          <a:lstStyle>
            <a:lvl1pPr marL="609585" lvl="0" indent="-423323" rtl="0">
              <a:lnSpc>
                <a:spcPct val="115000"/>
              </a:lnSpc>
              <a:spcBef>
                <a:spcPts val="0"/>
              </a:spcBef>
              <a:spcAft>
                <a:spcPts val="0"/>
              </a:spcAft>
              <a:buClr>
                <a:srgbClr val="434343"/>
              </a:buClr>
              <a:buSzPts val="1400"/>
              <a:buChar char="●"/>
              <a:defRPr sz="1867">
                <a:solidFill>
                  <a:srgbClr val="434343"/>
                </a:solidFill>
              </a:defRPr>
            </a:lvl1pPr>
            <a:lvl2pPr marL="1219170" lvl="1" indent="-423323" rtl="0">
              <a:lnSpc>
                <a:spcPct val="115000"/>
              </a:lnSpc>
              <a:spcBef>
                <a:spcPts val="2133"/>
              </a:spcBef>
              <a:spcAft>
                <a:spcPts val="0"/>
              </a:spcAft>
              <a:buClr>
                <a:srgbClr val="434343"/>
              </a:buClr>
              <a:buSzPts val="1400"/>
              <a:buChar char="○"/>
              <a:defRPr>
                <a:solidFill>
                  <a:srgbClr val="434343"/>
                </a:solidFill>
              </a:defRPr>
            </a:lvl2pPr>
            <a:lvl3pPr marL="1828754" lvl="2" indent="-423323" rtl="0">
              <a:lnSpc>
                <a:spcPct val="115000"/>
              </a:lnSpc>
              <a:spcBef>
                <a:spcPts val="2133"/>
              </a:spcBef>
              <a:spcAft>
                <a:spcPts val="0"/>
              </a:spcAft>
              <a:buClr>
                <a:srgbClr val="434343"/>
              </a:buClr>
              <a:buSzPts val="1400"/>
              <a:buChar char="■"/>
              <a:defRPr>
                <a:solidFill>
                  <a:srgbClr val="434343"/>
                </a:solidFill>
              </a:defRPr>
            </a:lvl3pPr>
            <a:lvl4pPr marL="2438339" lvl="3" indent="-423323" rtl="0">
              <a:lnSpc>
                <a:spcPct val="115000"/>
              </a:lnSpc>
              <a:spcBef>
                <a:spcPts val="2133"/>
              </a:spcBef>
              <a:spcAft>
                <a:spcPts val="0"/>
              </a:spcAft>
              <a:buClr>
                <a:srgbClr val="434343"/>
              </a:buClr>
              <a:buSzPts val="1400"/>
              <a:buChar char="●"/>
              <a:defRPr>
                <a:solidFill>
                  <a:srgbClr val="434343"/>
                </a:solidFill>
              </a:defRPr>
            </a:lvl4pPr>
            <a:lvl5pPr marL="3047924" lvl="4" indent="-423323" rtl="0">
              <a:lnSpc>
                <a:spcPct val="115000"/>
              </a:lnSpc>
              <a:spcBef>
                <a:spcPts val="2133"/>
              </a:spcBef>
              <a:spcAft>
                <a:spcPts val="0"/>
              </a:spcAft>
              <a:buClr>
                <a:srgbClr val="434343"/>
              </a:buClr>
              <a:buSzPts val="1400"/>
              <a:buChar char="○"/>
              <a:defRPr>
                <a:solidFill>
                  <a:srgbClr val="434343"/>
                </a:solidFill>
              </a:defRPr>
            </a:lvl5pPr>
            <a:lvl6pPr marL="3657509" lvl="5" indent="-423323" rtl="0">
              <a:lnSpc>
                <a:spcPct val="115000"/>
              </a:lnSpc>
              <a:spcBef>
                <a:spcPts val="2133"/>
              </a:spcBef>
              <a:spcAft>
                <a:spcPts val="0"/>
              </a:spcAft>
              <a:buClr>
                <a:srgbClr val="434343"/>
              </a:buClr>
              <a:buSzPts val="1400"/>
              <a:buChar char="■"/>
              <a:defRPr>
                <a:solidFill>
                  <a:srgbClr val="434343"/>
                </a:solidFill>
              </a:defRPr>
            </a:lvl6pPr>
            <a:lvl7pPr marL="4267093" lvl="6" indent="-423323" rtl="0">
              <a:lnSpc>
                <a:spcPct val="115000"/>
              </a:lnSpc>
              <a:spcBef>
                <a:spcPts val="2133"/>
              </a:spcBef>
              <a:spcAft>
                <a:spcPts val="0"/>
              </a:spcAft>
              <a:buClr>
                <a:srgbClr val="434343"/>
              </a:buClr>
              <a:buSzPts val="1400"/>
              <a:buChar char="●"/>
              <a:defRPr>
                <a:solidFill>
                  <a:srgbClr val="434343"/>
                </a:solidFill>
              </a:defRPr>
            </a:lvl7pPr>
            <a:lvl8pPr marL="4876678" lvl="7" indent="-423323" rtl="0">
              <a:lnSpc>
                <a:spcPct val="115000"/>
              </a:lnSpc>
              <a:spcBef>
                <a:spcPts val="2133"/>
              </a:spcBef>
              <a:spcAft>
                <a:spcPts val="0"/>
              </a:spcAft>
              <a:buClr>
                <a:srgbClr val="434343"/>
              </a:buClr>
              <a:buSzPts val="1400"/>
              <a:buChar char="○"/>
              <a:defRPr>
                <a:solidFill>
                  <a:srgbClr val="434343"/>
                </a:solidFill>
              </a:defRPr>
            </a:lvl8pPr>
            <a:lvl9pPr marL="5486263" lvl="8" indent="-423323" rtl="0">
              <a:lnSpc>
                <a:spcPct val="115000"/>
              </a:lnSpc>
              <a:spcBef>
                <a:spcPts val="2133"/>
              </a:spcBef>
              <a:spcAft>
                <a:spcPts val="2133"/>
              </a:spcAft>
              <a:buClr>
                <a:srgbClr val="434343"/>
              </a:buClr>
              <a:buSzPts val="1400"/>
              <a:buChar char="■"/>
              <a:defRPr>
                <a:solidFill>
                  <a:srgbClr val="434343"/>
                </a:solidFill>
              </a:defRPr>
            </a:lvl9pPr>
          </a:lstStyle>
          <a:p>
            <a:endParaRPr/>
          </a:p>
        </p:txBody>
      </p:sp>
      <p:sp>
        <p:nvSpPr>
          <p:cNvPr id="78" name="Google Shape;78;p4"/>
          <p:cNvSpPr/>
          <p:nvPr/>
        </p:nvSpPr>
        <p:spPr>
          <a:xfrm>
            <a:off x="10381741" y="721601"/>
            <a:ext cx="1397152" cy="915755"/>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79" name="Google Shape;79;p4"/>
          <p:cNvSpPr/>
          <p:nvPr/>
        </p:nvSpPr>
        <p:spPr>
          <a:xfrm>
            <a:off x="11152655" y="5849219"/>
            <a:ext cx="588975" cy="546557"/>
          </a:xfrm>
          <a:custGeom>
            <a:avLst/>
            <a:gdLst/>
            <a:ahLst/>
            <a:cxnLst/>
            <a:rect l="l" t="t" r="r" b="b"/>
            <a:pathLst>
              <a:path w="48810" h="20094" extrusionOk="0">
                <a:moveTo>
                  <a:pt x="6278" y="1"/>
                </a:moveTo>
                <a:lnTo>
                  <a:pt x="5706" y="7"/>
                </a:lnTo>
                <a:lnTo>
                  <a:pt x="5118" y="25"/>
                </a:lnTo>
                <a:lnTo>
                  <a:pt x="4514" y="55"/>
                </a:lnTo>
                <a:lnTo>
                  <a:pt x="3910" y="103"/>
                </a:lnTo>
                <a:lnTo>
                  <a:pt x="3290" y="169"/>
                </a:lnTo>
                <a:lnTo>
                  <a:pt x="2655" y="247"/>
                </a:lnTo>
                <a:lnTo>
                  <a:pt x="2019" y="337"/>
                </a:lnTo>
                <a:lnTo>
                  <a:pt x="1812" y="373"/>
                </a:lnTo>
                <a:lnTo>
                  <a:pt x="1606" y="422"/>
                </a:lnTo>
                <a:lnTo>
                  <a:pt x="1415" y="470"/>
                </a:lnTo>
                <a:lnTo>
                  <a:pt x="1240" y="524"/>
                </a:lnTo>
                <a:lnTo>
                  <a:pt x="1081" y="590"/>
                </a:lnTo>
                <a:lnTo>
                  <a:pt x="922" y="656"/>
                </a:lnTo>
                <a:lnTo>
                  <a:pt x="779" y="728"/>
                </a:lnTo>
                <a:lnTo>
                  <a:pt x="652" y="806"/>
                </a:lnTo>
                <a:lnTo>
                  <a:pt x="541" y="890"/>
                </a:lnTo>
                <a:lnTo>
                  <a:pt x="430" y="974"/>
                </a:lnTo>
                <a:lnTo>
                  <a:pt x="350" y="1070"/>
                </a:lnTo>
                <a:lnTo>
                  <a:pt x="271" y="1167"/>
                </a:lnTo>
                <a:lnTo>
                  <a:pt x="191" y="1275"/>
                </a:lnTo>
                <a:lnTo>
                  <a:pt x="143" y="1383"/>
                </a:lnTo>
                <a:lnTo>
                  <a:pt x="96" y="1497"/>
                </a:lnTo>
                <a:lnTo>
                  <a:pt x="48" y="1611"/>
                </a:lnTo>
                <a:lnTo>
                  <a:pt x="32" y="1737"/>
                </a:lnTo>
                <a:lnTo>
                  <a:pt x="16" y="1864"/>
                </a:lnTo>
                <a:lnTo>
                  <a:pt x="0" y="1996"/>
                </a:lnTo>
                <a:lnTo>
                  <a:pt x="0" y="2128"/>
                </a:lnTo>
                <a:lnTo>
                  <a:pt x="48" y="2416"/>
                </a:lnTo>
                <a:lnTo>
                  <a:pt x="112" y="2711"/>
                </a:lnTo>
                <a:lnTo>
                  <a:pt x="223" y="3029"/>
                </a:lnTo>
                <a:lnTo>
                  <a:pt x="382" y="3354"/>
                </a:lnTo>
                <a:lnTo>
                  <a:pt x="557" y="3696"/>
                </a:lnTo>
                <a:lnTo>
                  <a:pt x="763" y="4051"/>
                </a:lnTo>
                <a:lnTo>
                  <a:pt x="1002" y="4417"/>
                </a:lnTo>
                <a:lnTo>
                  <a:pt x="1272" y="4796"/>
                </a:lnTo>
                <a:lnTo>
                  <a:pt x="1574" y="5180"/>
                </a:lnTo>
                <a:lnTo>
                  <a:pt x="1892" y="5577"/>
                </a:lnTo>
                <a:lnTo>
                  <a:pt x="2241" y="5985"/>
                </a:lnTo>
                <a:lnTo>
                  <a:pt x="2607" y="6394"/>
                </a:lnTo>
                <a:lnTo>
                  <a:pt x="3004" y="6815"/>
                </a:lnTo>
                <a:lnTo>
                  <a:pt x="3418" y="7241"/>
                </a:lnTo>
                <a:lnTo>
                  <a:pt x="3847" y="7674"/>
                </a:lnTo>
                <a:lnTo>
                  <a:pt x="4292" y="8106"/>
                </a:lnTo>
                <a:lnTo>
                  <a:pt x="4753" y="8551"/>
                </a:lnTo>
                <a:lnTo>
                  <a:pt x="5229" y="8990"/>
                </a:lnTo>
                <a:lnTo>
                  <a:pt x="6215" y="9879"/>
                </a:lnTo>
                <a:lnTo>
                  <a:pt x="7248" y="10774"/>
                </a:lnTo>
                <a:lnTo>
                  <a:pt x="8313" y="11664"/>
                </a:lnTo>
                <a:lnTo>
                  <a:pt x="9394" y="12541"/>
                </a:lnTo>
                <a:lnTo>
                  <a:pt x="10458" y="13400"/>
                </a:lnTo>
                <a:lnTo>
                  <a:pt x="11539" y="14235"/>
                </a:lnTo>
                <a:lnTo>
                  <a:pt x="12588" y="15040"/>
                </a:lnTo>
                <a:lnTo>
                  <a:pt x="13621" y="15809"/>
                </a:lnTo>
                <a:lnTo>
                  <a:pt x="14591" y="16536"/>
                </a:lnTo>
                <a:lnTo>
                  <a:pt x="15528" y="17215"/>
                </a:lnTo>
                <a:lnTo>
                  <a:pt x="17165" y="18399"/>
                </a:lnTo>
                <a:lnTo>
                  <a:pt x="18453" y="19306"/>
                </a:lnTo>
                <a:lnTo>
                  <a:pt x="19295" y="19889"/>
                </a:lnTo>
                <a:lnTo>
                  <a:pt x="19597" y="20094"/>
                </a:lnTo>
                <a:lnTo>
                  <a:pt x="20010" y="19931"/>
                </a:lnTo>
                <a:lnTo>
                  <a:pt x="21123" y="19469"/>
                </a:lnTo>
                <a:lnTo>
                  <a:pt x="22839" y="18742"/>
                </a:lnTo>
                <a:lnTo>
                  <a:pt x="25065" y="17786"/>
                </a:lnTo>
                <a:lnTo>
                  <a:pt x="26320" y="17239"/>
                </a:lnTo>
                <a:lnTo>
                  <a:pt x="27639" y="16657"/>
                </a:lnTo>
                <a:lnTo>
                  <a:pt x="29038" y="16032"/>
                </a:lnTo>
                <a:lnTo>
                  <a:pt x="30500" y="15371"/>
                </a:lnTo>
                <a:lnTo>
                  <a:pt x="31978" y="14692"/>
                </a:lnTo>
                <a:lnTo>
                  <a:pt x="33488" y="13983"/>
                </a:lnTo>
                <a:lnTo>
                  <a:pt x="34998" y="13262"/>
                </a:lnTo>
                <a:lnTo>
                  <a:pt x="36492" y="12529"/>
                </a:lnTo>
                <a:lnTo>
                  <a:pt x="37986" y="11790"/>
                </a:lnTo>
                <a:lnTo>
                  <a:pt x="39432" y="11045"/>
                </a:lnTo>
                <a:lnTo>
                  <a:pt x="40132" y="10672"/>
                </a:lnTo>
                <a:lnTo>
                  <a:pt x="40815" y="10306"/>
                </a:lnTo>
                <a:lnTo>
                  <a:pt x="41498" y="9939"/>
                </a:lnTo>
                <a:lnTo>
                  <a:pt x="42150" y="9573"/>
                </a:lnTo>
                <a:lnTo>
                  <a:pt x="42786" y="9206"/>
                </a:lnTo>
                <a:lnTo>
                  <a:pt x="43406" y="8852"/>
                </a:lnTo>
                <a:lnTo>
                  <a:pt x="43994" y="8497"/>
                </a:lnTo>
                <a:lnTo>
                  <a:pt x="44566" y="8143"/>
                </a:lnTo>
                <a:lnTo>
                  <a:pt x="45090" y="7800"/>
                </a:lnTo>
                <a:lnTo>
                  <a:pt x="45599" y="7464"/>
                </a:lnTo>
                <a:lnTo>
                  <a:pt x="46092" y="7133"/>
                </a:lnTo>
                <a:lnTo>
                  <a:pt x="46537" y="6809"/>
                </a:lnTo>
                <a:lnTo>
                  <a:pt x="46950" y="6490"/>
                </a:lnTo>
                <a:lnTo>
                  <a:pt x="47315" y="6184"/>
                </a:lnTo>
                <a:lnTo>
                  <a:pt x="47649" y="5883"/>
                </a:lnTo>
                <a:lnTo>
                  <a:pt x="47951" y="5595"/>
                </a:lnTo>
                <a:lnTo>
                  <a:pt x="48206" y="5318"/>
                </a:lnTo>
                <a:lnTo>
                  <a:pt x="48428" y="5048"/>
                </a:lnTo>
                <a:lnTo>
                  <a:pt x="48587" y="4790"/>
                </a:lnTo>
                <a:lnTo>
                  <a:pt x="48651" y="4670"/>
                </a:lnTo>
                <a:lnTo>
                  <a:pt x="48714" y="4549"/>
                </a:lnTo>
                <a:lnTo>
                  <a:pt x="48746" y="4429"/>
                </a:lnTo>
                <a:lnTo>
                  <a:pt x="48778" y="4315"/>
                </a:lnTo>
                <a:lnTo>
                  <a:pt x="48794" y="4207"/>
                </a:lnTo>
                <a:lnTo>
                  <a:pt x="48809" y="4099"/>
                </a:lnTo>
                <a:lnTo>
                  <a:pt x="48794" y="3997"/>
                </a:lnTo>
                <a:lnTo>
                  <a:pt x="48778" y="3894"/>
                </a:lnTo>
                <a:lnTo>
                  <a:pt x="48730" y="3798"/>
                </a:lnTo>
                <a:lnTo>
                  <a:pt x="48682" y="3708"/>
                </a:lnTo>
                <a:lnTo>
                  <a:pt x="48619" y="3618"/>
                </a:lnTo>
                <a:lnTo>
                  <a:pt x="48539" y="3534"/>
                </a:lnTo>
                <a:lnTo>
                  <a:pt x="48460" y="3450"/>
                </a:lnTo>
                <a:lnTo>
                  <a:pt x="48349" y="3372"/>
                </a:lnTo>
                <a:lnTo>
                  <a:pt x="48221" y="3300"/>
                </a:lnTo>
                <a:lnTo>
                  <a:pt x="48094" y="3234"/>
                </a:lnTo>
                <a:lnTo>
                  <a:pt x="47935" y="3167"/>
                </a:lnTo>
                <a:lnTo>
                  <a:pt x="47761" y="3107"/>
                </a:lnTo>
                <a:lnTo>
                  <a:pt x="47411" y="2999"/>
                </a:lnTo>
                <a:lnTo>
                  <a:pt x="47029" y="2897"/>
                </a:lnTo>
                <a:lnTo>
                  <a:pt x="46648" y="2813"/>
                </a:lnTo>
                <a:lnTo>
                  <a:pt x="46251" y="2741"/>
                </a:lnTo>
                <a:lnTo>
                  <a:pt x="45822" y="2681"/>
                </a:lnTo>
                <a:lnTo>
                  <a:pt x="45408" y="2633"/>
                </a:lnTo>
                <a:lnTo>
                  <a:pt x="44963" y="2591"/>
                </a:lnTo>
                <a:lnTo>
                  <a:pt x="44518" y="2561"/>
                </a:lnTo>
                <a:lnTo>
                  <a:pt x="44057" y="2543"/>
                </a:lnTo>
                <a:lnTo>
                  <a:pt x="43581" y="2537"/>
                </a:lnTo>
                <a:lnTo>
                  <a:pt x="43104" y="2537"/>
                </a:lnTo>
                <a:lnTo>
                  <a:pt x="42611" y="2543"/>
                </a:lnTo>
                <a:lnTo>
                  <a:pt x="42118" y="2561"/>
                </a:lnTo>
                <a:lnTo>
                  <a:pt x="41626" y="2591"/>
                </a:lnTo>
                <a:lnTo>
                  <a:pt x="41117" y="2627"/>
                </a:lnTo>
                <a:lnTo>
                  <a:pt x="40593" y="2669"/>
                </a:lnTo>
                <a:lnTo>
                  <a:pt x="40084" y="2717"/>
                </a:lnTo>
                <a:lnTo>
                  <a:pt x="39559" y="2777"/>
                </a:lnTo>
                <a:lnTo>
                  <a:pt x="39035" y="2837"/>
                </a:lnTo>
                <a:lnTo>
                  <a:pt x="38495" y="2909"/>
                </a:lnTo>
                <a:lnTo>
                  <a:pt x="37970" y="2987"/>
                </a:lnTo>
                <a:lnTo>
                  <a:pt x="37430" y="3065"/>
                </a:lnTo>
                <a:lnTo>
                  <a:pt x="36905" y="3155"/>
                </a:lnTo>
                <a:lnTo>
                  <a:pt x="36365" y="3246"/>
                </a:lnTo>
                <a:lnTo>
                  <a:pt x="35824" y="3342"/>
                </a:lnTo>
                <a:lnTo>
                  <a:pt x="35300" y="3444"/>
                </a:lnTo>
                <a:lnTo>
                  <a:pt x="34235" y="3660"/>
                </a:lnTo>
                <a:lnTo>
                  <a:pt x="33186" y="3882"/>
                </a:lnTo>
                <a:lnTo>
                  <a:pt x="32137" y="4123"/>
                </a:lnTo>
                <a:lnTo>
                  <a:pt x="31136" y="4363"/>
                </a:lnTo>
                <a:lnTo>
                  <a:pt x="30150" y="4609"/>
                </a:lnTo>
                <a:lnTo>
                  <a:pt x="29197" y="4862"/>
                </a:lnTo>
                <a:lnTo>
                  <a:pt x="28275" y="5108"/>
                </a:lnTo>
                <a:lnTo>
                  <a:pt x="27401" y="5355"/>
                </a:lnTo>
                <a:lnTo>
                  <a:pt x="26574" y="5589"/>
                </a:lnTo>
                <a:lnTo>
                  <a:pt x="25812" y="5817"/>
                </a:lnTo>
                <a:lnTo>
                  <a:pt x="25096" y="6034"/>
                </a:lnTo>
                <a:lnTo>
                  <a:pt x="23873" y="6424"/>
                </a:lnTo>
                <a:lnTo>
                  <a:pt x="22935" y="6724"/>
                </a:lnTo>
                <a:lnTo>
                  <a:pt x="22347" y="6923"/>
                </a:lnTo>
                <a:lnTo>
                  <a:pt x="22140" y="6995"/>
                </a:lnTo>
                <a:lnTo>
                  <a:pt x="22077" y="6893"/>
                </a:lnTo>
                <a:lnTo>
                  <a:pt x="21854" y="6616"/>
                </a:lnTo>
                <a:lnTo>
                  <a:pt x="21473" y="6196"/>
                </a:lnTo>
                <a:lnTo>
                  <a:pt x="21218" y="5937"/>
                </a:lnTo>
                <a:lnTo>
                  <a:pt x="20932" y="5649"/>
                </a:lnTo>
                <a:lnTo>
                  <a:pt x="20614" y="5343"/>
                </a:lnTo>
                <a:lnTo>
                  <a:pt x="20249" y="5012"/>
                </a:lnTo>
                <a:lnTo>
                  <a:pt x="19851" y="4676"/>
                </a:lnTo>
                <a:lnTo>
                  <a:pt x="19406" y="4321"/>
                </a:lnTo>
                <a:lnTo>
                  <a:pt x="18930" y="3955"/>
                </a:lnTo>
                <a:lnTo>
                  <a:pt x="18405" y="3588"/>
                </a:lnTo>
                <a:lnTo>
                  <a:pt x="17849" y="3222"/>
                </a:lnTo>
                <a:lnTo>
                  <a:pt x="17547" y="3041"/>
                </a:lnTo>
                <a:lnTo>
                  <a:pt x="17245" y="2855"/>
                </a:lnTo>
                <a:lnTo>
                  <a:pt x="16927" y="2675"/>
                </a:lnTo>
                <a:lnTo>
                  <a:pt x="16609" y="2500"/>
                </a:lnTo>
                <a:lnTo>
                  <a:pt x="16275" y="2320"/>
                </a:lnTo>
                <a:lnTo>
                  <a:pt x="15926" y="2152"/>
                </a:lnTo>
                <a:lnTo>
                  <a:pt x="15576" y="1978"/>
                </a:lnTo>
                <a:lnTo>
                  <a:pt x="15211" y="1816"/>
                </a:lnTo>
                <a:lnTo>
                  <a:pt x="14829" y="1653"/>
                </a:lnTo>
                <a:lnTo>
                  <a:pt x="14448" y="1497"/>
                </a:lnTo>
                <a:lnTo>
                  <a:pt x="14050" y="1347"/>
                </a:lnTo>
                <a:lnTo>
                  <a:pt x="13637" y="1197"/>
                </a:lnTo>
                <a:lnTo>
                  <a:pt x="13224" y="1058"/>
                </a:lnTo>
                <a:lnTo>
                  <a:pt x="12795" y="926"/>
                </a:lnTo>
                <a:lnTo>
                  <a:pt x="12350" y="800"/>
                </a:lnTo>
                <a:lnTo>
                  <a:pt x="11905" y="680"/>
                </a:lnTo>
                <a:lnTo>
                  <a:pt x="11444" y="572"/>
                </a:lnTo>
                <a:lnTo>
                  <a:pt x="10983" y="470"/>
                </a:lnTo>
                <a:lnTo>
                  <a:pt x="10490" y="373"/>
                </a:lnTo>
                <a:lnTo>
                  <a:pt x="10013" y="289"/>
                </a:lnTo>
                <a:lnTo>
                  <a:pt x="9505" y="217"/>
                </a:lnTo>
                <a:lnTo>
                  <a:pt x="8996" y="151"/>
                </a:lnTo>
                <a:lnTo>
                  <a:pt x="8472" y="97"/>
                </a:lnTo>
                <a:lnTo>
                  <a:pt x="7931" y="55"/>
                </a:lnTo>
                <a:lnTo>
                  <a:pt x="7391" y="25"/>
                </a:lnTo>
                <a:lnTo>
                  <a:pt x="6835" y="7"/>
                </a:lnTo>
                <a:lnTo>
                  <a:pt x="6278" y="1"/>
                </a:lnTo>
                <a:close/>
              </a:path>
            </a:pathLst>
          </a:custGeom>
          <a:solidFill>
            <a:srgbClr val="EC6B7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80" name="Google Shape;80;p4"/>
          <p:cNvSpPr/>
          <p:nvPr/>
        </p:nvSpPr>
        <p:spPr>
          <a:xfrm>
            <a:off x="10809801" y="3279455"/>
            <a:ext cx="844480" cy="706947"/>
          </a:xfrm>
          <a:custGeom>
            <a:avLst/>
            <a:gdLst/>
            <a:ahLst/>
            <a:cxnLst/>
            <a:rect l="l" t="t" r="r" b="b"/>
            <a:pathLst>
              <a:path w="73969" h="27472" extrusionOk="0">
                <a:moveTo>
                  <a:pt x="29896" y="0"/>
                </a:moveTo>
                <a:lnTo>
                  <a:pt x="27258" y="11290"/>
                </a:lnTo>
                <a:lnTo>
                  <a:pt x="0" y="13519"/>
                </a:lnTo>
                <a:lnTo>
                  <a:pt x="24286" y="18230"/>
                </a:lnTo>
                <a:lnTo>
                  <a:pt x="22919" y="27471"/>
                </a:lnTo>
                <a:lnTo>
                  <a:pt x="38034" y="19780"/>
                </a:lnTo>
                <a:lnTo>
                  <a:pt x="39353" y="20069"/>
                </a:lnTo>
                <a:lnTo>
                  <a:pt x="42833" y="20814"/>
                </a:lnTo>
                <a:lnTo>
                  <a:pt x="47745" y="21859"/>
                </a:lnTo>
                <a:lnTo>
                  <a:pt x="50510" y="22442"/>
                </a:lnTo>
                <a:lnTo>
                  <a:pt x="53339" y="23037"/>
                </a:lnTo>
                <a:lnTo>
                  <a:pt x="56184" y="23626"/>
                </a:lnTo>
                <a:lnTo>
                  <a:pt x="58902" y="24185"/>
                </a:lnTo>
                <a:lnTo>
                  <a:pt x="61445" y="24695"/>
                </a:lnTo>
                <a:lnTo>
                  <a:pt x="63702" y="25140"/>
                </a:lnTo>
                <a:lnTo>
                  <a:pt x="64687" y="25326"/>
                </a:lnTo>
                <a:lnTo>
                  <a:pt x="65577" y="25488"/>
                </a:lnTo>
                <a:lnTo>
                  <a:pt x="66356" y="25621"/>
                </a:lnTo>
                <a:lnTo>
                  <a:pt x="66992" y="25729"/>
                </a:lnTo>
                <a:lnTo>
                  <a:pt x="67500" y="25801"/>
                </a:lnTo>
                <a:lnTo>
                  <a:pt x="67691" y="25825"/>
                </a:lnTo>
                <a:lnTo>
                  <a:pt x="67850" y="25837"/>
                </a:lnTo>
                <a:lnTo>
                  <a:pt x="67961" y="25837"/>
                </a:lnTo>
                <a:lnTo>
                  <a:pt x="68025" y="25831"/>
                </a:lnTo>
                <a:lnTo>
                  <a:pt x="68057" y="25825"/>
                </a:lnTo>
                <a:lnTo>
                  <a:pt x="68057" y="25819"/>
                </a:lnTo>
                <a:lnTo>
                  <a:pt x="68057" y="25807"/>
                </a:lnTo>
                <a:lnTo>
                  <a:pt x="68041" y="25789"/>
                </a:lnTo>
                <a:lnTo>
                  <a:pt x="67755" y="25566"/>
                </a:lnTo>
                <a:lnTo>
                  <a:pt x="67182" y="25152"/>
                </a:lnTo>
                <a:lnTo>
                  <a:pt x="65434" y="23896"/>
                </a:lnTo>
                <a:lnTo>
                  <a:pt x="63082" y="22232"/>
                </a:lnTo>
                <a:lnTo>
                  <a:pt x="60475" y="20381"/>
                </a:lnTo>
                <a:lnTo>
                  <a:pt x="55675" y="16998"/>
                </a:lnTo>
                <a:lnTo>
                  <a:pt x="53514" y="15484"/>
                </a:lnTo>
                <a:lnTo>
                  <a:pt x="73969" y="9464"/>
                </a:lnTo>
                <a:lnTo>
                  <a:pt x="46330" y="10305"/>
                </a:lnTo>
                <a:lnTo>
                  <a:pt x="2989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81" name="Google Shape;81;p4"/>
          <p:cNvGrpSpPr/>
          <p:nvPr/>
        </p:nvGrpSpPr>
        <p:grpSpPr>
          <a:xfrm>
            <a:off x="960005" y="721585"/>
            <a:ext cx="588953" cy="507167"/>
            <a:chOff x="-13144872" y="3615925"/>
            <a:chExt cx="441715" cy="380375"/>
          </a:xfrm>
        </p:grpSpPr>
        <p:sp>
          <p:nvSpPr>
            <p:cNvPr id="82" name="Google Shape;82;p4"/>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83" name="Google Shape;83;p4"/>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84" name="Google Shape;84;p4"/>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85" name="Google Shape;85;p4"/>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86" name="Google Shape;86;p4"/>
          <p:cNvSpPr/>
          <p:nvPr/>
        </p:nvSpPr>
        <p:spPr>
          <a:xfrm>
            <a:off x="319687" y="4447134"/>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39267460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87"/>
        <p:cNvGrpSpPr/>
        <p:nvPr/>
      </p:nvGrpSpPr>
      <p:grpSpPr>
        <a:xfrm>
          <a:off x="0" y="0"/>
          <a:ext cx="0" cy="0"/>
          <a:chOff x="0" y="0"/>
          <a:chExt cx="0" cy="0"/>
        </a:xfrm>
      </p:grpSpPr>
      <p:sp>
        <p:nvSpPr>
          <p:cNvPr id="88" name="Google Shape;88;p5"/>
          <p:cNvSpPr txBox="1">
            <a:spLocks noGrp="1"/>
          </p:cNvSpPr>
          <p:nvPr>
            <p:ph type="subTitle" idx="1"/>
          </p:nvPr>
        </p:nvSpPr>
        <p:spPr>
          <a:xfrm>
            <a:off x="1751100" y="3105400"/>
            <a:ext cx="3876800" cy="9512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1800"/>
              <a:buFont typeface="Bebas Neue"/>
              <a:buNone/>
              <a:defRPr sz="3200">
                <a:solidFill>
                  <a:schemeClr val="accent2"/>
                </a:solidFill>
                <a:latin typeface="Titan One"/>
                <a:ea typeface="Titan One"/>
                <a:cs typeface="Titan One"/>
                <a:sym typeface="Titan One"/>
              </a:defRPr>
            </a:lvl1pPr>
            <a:lvl2pPr lvl="1" algn="ctr">
              <a:lnSpc>
                <a:spcPct val="100000"/>
              </a:lnSpc>
              <a:spcBef>
                <a:spcPts val="2133"/>
              </a:spcBef>
              <a:spcAft>
                <a:spcPts val="0"/>
              </a:spcAft>
              <a:buSzPts val="1400"/>
              <a:buFont typeface="Bebas Neue"/>
              <a:buNone/>
              <a:defRPr>
                <a:latin typeface="Bebas Neue"/>
                <a:ea typeface="Bebas Neue"/>
                <a:cs typeface="Bebas Neue"/>
                <a:sym typeface="Bebas Neue"/>
              </a:defRPr>
            </a:lvl2pPr>
            <a:lvl3pPr lvl="2" algn="ctr">
              <a:lnSpc>
                <a:spcPct val="100000"/>
              </a:lnSpc>
              <a:spcBef>
                <a:spcPts val="2133"/>
              </a:spcBef>
              <a:spcAft>
                <a:spcPts val="0"/>
              </a:spcAft>
              <a:buSzPts val="1400"/>
              <a:buFont typeface="Bebas Neue"/>
              <a:buNone/>
              <a:defRPr>
                <a:latin typeface="Bebas Neue"/>
                <a:ea typeface="Bebas Neue"/>
                <a:cs typeface="Bebas Neue"/>
                <a:sym typeface="Bebas Neue"/>
              </a:defRPr>
            </a:lvl3pPr>
            <a:lvl4pPr lvl="3" algn="ctr">
              <a:lnSpc>
                <a:spcPct val="100000"/>
              </a:lnSpc>
              <a:spcBef>
                <a:spcPts val="2133"/>
              </a:spcBef>
              <a:spcAft>
                <a:spcPts val="0"/>
              </a:spcAft>
              <a:buSzPts val="1400"/>
              <a:buFont typeface="Bebas Neue"/>
              <a:buNone/>
              <a:defRPr>
                <a:latin typeface="Bebas Neue"/>
                <a:ea typeface="Bebas Neue"/>
                <a:cs typeface="Bebas Neue"/>
                <a:sym typeface="Bebas Neue"/>
              </a:defRPr>
            </a:lvl4pPr>
            <a:lvl5pPr lvl="4" algn="ctr">
              <a:lnSpc>
                <a:spcPct val="100000"/>
              </a:lnSpc>
              <a:spcBef>
                <a:spcPts val="2133"/>
              </a:spcBef>
              <a:spcAft>
                <a:spcPts val="0"/>
              </a:spcAft>
              <a:buSzPts val="1400"/>
              <a:buFont typeface="Bebas Neue"/>
              <a:buNone/>
              <a:defRPr>
                <a:latin typeface="Bebas Neue"/>
                <a:ea typeface="Bebas Neue"/>
                <a:cs typeface="Bebas Neue"/>
                <a:sym typeface="Bebas Neue"/>
              </a:defRPr>
            </a:lvl5pPr>
            <a:lvl6pPr lvl="5" algn="ctr">
              <a:lnSpc>
                <a:spcPct val="100000"/>
              </a:lnSpc>
              <a:spcBef>
                <a:spcPts val="2133"/>
              </a:spcBef>
              <a:spcAft>
                <a:spcPts val="0"/>
              </a:spcAft>
              <a:buSzPts val="1400"/>
              <a:buFont typeface="Bebas Neue"/>
              <a:buNone/>
              <a:defRPr>
                <a:latin typeface="Bebas Neue"/>
                <a:ea typeface="Bebas Neue"/>
                <a:cs typeface="Bebas Neue"/>
                <a:sym typeface="Bebas Neue"/>
              </a:defRPr>
            </a:lvl6pPr>
            <a:lvl7pPr lvl="6" algn="ctr">
              <a:lnSpc>
                <a:spcPct val="100000"/>
              </a:lnSpc>
              <a:spcBef>
                <a:spcPts val="2133"/>
              </a:spcBef>
              <a:spcAft>
                <a:spcPts val="0"/>
              </a:spcAft>
              <a:buSzPts val="1400"/>
              <a:buFont typeface="Bebas Neue"/>
              <a:buNone/>
              <a:defRPr>
                <a:latin typeface="Bebas Neue"/>
                <a:ea typeface="Bebas Neue"/>
                <a:cs typeface="Bebas Neue"/>
                <a:sym typeface="Bebas Neue"/>
              </a:defRPr>
            </a:lvl7pPr>
            <a:lvl8pPr lvl="7" algn="ctr">
              <a:lnSpc>
                <a:spcPct val="100000"/>
              </a:lnSpc>
              <a:spcBef>
                <a:spcPts val="2133"/>
              </a:spcBef>
              <a:spcAft>
                <a:spcPts val="0"/>
              </a:spcAft>
              <a:buSzPts val="1400"/>
              <a:buFont typeface="Bebas Neue"/>
              <a:buNone/>
              <a:defRPr>
                <a:latin typeface="Bebas Neue"/>
                <a:ea typeface="Bebas Neue"/>
                <a:cs typeface="Bebas Neue"/>
                <a:sym typeface="Bebas Neue"/>
              </a:defRPr>
            </a:lvl8pPr>
            <a:lvl9pPr lvl="8" algn="ctr">
              <a:lnSpc>
                <a:spcPct val="100000"/>
              </a:lnSpc>
              <a:spcBef>
                <a:spcPts val="2133"/>
              </a:spcBef>
              <a:spcAft>
                <a:spcPts val="2133"/>
              </a:spcAft>
              <a:buSzPts val="1400"/>
              <a:buFont typeface="Bebas Neue"/>
              <a:buNone/>
              <a:defRPr>
                <a:latin typeface="Bebas Neue"/>
                <a:ea typeface="Bebas Neue"/>
                <a:cs typeface="Bebas Neue"/>
                <a:sym typeface="Bebas Neue"/>
              </a:defRPr>
            </a:lvl9pPr>
          </a:lstStyle>
          <a:p>
            <a:endParaRPr/>
          </a:p>
        </p:txBody>
      </p:sp>
      <p:sp>
        <p:nvSpPr>
          <p:cNvPr id="89" name="Google Shape;89;p5"/>
          <p:cNvSpPr txBox="1">
            <a:spLocks noGrp="1"/>
          </p:cNvSpPr>
          <p:nvPr>
            <p:ph type="subTitle" idx="2"/>
          </p:nvPr>
        </p:nvSpPr>
        <p:spPr>
          <a:xfrm>
            <a:off x="6564100" y="3105400"/>
            <a:ext cx="38768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Font typeface="Bebas Neue"/>
              <a:buNone/>
              <a:defRPr sz="3200">
                <a:solidFill>
                  <a:schemeClr val="accent2"/>
                </a:solidFill>
                <a:latin typeface="Titan One"/>
                <a:ea typeface="Titan One"/>
                <a:cs typeface="Titan One"/>
                <a:sym typeface="Titan One"/>
              </a:defRPr>
            </a:lvl1pPr>
            <a:lvl2pPr lvl="1" algn="ctr" rtl="0">
              <a:lnSpc>
                <a:spcPct val="100000"/>
              </a:lnSpc>
              <a:spcBef>
                <a:spcPts val="2133"/>
              </a:spcBef>
              <a:spcAft>
                <a:spcPts val="0"/>
              </a:spcAft>
              <a:buSzPts val="1400"/>
              <a:buFont typeface="Bebas Neue"/>
              <a:buNone/>
              <a:defRPr>
                <a:latin typeface="Bebas Neue"/>
                <a:ea typeface="Bebas Neue"/>
                <a:cs typeface="Bebas Neue"/>
                <a:sym typeface="Bebas Neue"/>
              </a:defRPr>
            </a:lvl2pPr>
            <a:lvl3pPr lvl="2" algn="ctr" rtl="0">
              <a:lnSpc>
                <a:spcPct val="100000"/>
              </a:lnSpc>
              <a:spcBef>
                <a:spcPts val="2133"/>
              </a:spcBef>
              <a:spcAft>
                <a:spcPts val="0"/>
              </a:spcAft>
              <a:buSzPts val="1400"/>
              <a:buFont typeface="Bebas Neue"/>
              <a:buNone/>
              <a:defRPr>
                <a:latin typeface="Bebas Neue"/>
                <a:ea typeface="Bebas Neue"/>
                <a:cs typeface="Bebas Neue"/>
                <a:sym typeface="Bebas Neue"/>
              </a:defRPr>
            </a:lvl3pPr>
            <a:lvl4pPr lvl="3" algn="ctr" rtl="0">
              <a:lnSpc>
                <a:spcPct val="100000"/>
              </a:lnSpc>
              <a:spcBef>
                <a:spcPts val="2133"/>
              </a:spcBef>
              <a:spcAft>
                <a:spcPts val="0"/>
              </a:spcAft>
              <a:buSzPts val="1400"/>
              <a:buFont typeface="Bebas Neue"/>
              <a:buNone/>
              <a:defRPr>
                <a:latin typeface="Bebas Neue"/>
                <a:ea typeface="Bebas Neue"/>
                <a:cs typeface="Bebas Neue"/>
                <a:sym typeface="Bebas Neue"/>
              </a:defRPr>
            </a:lvl4pPr>
            <a:lvl5pPr lvl="4" algn="ctr" rtl="0">
              <a:lnSpc>
                <a:spcPct val="100000"/>
              </a:lnSpc>
              <a:spcBef>
                <a:spcPts val="2133"/>
              </a:spcBef>
              <a:spcAft>
                <a:spcPts val="0"/>
              </a:spcAft>
              <a:buSzPts val="1400"/>
              <a:buFont typeface="Bebas Neue"/>
              <a:buNone/>
              <a:defRPr>
                <a:latin typeface="Bebas Neue"/>
                <a:ea typeface="Bebas Neue"/>
                <a:cs typeface="Bebas Neue"/>
                <a:sym typeface="Bebas Neue"/>
              </a:defRPr>
            </a:lvl5pPr>
            <a:lvl6pPr lvl="5" algn="ctr" rtl="0">
              <a:lnSpc>
                <a:spcPct val="100000"/>
              </a:lnSpc>
              <a:spcBef>
                <a:spcPts val="2133"/>
              </a:spcBef>
              <a:spcAft>
                <a:spcPts val="0"/>
              </a:spcAft>
              <a:buSzPts val="1400"/>
              <a:buFont typeface="Bebas Neue"/>
              <a:buNone/>
              <a:defRPr>
                <a:latin typeface="Bebas Neue"/>
                <a:ea typeface="Bebas Neue"/>
                <a:cs typeface="Bebas Neue"/>
                <a:sym typeface="Bebas Neue"/>
              </a:defRPr>
            </a:lvl6pPr>
            <a:lvl7pPr lvl="6" algn="ctr" rtl="0">
              <a:lnSpc>
                <a:spcPct val="100000"/>
              </a:lnSpc>
              <a:spcBef>
                <a:spcPts val="2133"/>
              </a:spcBef>
              <a:spcAft>
                <a:spcPts val="0"/>
              </a:spcAft>
              <a:buSzPts val="1400"/>
              <a:buFont typeface="Bebas Neue"/>
              <a:buNone/>
              <a:defRPr>
                <a:latin typeface="Bebas Neue"/>
                <a:ea typeface="Bebas Neue"/>
                <a:cs typeface="Bebas Neue"/>
                <a:sym typeface="Bebas Neue"/>
              </a:defRPr>
            </a:lvl7pPr>
            <a:lvl8pPr lvl="7" algn="ctr" rtl="0">
              <a:lnSpc>
                <a:spcPct val="100000"/>
              </a:lnSpc>
              <a:spcBef>
                <a:spcPts val="2133"/>
              </a:spcBef>
              <a:spcAft>
                <a:spcPts val="0"/>
              </a:spcAft>
              <a:buSzPts val="1400"/>
              <a:buFont typeface="Bebas Neue"/>
              <a:buNone/>
              <a:defRPr>
                <a:latin typeface="Bebas Neue"/>
                <a:ea typeface="Bebas Neue"/>
                <a:cs typeface="Bebas Neue"/>
                <a:sym typeface="Bebas Neue"/>
              </a:defRPr>
            </a:lvl8pPr>
            <a:lvl9pPr lvl="8" algn="ctr" rtl="0">
              <a:lnSpc>
                <a:spcPct val="100000"/>
              </a:lnSpc>
              <a:spcBef>
                <a:spcPts val="2133"/>
              </a:spcBef>
              <a:spcAft>
                <a:spcPts val="2133"/>
              </a:spcAft>
              <a:buSzPts val="1400"/>
              <a:buFont typeface="Bebas Neue"/>
              <a:buNone/>
              <a:defRPr>
                <a:latin typeface="Bebas Neue"/>
                <a:ea typeface="Bebas Neue"/>
                <a:cs typeface="Bebas Neue"/>
                <a:sym typeface="Bebas Neue"/>
              </a:defRPr>
            </a:lvl9pPr>
          </a:lstStyle>
          <a:p>
            <a:endParaRPr/>
          </a:p>
        </p:txBody>
      </p:sp>
      <p:sp>
        <p:nvSpPr>
          <p:cNvPr id="90" name="Google Shape;90;p5"/>
          <p:cNvSpPr txBox="1">
            <a:spLocks noGrp="1"/>
          </p:cNvSpPr>
          <p:nvPr>
            <p:ph type="subTitle" idx="3"/>
          </p:nvPr>
        </p:nvSpPr>
        <p:spPr>
          <a:xfrm>
            <a:off x="1558900" y="3924100"/>
            <a:ext cx="4261200" cy="142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91" name="Google Shape;91;p5"/>
          <p:cNvSpPr txBox="1">
            <a:spLocks noGrp="1"/>
          </p:cNvSpPr>
          <p:nvPr>
            <p:ph type="subTitle" idx="4"/>
          </p:nvPr>
        </p:nvSpPr>
        <p:spPr>
          <a:xfrm>
            <a:off x="6371900" y="3924100"/>
            <a:ext cx="4261200" cy="142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92" name="Google Shape;92;p5"/>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93" name="Google Shape;93;p5"/>
          <p:cNvSpPr/>
          <p:nvPr/>
        </p:nvSpPr>
        <p:spPr>
          <a:xfrm rot="10800000">
            <a:off x="10048044" y="1740305"/>
            <a:ext cx="1183955" cy="650760"/>
          </a:xfrm>
          <a:custGeom>
            <a:avLst/>
            <a:gdLst/>
            <a:ahLst/>
            <a:cxnLst/>
            <a:rect l="l" t="t" r="r" b="b"/>
            <a:pathLst>
              <a:path w="71871" h="159892" extrusionOk="0">
                <a:moveTo>
                  <a:pt x="62104" y="49078"/>
                </a:moveTo>
                <a:lnTo>
                  <a:pt x="62191" y="49114"/>
                </a:lnTo>
                <a:lnTo>
                  <a:pt x="62279" y="49151"/>
                </a:lnTo>
                <a:lnTo>
                  <a:pt x="62359" y="49223"/>
                </a:lnTo>
                <a:lnTo>
                  <a:pt x="62432" y="49331"/>
                </a:lnTo>
                <a:lnTo>
                  <a:pt x="62505" y="49440"/>
                </a:lnTo>
                <a:lnTo>
                  <a:pt x="62578" y="49585"/>
                </a:lnTo>
                <a:lnTo>
                  <a:pt x="62644" y="49729"/>
                </a:lnTo>
                <a:lnTo>
                  <a:pt x="62709" y="49910"/>
                </a:lnTo>
                <a:lnTo>
                  <a:pt x="62768" y="50127"/>
                </a:lnTo>
                <a:lnTo>
                  <a:pt x="62819" y="50344"/>
                </a:lnTo>
                <a:lnTo>
                  <a:pt x="62877" y="50597"/>
                </a:lnTo>
                <a:lnTo>
                  <a:pt x="62921" y="50850"/>
                </a:lnTo>
                <a:lnTo>
                  <a:pt x="62972" y="51140"/>
                </a:lnTo>
                <a:lnTo>
                  <a:pt x="63038" y="51682"/>
                </a:lnTo>
                <a:lnTo>
                  <a:pt x="63103" y="52261"/>
                </a:lnTo>
                <a:lnTo>
                  <a:pt x="63154" y="52912"/>
                </a:lnTo>
                <a:lnTo>
                  <a:pt x="63205" y="53599"/>
                </a:lnTo>
                <a:lnTo>
                  <a:pt x="63242" y="54358"/>
                </a:lnTo>
                <a:lnTo>
                  <a:pt x="63264" y="55190"/>
                </a:lnTo>
                <a:lnTo>
                  <a:pt x="63286" y="56022"/>
                </a:lnTo>
                <a:lnTo>
                  <a:pt x="63300" y="56962"/>
                </a:lnTo>
                <a:lnTo>
                  <a:pt x="63300" y="57903"/>
                </a:lnTo>
                <a:lnTo>
                  <a:pt x="63293" y="58915"/>
                </a:lnTo>
                <a:lnTo>
                  <a:pt x="63278" y="59928"/>
                </a:lnTo>
                <a:lnTo>
                  <a:pt x="63256" y="61013"/>
                </a:lnTo>
                <a:lnTo>
                  <a:pt x="63227" y="62170"/>
                </a:lnTo>
                <a:lnTo>
                  <a:pt x="63184" y="63328"/>
                </a:lnTo>
                <a:lnTo>
                  <a:pt x="63140" y="64521"/>
                </a:lnTo>
                <a:lnTo>
                  <a:pt x="63081" y="65751"/>
                </a:lnTo>
                <a:lnTo>
                  <a:pt x="62848" y="64847"/>
                </a:lnTo>
                <a:lnTo>
                  <a:pt x="62622" y="63943"/>
                </a:lnTo>
                <a:lnTo>
                  <a:pt x="62410" y="62966"/>
                </a:lnTo>
                <a:lnTo>
                  <a:pt x="62213" y="61990"/>
                </a:lnTo>
                <a:lnTo>
                  <a:pt x="62031" y="60977"/>
                </a:lnTo>
                <a:lnTo>
                  <a:pt x="61863" y="59964"/>
                </a:lnTo>
                <a:lnTo>
                  <a:pt x="61710" y="58988"/>
                </a:lnTo>
                <a:lnTo>
                  <a:pt x="61571" y="57975"/>
                </a:lnTo>
                <a:lnTo>
                  <a:pt x="61455" y="56999"/>
                </a:lnTo>
                <a:lnTo>
                  <a:pt x="61353" y="56022"/>
                </a:lnTo>
                <a:lnTo>
                  <a:pt x="61272" y="55118"/>
                </a:lnTo>
                <a:lnTo>
                  <a:pt x="61207" y="54214"/>
                </a:lnTo>
                <a:lnTo>
                  <a:pt x="61156" y="53382"/>
                </a:lnTo>
                <a:lnTo>
                  <a:pt x="61141" y="52948"/>
                </a:lnTo>
                <a:lnTo>
                  <a:pt x="61134" y="52586"/>
                </a:lnTo>
                <a:lnTo>
                  <a:pt x="61127" y="52189"/>
                </a:lnTo>
                <a:lnTo>
                  <a:pt x="61127" y="51827"/>
                </a:lnTo>
                <a:lnTo>
                  <a:pt x="61134" y="51501"/>
                </a:lnTo>
                <a:lnTo>
                  <a:pt x="61148" y="51176"/>
                </a:lnTo>
                <a:lnTo>
                  <a:pt x="61156" y="50959"/>
                </a:lnTo>
                <a:lnTo>
                  <a:pt x="61178" y="50670"/>
                </a:lnTo>
                <a:lnTo>
                  <a:pt x="61214" y="50380"/>
                </a:lnTo>
                <a:lnTo>
                  <a:pt x="61236" y="50236"/>
                </a:lnTo>
                <a:lnTo>
                  <a:pt x="61272" y="50055"/>
                </a:lnTo>
                <a:lnTo>
                  <a:pt x="61309" y="49910"/>
                </a:lnTo>
                <a:lnTo>
                  <a:pt x="61353" y="49765"/>
                </a:lnTo>
                <a:lnTo>
                  <a:pt x="61404" y="49621"/>
                </a:lnTo>
                <a:lnTo>
                  <a:pt x="61469" y="49476"/>
                </a:lnTo>
                <a:lnTo>
                  <a:pt x="61542" y="49368"/>
                </a:lnTo>
                <a:lnTo>
                  <a:pt x="61623" y="49259"/>
                </a:lnTo>
                <a:lnTo>
                  <a:pt x="61717" y="49187"/>
                </a:lnTo>
                <a:lnTo>
                  <a:pt x="61827" y="49114"/>
                </a:lnTo>
                <a:lnTo>
                  <a:pt x="62016" y="49078"/>
                </a:lnTo>
                <a:close/>
                <a:moveTo>
                  <a:pt x="9388" y="48970"/>
                </a:moveTo>
                <a:lnTo>
                  <a:pt x="9534" y="49006"/>
                </a:lnTo>
                <a:lnTo>
                  <a:pt x="9680" y="49078"/>
                </a:lnTo>
                <a:lnTo>
                  <a:pt x="9833" y="49187"/>
                </a:lnTo>
                <a:lnTo>
                  <a:pt x="9994" y="49368"/>
                </a:lnTo>
                <a:lnTo>
                  <a:pt x="10154" y="49621"/>
                </a:lnTo>
                <a:lnTo>
                  <a:pt x="10315" y="49874"/>
                </a:lnTo>
                <a:lnTo>
                  <a:pt x="10475" y="50236"/>
                </a:lnTo>
                <a:lnTo>
                  <a:pt x="10636" y="50633"/>
                </a:lnTo>
                <a:lnTo>
                  <a:pt x="10796" y="51067"/>
                </a:lnTo>
                <a:lnTo>
                  <a:pt x="10949" y="51574"/>
                </a:lnTo>
                <a:lnTo>
                  <a:pt x="11102" y="52152"/>
                </a:lnTo>
                <a:lnTo>
                  <a:pt x="11248" y="52767"/>
                </a:lnTo>
                <a:lnTo>
                  <a:pt x="11380" y="53454"/>
                </a:lnTo>
                <a:lnTo>
                  <a:pt x="11511" y="54178"/>
                </a:lnTo>
                <a:lnTo>
                  <a:pt x="11635" y="54973"/>
                </a:lnTo>
                <a:lnTo>
                  <a:pt x="11744" y="55805"/>
                </a:lnTo>
                <a:lnTo>
                  <a:pt x="11832" y="56637"/>
                </a:lnTo>
                <a:lnTo>
                  <a:pt x="11912" y="57505"/>
                </a:lnTo>
                <a:lnTo>
                  <a:pt x="11970" y="58409"/>
                </a:lnTo>
                <a:lnTo>
                  <a:pt x="12022" y="59313"/>
                </a:lnTo>
                <a:lnTo>
                  <a:pt x="12051" y="60217"/>
                </a:lnTo>
                <a:lnTo>
                  <a:pt x="12073" y="61158"/>
                </a:lnTo>
                <a:lnTo>
                  <a:pt x="12080" y="62134"/>
                </a:lnTo>
                <a:lnTo>
                  <a:pt x="12073" y="63111"/>
                </a:lnTo>
                <a:lnTo>
                  <a:pt x="12051" y="64123"/>
                </a:lnTo>
                <a:lnTo>
                  <a:pt x="12014" y="65136"/>
                </a:lnTo>
                <a:lnTo>
                  <a:pt x="11963" y="66185"/>
                </a:lnTo>
                <a:lnTo>
                  <a:pt x="11905" y="67234"/>
                </a:lnTo>
                <a:lnTo>
                  <a:pt x="11825" y="68283"/>
                </a:lnTo>
                <a:lnTo>
                  <a:pt x="11730" y="69368"/>
                </a:lnTo>
                <a:lnTo>
                  <a:pt x="11628" y="70452"/>
                </a:lnTo>
                <a:lnTo>
                  <a:pt x="11511" y="71574"/>
                </a:lnTo>
                <a:lnTo>
                  <a:pt x="11387" y="72586"/>
                </a:lnTo>
                <a:lnTo>
                  <a:pt x="11248" y="73599"/>
                </a:lnTo>
                <a:lnTo>
                  <a:pt x="11110" y="74503"/>
                </a:lnTo>
                <a:lnTo>
                  <a:pt x="10957" y="75371"/>
                </a:lnTo>
                <a:lnTo>
                  <a:pt x="10796" y="76203"/>
                </a:lnTo>
                <a:lnTo>
                  <a:pt x="10628" y="76962"/>
                </a:lnTo>
                <a:lnTo>
                  <a:pt x="10446" y="77650"/>
                </a:lnTo>
                <a:lnTo>
                  <a:pt x="10264" y="78301"/>
                </a:lnTo>
                <a:lnTo>
                  <a:pt x="10081" y="76456"/>
                </a:lnTo>
                <a:lnTo>
                  <a:pt x="9906" y="74684"/>
                </a:lnTo>
                <a:lnTo>
                  <a:pt x="9746" y="72948"/>
                </a:lnTo>
                <a:lnTo>
                  <a:pt x="9593" y="71284"/>
                </a:lnTo>
                <a:lnTo>
                  <a:pt x="9323" y="68246"/>
                </a:lnTo>
                <a:lnTo>
                  <a:pt x="9104" y="65534"/>
                </a:lnTo>
                <a:lnTo>
                  <a:pt x="8929" y="63328"/>
                </a:lnTo>
                <a:lnTo>
                  <a:pt x="8797" y="61628"/>
                </a:lnTo>
                <a:lnTo>
                  <a:pt x="8688" y="60145"/>
                </a:lnTo>
                <a:lnTo>
                  <a:pt x="8622" y="59386"/>
                </a:lnTo>
                <a:lnTo>
                  <a:pt x="8557" y="58626"/>
                </a:lnTo>
                <a:lnTo>
                  <a:pt x="8506" y="57903"/>
                </a:lnTo>
                <a:lnTo>
                  <a:pt x="8462" y="57179"/>
                </a:lnTo>
                <a:lnTo>
                  <a:pt x="8418" y="56492"/>
                </a:lnTo>
                <a:lnTo>
                  <a:pt x="8389" y="55841"/>
                </a:lnTo>
                <a:lnTo>
                  <a:pt x="8360" y="55226"/>
                </a:lnTo>
                <a:lnTo>
                  <a:pt x="8345" y="54612"/>
                </a:lnTo>
                <a:lnTo>
                  <a:pt x="8331" y="54069"/>
                </a:lnTo>
                <a:lnTo>
                  <a:pt x="8331" y="53527"/>
                </a:lnTo>
                <a:lnTo>
                  <a:pt x="8338" y="53020"/>
                </a:lnTo>
                <a:lnTo>
                  <a:pt x="8345" y="52514"/>
                </a:lnTo>
                <a:lnTo>
                  <a:pt x="8367" y="52080"/>
                </a:lnTo>
                <a:lnTo>
                  <a:pt x="8389" y="51646"/>
                </a:lnTo>
                <a:lnTo>
                  <a:pt x="8425" y="51248"/>
                </a:lnTo>
                <a:lnTo>
                  <a:pt x="8469" y="50887"/>
                </a:lnTo>
                <a:lnTo>
                  <a:pt x="8513" y="50597"/>
                </a:lnTo>
                <a:lnTo>
                  <a:pt x="8557" y="50344"/>
                </a:lnTo>
                <a:lnTo>
                  <a:pt x="8608" y="50091"/>
                </a:lnTo>
                <a:lnTo>
                  <a:pt x="8666" y="49874"/>
                </a:lnTo>
                <a:lnTo>
                  <a:pt x="8725" y="49693"/>
                </a:lnTo>
                <a:lnTo>
                  <a:pt x="8790" y="49548"/>
                </a:lnTo>
                <a:lnTo>
                  <a:pt x="8849" y="49404"/>
                </a:lnTo>
                <a:lnTo>
                  <a:pt x="8914" y="49295"/>
                </a:lnTo>
                <a:lnTo>
                  <a:pt x="9045" y="49114"/>
                </a:lnTo>
                <a:lnTo>
                  <a:pt x="9169" y="49042"/>
                </a:lnTo>
                <a:lnTo>
                  <a:pt x="9286" y="48970"/>
                </a:lnTo>
                <a:close/>
                <a:moveTo>
                  <a:pt x="20439" y="72369"/>
                </a:moveTo>
                <a:lnTo>
                  <a:pt x="20570" y="72405"/>
                </a:lnTo>
                <a:lnTo>
                  <a:pt x="20702" y="72478"/>
                </a:lnTo>
                <a:lnTo>
                  <a:pt x="20840" y="72586"/>
                </a:lnTo>
                <a:lnTo>
                  <a:pt x="20979" y="72731"/>
                </a:lnTo>
                <a:lnTo>
                  <a:pt x="21110" y="72876"/>
                </a:lnTo>
                <a:lnTo>
                  <a:pt x="21256" y="73056"/>
                </a:lnTo>
                <a:lnTo>
                  <a:pt x="21395" y="73237"/>
                </a:lnTo>
                <a:lnTo>
                  <a:pt x="21533" y="73490"/>
                </a:lnTo>
                <a:lnTo>
                  <a:pt x="21672" y="73744"/>
                </a:lnTo>
                <a:lnTo>
                  <a:pt x="21810" y="74033"/>
                </a:lnTo>
                <a:lnTo>
                  <a:pt x="21949" y="74322"/>
                </a:lnTo>
                <a:lnTo>
                  <a:pt x="22088" y="74648"/>
                </a:lnTo>
                <a:lnTo>
                  <a:pt x="22219" y="75009"/>
                </a:lnTo>
                <a:lnTo>
                  <a:pt x="22350" y="75371"/>
                </a:lnTo>
                <a:lnTo>
                  <a:pt x="22482" y="75769"/>
                </a:lnTo>
                <a:lnTo>
                  <a:pt x="22613" y="76167"/>
                </a:lnTo>
                <a:lnTo>
                  <a:pt x="22737" y="76601"/>
                </a:lnTo>
                <a:lnTo>
                  <a:pt x="22861" y="77071"/>
                </a:lnTo>
                <a:lnTo>
                  <a:pt x="22978" y="77541"/>
                </a:lnTo>
                <a:lnTo>
                  <a:pt x="23094" y="78047"/>
                </a:lnTo>
                <a:lnTo>
                  <a:pt x="23204" y="78554"/>
                </a:lnTo>
                <a:lnTo>
                  <a:pt x="23306" y="79060"/>
                </a:lnTo>
                <a:lnTo>
                  <a:pt x="23408" y="79639"/>
                </a:lnTo>
                <a:lnTo>
                  <a:pt x="23503" y="80181"/>
                </a:lnTo>
                <a:lnTo>
                  <a:pt x="23598" y="80760"/>
                </a:lnTo>
                <a:lnTo>
                  <a:pt x="23678" y="81375"/>
                </a:lnTo>
                <a:lnTo>
                  <a:pt x="23758" y="81990"/>
                </a:lnTo>
                <a:lnTo>
                  <a:pt x="23831" y="82604"/>
                </a:lnTo>
                <a:lnTo>
                  <a:pt x="23889" y="83255"/>
                </a:lnTo>
                <a:lnTo>
                  <a:pt x="23948" y="83906"/>
                </a:lnTo>
                <a:lnTo>
                  <a:pt x="23999" y="84557"/>
                </a:lnTo>
                <a:lnTo>
                  <a:pt x="24035" y="85245"/>
                </a:lnTo>
                <a:lnTo>
                  <a:pt x="24072" y="85932"/>
                </a:lnTo>
                <a:lnTo>
                  <a:pt x="24094" y="86619"/>
                </a:lnTo>
                <a:lnTo>
                  <a:pt x="24108" y="87306"/>
                </a:lnTo>
                <a:lnTo>
                  <a:pt x="24115" y="87993"/>
                </a:lnTo>
                <a:lnTo>
                  <a:pt x="24115" y="88680"/>
                </a:lnTo>
                <a:lnTo>
                  <a:pt x="24108" y="89404"/>
                </a:lnTo>
                <a:lnTo>
                  <a:pt x="24094" y="90091"/>
                </a:lnTo>
                <a:lnTo>
                  <a:pt x="24064" y="90814"/>
                </a:lnTo>
                <a:lnTo>
                  <a:pt x="24035" y="91537"/>
                </a:lnTo>
                <a:lnTo>
                  <a:pt x="23991" y="92261"/>
                </a:lnTo>
                <a:lnTo>
                  <a:pt x="23948" y="92984"/>
                </a:lnTo>
                <a:lnTo>
                  <a:pt x="23889" y="93707"/>
                </a:lnTo>
                <a:lnTo>
                  <a:pt x="23824" y="94431"/>
                </a:lnTo>
                <a:lnTo>
                  <a:pt x="23751" y="95154"/>
                </a:lnTo>
                <a:lnTo>
                  <a:pt x="23670" y="95914"/>
                </a:lnTo>
                <a:lnTo>
                  <a:pt x="23583" y="96637"/>
                </a:lnTo>
                <a:lnTo>
                  <a:pt x="23488" y="97396"/>
                </a:lnTo>
                <a:lnTo>
                  <a:pt x="23386" y="98120"/>
                </a:lnTo>
                <a:lnTo>
                  <a:pt x="23269" y="98879"/>
                </a:lnTo>
                <a:lnTo>
                  <a:pt x="23153" y="99639"/>
                </a:lnTo>
                <a:lnTo>
                  <a:pt x="23021" y="100362"/>
                </a:lnTo>
                <a:lnTo>
                  <a:pt x="22890" y="101122"/>
                </a:lnTo>
                <a:lnTo>
                  <a:pt x="22744" y="101881"/>
                </a:lnTo>
                <a:lnTo>
                  <a:pt x="22591" y="102640"/>
                </a:lnTo>
                <a:lnTo>
                  <a:pt x="22438" y="103400"/>
                </a:lnTo>
                <a:lnTo>
                  <a:pt x="22270" y="104159"/>
                </a:lnTo>
                <a:lnTo>
                  <a:pt x="22095" y="104919"/>
                </a:lnTo>
                <a:lnTo>
                  <a:pt x="21913" y="105678"/>
                </a:lnTo>
                <a:lnTo>
                  <a:pt x="21723" y="106438"/>
                </a:lnTo>
                <a:lnTo>
                  <a:pt x="21526" y="107234"/>
                </a:lnTo>
                <a:lnTo>
                  <a:pt x="21322" y="107993"/>
                </a:lnTo>
                <a:lnTo>
                  <a:pt x="21139" y="108608"/>
                </a:lnTo>
                <a:lnTo>
                  <a:pt x="20964" y="109223"/>
                </a:lnTo>
                <a:lnTo>
                  <a:pt x="20789" y="109801"/>
                </a:lnTo>
                <a:lnTo>
                  <a:pt x="20614" y="110308"/>
                </a:lnTo>
                <a:lnTo>
                  <a:pt x="20432" y="110814"/>
                </a:lnTo>
                <a:lnTo>
                  <a:pt x="20257" y="111284"/>
                </a:lnTo>
                <a:lnTo>
                  <a:pt x="20082" y="111718"/>
                </a:lnTo>
                <a:lnTo>
                  <a:pt x="19907" y="112116"/>
                </a:lnTo>
                <a:lnTo>
                  <a:pt x="19834" y="110669"/>
                </a:lnTo>
                <a:lnTo>
                  <a:pt x="19768" y="109223"/>
                </a:lnTo>
                <a:lnTo>
                  <a:pt x="19710" y="107776"/>
                </a:lnTo>
                <a:lnTo>
                  <a:pt x="19659" y="106329"/>
                </a:lnTo>
                <a:lnTo>
                  <a:pt x="19564" y="103436"/>
                </a:lnTo>
                <a:lnTo>
                  <a:pt x="19484" y="100579"/>
                </a:lnTo>
                <a:lnTo>
                  <a:pt x="19418" y="97794"/>
                </a:lnTo>
                <a:lnTo>
                  <a:pt x="19367" y="95046"/>
                </a:lnTo>
                <a:lnTo>
                  <a:pt x="19323" y="92405"/>
                </a:lnTo>
                <a:lnTo>
                  <a:pt x="19294" y="89874"/>
                </a:lnTo>
                <a:lnTo>
                  <a:pt x="19279" y="87451"/>
                </a:lnTo>
                <a:lnTo>
                  <a:pt x="19265" y="85172"/>
                </a:lnTo>
                <a:lnTo>
                  <a:pt x="19265" y="83038"/>
                </a:lnTo>
                <a:lnTo>
                  <a:pt x="19265" y="81085"/>
                </a:lnTo>
                <a:lnTo>
                  <a:pt x="19279" y="77830"/>
                </a:lnTo>
                <a:lnTo>
                  <a:pt x="19301" y="75480"/>
                </a:lnTo>
                <a:lnTo>
                  <a:pt x="19308" y="75118"/>
                </a:lnTo>
                <a:lnTo>
                  <a:pt x="19323" y="74756"/>
                </a:lnTo>
                <a:lnTo>
                  <a:pt x="19345" y="74431"/>
                </a:lnTo>
                <a:lnTo>
                  <a:pt x="19374" y="74105"/>
                </a:lnTo>
                <a:lnTo>
                  <a:pt x="19418" y="73852"/>
                </a:lnTo>
                <a:lnTo>
                  <a:pt x="19462" y="73599"/>
                </a:lnTo>
                <a:lnTo>
                  <a:pt x="19513" y="73346"/>
                </a:lnTo>
                <a:lnTo>
                  <a:pt x="19571" y="73129"/>
                </a:lnTo>
                <a:lnTo>
                  <a:pt x="19637" y="72948"/>
                </a:lnTo>
                <a:lnTo>
                  <a:pt x="19710" y="72803"/>
                </a:lnTo>
                <a:lnTo>
                  <a:pt x="19790" y="72659"/>
                </a:lnTo>
                <a:lnTo>
                  <a:pt x="19885" y="72550"/>
                </a:lnTo>
                <a:lnTo>
                  <a:pt x="19980" y="72478"/>
                </a:lnTo>
                <a:lnTo>
                  <a:pt x="20082" y="72405"/>
                </a:lnTo>
                <a:lnTo>
                  <a:pt x="20191" y="72369"/>
                </a:lnTo>
                <a:close/>
                <a:moveTo>
                  <a:pt x="35436" y="99024"/>
                </a:moveTo>
                <a:lnTo>
                  <a:pt x="35677" y="99132"/>
                </a:lnTo>
                <a:lnTo>
                  <a:pt x="35910" y="99313"/>
                </a:lnTo>
                <a:lnTo>
                  <a:pt x="36129" y="99494"/>
                </a:lnTo>
                <a:lnTo>
                  <a:pt x="36341" y="99711"/>
                </a:lnTo>
                <a:lnTo>
                  <a:pt x="36538" y="99964"/>
                </a:lnTo>
                <a:lnTo>
                  <a:pt x="36720" y="100254"/>
                </a:lnTo>
                <a:lnTo>
                  <a:pt x="36888" y="100543"/>
                </a:lnTo>
                <a:lnTo>
                  <a:pt x="37048" y="100905"/>
                </a:lnTo>
                <a:lnTo>
                  <a:pt x="37187" y="101266"/>
                </a:lnTo>
                <a:lnTo>
                  <a:pt x="37318" y="101628"/>
                </a:lnTo>
                <a:lnTo>
                  <a:pt x="37435" y="102062"/>
                </a:lnTo>
                <a:lnTo>
                  <a:pt x="37530" y="102496"/>
                </a:lnTo>
                <a:lnTo>
                  <a:pt x="37617" y="102930"/>
                </a:lnTo>
                <a:lnTo>
                  <a:pt x="37683" y="103436"/>
                </a:lnTo>
                <a:lnTo>
                  <a:pt x="37734" y="103906"/>
                </a:lnTo>
                <a:lnTo>
                  <a:pt x="37763" y="104449"/>
                </a:lnTo>
                <a:lnTo>
                  <a:pt x="37778" y="104774"/>
                </a:lnTo>
                <a:lnTo>
                  <a:pt x="37785" y="105208"/>
                </a:lnTo>
                <a:lnTo>
                  <a:pt x="37785" y="105751"/>
                </a:lnTo>
                <a:lnTo>
                  <a:pt x="37763" y="106366"/>
                </a:lnTo>
                <a:lnTo>
                  <a:pt x="37727" y="107089"/>
                </a:lnTo>
                <a:lnTo>
                  <a:pt x="37668" y="107885"/>
                </a:lnTo>
                <a:lnTo>
                  <a:pt x="37632" y="108319"/>
                </a:lnTo>
                <a:lnTo>
                  <a:pt x="37581" y="108789"/>
                </a:lnTo>
                <a:lnTo>
                  <a:pt x="37530" y="109295"/>
                </a:lnTo>
                <a:lnTo>
                  <a:pt x="37464" y="109801"/>
                </a:lnTo>
                <a:lnTo>
                  <a:pt x="37398" y="110344"/>
                </a:lnTo>
                <a:lnTo>
                  <a:pt x="37311" y="110923"/>
                </a:lnTo>
                <a:lnTo>
                  <a:pt x="37223" y="111501"/>
                </a:lnTo>
                <a:lnTo>
                  <a:pt x="37121" y="112116"/>
                </a:lnTo>
                <a:lnTo>
                  <a:pt x="37012" y="112767"/>
                </a:lnTo>
                <a:lnTo>
                  <a:pt x="36888" y="113418"/>
                </a:lnTo>
                <a:lnTo>
                  <a:pt x="36756" y="114105"/>
                </a:lnTo>
                <a:lnTo>
                  <a:pt x="36603" y="114829"/>
                </a:lnTo>
                <a:lnTo>
                  <a:pt x="36443" y="115552"/>
                </a:lnTo>
                <a:lnTo>
                  <a:pt x="36275" y="116311"/>
                </a:lnTo>
                <a:lnTo>
                  <a:pt x="36085" y="117107"/>
                </a:lnTo>
                <a:lnTo>
                  <a:pt x="35881" y="117903"/>
                </a:lnTo>
                <a:lnTo>
                  <a:pt x="35662" y="118734"/>
                </a:lnTo>
                <a:lnTo>
                  <a:pt x="35429" y="119602"/>
                </a:lnTo>
                <a:lnTo>
                  <a:pt x="35181" y="120470"/>
                </a:lnTo>
                <a:lnTo>
                  <a:pt x="34918" y="121375"/>
                </a:lnTo>
                <a:lnTo>
                  <a:pt x="34816" y="119602"/>
                </a:lnTo>
                <a:lnTo>
                  <a:pt x="34729" y="117830"/>
                </a:lnTo>
                <a:lnTo>
                  <a:pt x="34656" y="116131"/>
                </a:lnTo>
                <a:lnTo>
                  <a:pt x="34597" y="114503"/>
                </a:lnTo>
                <a:lnTo>
                  <a:pt x="34554" y="112912"/>
                </a:lnTo>
                <a:lnTo>
                  <a:pt x="34524" y="111393"/>
                </a:lnTo>
                <a:lnTo>
                  <a:pt x="34510" y="109910"/>
                </a:lnTo>
                <a:lnTo>
                  <a:pt x="34502" y="108536"/>
                </a:lnTo>
                <a:lnTo>
                  <a:pt x="34510" y="107234"/>
                </a:lnTo>
                <a:lnTo>
                  <a:pt x="34532" y="106004"/>
                </a:lnTo>
                <a:lnTo>
                  <a:pt x="34561" y="104847"/>
                </a:lnTo>
                <a:lnTo>
                  <a:pt x="34605" y="103798"/>
                </a:lnTo>
                <a:lnTo>
                  <a:pt x="34656" y="102857"/>
                </a:lnTo>
                <a:lnTo>
                  <a:pt x="34721" y="101989"/>
                </a:lnTo>
                <a:lnTo>
                  <a:pt x="34787" y="101230"/>
                </a:lnTo>
                <a:lnTo>
                  <a:pt x="34831" y="100905"/>
                </a:lnTo>
                <a:lnTo>
                  <a:pt x="34867" y="100579"/>
                </a:lnTo>
                <a:lnTo>
                  <a:pt x="34926" y="100217"/>
                </a:lnTo>
                <a:lnTo>
                  <a:pt x="34984" y="99892"/>
                </a:lnTo>
                <a:lnTo>
                  <a:pt x="35050" y="99603"/>
                </a:lnTo>
                <a:lnTo>
                  <a:pt x="35115" y="99386"/>
                </a:lnTo>
                <a:lnTo>
                  <a:pt x="35188" y="99241"/>
                </a:lnTo>
                <a:lnTo>
                  <a:pt x="35268" y="99132"/>
                </a:lnTo>
                <a:lnTo>
                  <a:pt x="35349" y="99060"/>
                </a:lnTo>
                <a:lnTo>
                  <a:pt x="35436" y="99024"/>
                </a:lnTo>
                <a:close/>
                <a:moveTo>
                  <a:pt x="50236" y="88644"/>
                </a:moveTo>
                <a:lnTo>
                  <a:pt x="50331" y="88680"/>
                </a:lnTo>
                <a:lnTo>
                  <a:pt x="50513" y="88789"/>
                </a:lnTo>
                <a:lnTo>
                  <a:pt x="50696" y="89006"/>
                </a:lnTo>
                <a:lnTo>
                  <a:pt x="50878" y="89295"/>
                </a:lnTo>
                <a:lnTo>
                  <a:pt x="51053" y="89657"/>
                </a:lnTo>
                <a:lnTo>
                  <a:pt x="51228" y="90127"/>
                </a:lnTo>
                <a:lnTo>
                  <a:pt x="51396" y="90633"/>
                </a:lnTo>
                <a:lnTo>
                  <a:pt x="51564" y="91248"/>
                </a:lnTo>
                <a:lnTo>
                  <a:pt x="51724" y="91935"/>
                </a:lnTo>
                <a:lnTo>
                  <a:pt x="51885" y="92695"/>
                </a:lnTo>
                <a:lnTo>
                  <a:pt x="52031" y="93527"/>
                </a:lnTo>
                <a:lnTo>
                  <a:pt x="52176" y="94395"/>
                </a:lnTo>
                <a:lnTo>
                  <a:pt x="52315" y="95371"/>
                </a:lnTo>
                <a:lnTo>
                  <a:pt x="52446" y="96420"/>
                </a:lnTo>
                <a:lnTo>
                  <a:pt x="52519" y="96999"/>
                </a:lnTo>
                <a:lnTo>
                  <a:pt x="52585" y="97650"/>
                </a:lnTo>
                <a:lnTo>
                  <a:pt x="52651" y="98337"/>
                </a:lnTo>
                <a:lnTo>
                  <a:pt x="52716" y="99024"/>
                </a:lnTo>
                <a:lnTo>
                  <a:pt x="52775" y="99747"/>
                </a:lnTo>
                <a:lnTo>
                  <a:pt x="52833" y="100471"/>
                </a:lnTo>
                <a:lnTo>
                  <a:pt x="52884" y="101266"/>
                </a:lnTo>
                <a:lnTo>
                  <a:pt x="52935" y="102062"/>
                </a:lnTo>
                <a:lnTo>
                  <a:pt x="52986" y="102857"/>
                </a:lnTo>
                <a:lnTo>
                  <a:pt x="53030" y="103689"/>
                </a:lnTo>
                <a:lnTo>
                  <a:pt x="53066" y="104557"/>
                </a:lnTo>
                <a:lnTo>
                  <a:pt x="53103" y="105461"/>
                </a:lnTo>
                <a:lnTo>
                  <a:pt x="53132" y="106329"/>
                </a:lnTo>
                <a:lnTo>
                  <a:pt x="53154" y="107270"/>
                </a:lnTo>
                <a:lnTo>
                  <a:pt x="53176" y="108210"/>
                </a:lnTo>
                <a:lnTo>
                  <a:pt x="53190" y="109150"/>
                </a:lnTo>
                <a:lnTo>
                  <a:pt x="53198" y="110127"/>
                </a:lnTo>
                <a:lnTo>
                  <a:pt x="53198" y="111103"/>
                </a:lnTo>
                <a:lnTo>
                  <a:pt x="53198" y="112116"/>
                </a:lnTo>
                <a:lnTo>
                  <a:pt x="53190" y="113129"/>
                </a:lnTo>
                <a:lnTo>
                  <a:pt x="53168" y="114141"/>
                </a:lnTo>
                <a:lnTo>
                  <a:pt x="53147" y="115190"/>
                </a:lnTo>
                <a:lnTo>
                  <a:pt x="53117" y="116239"/>
                </a:lnTo>
                <a:lnTo>
                  <a:pt x="53081" y="117288"/>
                </a:lnTo>
                <a:lnTo>
                  <a:pt x="53037" y="118337"/>
                </a:lnTo>
                <a:lnTo>
                  <a:pt x="52986" y="119422"/>
                </a:lnTo>
                <a:lnTo>
                  <a:pt x="52928" y="120507"/>
                </a:lnTo>
                <a:lnTo>
                  <a:pt x="52855" y="121592"/>
                </a:lnTo>
                <a:lnTo>
                  <a:pt x="52782" y="122713"/>
                </a:lnTo>
                <a:lnTo>
                  <a:pt x="52694" y="123798"/>
                </a:lnTo>
                <a:lnTo>
                  <a:pt x="52600" y="124919"/>
                </a:lnTo>
                <a:lnTo>
                  <a:pt x="52497" y="126004"/>
                </a:lnTo>
                <a:lnTo>
                  <a:pt x="52286" y="125751"/>
                </a:lnTo>
                <a:lnTo>
                  <a:pt x="52074" y="125425"/>
                </a:lnTo>
                <a:lnTo>
                  <a:pt x="51877" y="125027"/>
                </a:lnTo>
                <a:lnTo>
                  <a:pt x="51680" y="124557"/>
                </a:lnTo>
                <a:lnTo>
                  <a:pt x="51484" y="124051"/>
                </a:lnTo>
                <a:lnTo>
                  <a:pt x="51301" y="123508"/>
                </a:lnTo>
                <a:lnTo>
                  <a:pt x="51119" y="122894"/>
                </a:lnTo>
                <a:lnTo>
                  <a:pt x="50944" y="122206"/>
                </a:lnTo>
                <a:lnTo>
                  <a:pt x="50769" y="121483"/>
                </a:lnTo>
                <a:lnTo>
                  <a:pt x="50608" y="120724"/>
                </a:lnTo>
                <a:lnTo>
                  <a:pt x="50448" y="119928"/>
                </a:lnTo>
                <a:lnTo>
                  <a:pt x="50295" y="119096"/>
                </a:lnTo>
                <a:lnTo>
                  <a:pt x="50149" y="118228"/>
                </a:lnTo>
                <a:lnTo>
                  <a:pt x="50003" y="117360"/>
                </a:lnTo>
                <a:lnTo>
                  <a:pt x="49871" y="116420"/>
                </a:lnTo>
                <a:lnTo>
                  <a:pt x="49740" y="115480"/>
                </a:lnTo>
                <a:lnTo>
                  <a:pt x="49616" y="114503"/>
                </a:lnTo>
                <a:lnTo>
                  <a:pt x="49499" y="113527"/>
                </a:lnTo>
                <a:lnTo>
                  <a:pt x="49390" y="112514"/>
                </a:lnTo>
                <a:lnTo>
                  <a:pt x="49288" y="111501"/>
                </a:lnTo>
                <a:lnTo>
                  <a:pt x="49193" y="110452"/>
                </a:lnTo>
                <a:lnTo>
                  <a:pt x="49106" y="109404"/>
                </a:lnTo>
                <a:lnTo>
                  <a:pt x="49018" y="108391"/>
                </a:lnTo>
                <a:lnTo>
                  <a:pt x="48945" y="107342"/>
                </a:lnTo>
                <a:lnTo>
                  <a:pt x="48879" y="106293"/>
                </a:lnTo>
                <a:lnTo>
                  <a:pt x="48821" y="105281"/>
                </a:lnTo>
                <a:lnTo>
                  <a:pt x="48770" y="104232"/>
                </a:lnTo>
                <a:lnTo>
                  <a:pt x="48719" y="103219"/>
                </a:lnTo>
                <a:lnTo>
                  <a:pt x="48683" y="102243"/>
                </a:lnTo>
                <a:lnTo>
                  <a:pt x="48653" y="101230"/>
                </a:lnTo>
                <a:lnTo>
                  <a:pt x="48639" y="100290"/>
                </a:lnTo>
                <a:lnTo>
                  <a:pt x="48624" y="99349"/>
                </a:lnTo>
                <a:lnTo>
                  <a:pt x="48617" y="98662"/>
                </a:lnTo>
                <a:lnTo>
                  <a:pt x="48617" y="97939"/>
                </a:lnTo>
                <a:lnTo>
                  <a:pt x="48624" y="97179"/>
                </a:lnTo>
                <a:lnTo>
                  <a:pt x="48639" y="96384"/>
                </a:lnTo>
                <a:lnTo>
                  <a:pt x="48661" y="95588"/>
                </a:lnTo>
                <a:lnTo>
                  <a:pt x="48690" y="94792"/>
                </a:lnTo>
                <a:lnTo>
                  <a:pt x="48726" y="93961"/>
                </a:lnTo>
                <a:lnTo>
                  <a:pt x="48785" y="93201"/>
                </a:lnTo>
                <a:lnTo>
                  <a:pt x="48850" y="92442"/>
                </a:lnTo>
                <a:lnTo>
                  <a:pt x="48887" y="92080"/>
                </a:lnTo>
                <a:lnTo>
                  <a:pt x="48923" y="91718"/>
                </a:lnTo>
                <a:lnTo>
                  <a:pt x="48974" y="91393"/>
                </a:lnTo>
                <a:lnTo>
                  <a:pt x="49018" y="91067"/>
                </a:lnTo>
                <a:lnTo>
                  <a:pt x="49076" y="90742"/>
                </a:lnTo>
                <a:lnTo>
                  <a:pt x="49135" y="90452"/>
                </a:lnTo>
                <a:lnTo>
                  <a:pt x="49193" y="90163"/>
                </a:lnTo>
                <a:lnTo>
                  <a:pt x="49259" y="89910"/>
                </a:lnTo>
                <a:lnTo>
                  <a:pt x="49332" y="89657"/>
                </a:lnTo>
                <a:lnTo>
                  <a:pt x="49412" y="89476"/>
                </a:lnTo>
                <a:lnTo>
                  <a:pt x="49492" y="89259"/>
                </a:lnTo>
                <a:lnTo>
                  <a:pt x="49580" y="89114"/>
                </a:lnTo>
                <a:lnTo>
                  <a:pt x="49667" y="88970"/>
                </a:lnTo>
                <a:lnTo>
                  <a:pt x="49769" y="88861"/>
                </a:lnTo>
                <a:lnTo>
                  <a:pt x="49864" y="88753"/>
                </a:lnTo>
                <a:lnTo>
                  <a:pt x="49959" y="88716"/>
                </a:lnTo>
                <a:lnTo>
                  <a:pt x="50047" y="88680"/>
                </a:lnTo>
                <a:lnTo>
                  <a:pt x="50141" y="88644"/>
                </a:lnTo>
                <a:close/>
                <a:moveTo>
                  <a:pt x="17682" y="5100"/>
                </a:moveTo>
                <a:lnTo>
                  <a:pt x="18936" y="5136"/>
                </a:lnTo>
                <a:lnTo>
                  <a:pt x="20220" y="5245"/>
                </a:lnTo>
                <a:lnTo>
                  <a:pt x="21519" y="5426"/>
                </a:lnTo>
                <a:lnTo>
                  <a:pt x="22839" y="5679"/>
                </a:lnTo>
                <a:lnTo>
                  <a:pt x="24181" y="6004"/>
                </a:lnTo>
                <a:lnTo>
                  <a:pt x="25523" y="6366"/>
                </a:lnTo>
                <a:lnTo>
                  <a:pt x="26880" y="6764"/>
                </a:lnTo>
                <a:lnTo>
                  <a:pt x="28244" y="7198"/>
                </a:lnTo>
                <a:lnTo>
                  <a:pt x="29615" y="7668"/>
                </a:lnTo>
                <a:lnTo>
                  <a:pt x="30979" y="8174"/>
                </a:lnTo>
                <a:lnTo>
                  <a:pt x="32343" y="8717"/>
                </a:lnTo>
                <a:lnTo>
                  <a:pt x="33700" y="9259"/>
                </a:lnTo>
                <a:lnTo>
                  <a:pt x="36377" y="10416"/>
                </a:lnTo>
                <a:lnTo>
                  <a:pt x="39003" y="11574"/>
                </a:lnTo>
                <a:lnTo>
                  <a:pt x="42307" y="13020"/>
                </a:lnTo>
                <a:lnTo>
                  <a:pt x="43912" y="13671"/>
                </a:lnTo>
                <a:lnTo>
                  <a:pt x="45473" y="14322"/>
                </a:lnTo>
                <a:lnTo>
                  <a:pt x="46990" y="14901"/>
                </a:lnTo>
                <a:lnTo>
                  <a:pt x="48449" y="15371"/>
                </a:lnTo>
                <a:lnTo>
                  <a:pt x="49850" y="15805"/>
                </a:lnTo>
                <a:lnTo>
                  <a:pt x="51177" y="16131"/>
                </a:lnTo>
                <a:lnTo>
                  <a:pt x="52176" y="16384"/>
                </a:lnTo>
                <a:lnTo>
                  <a:pt x="53161" y="16673"/>
                </a:lnTo>
                <a:lnTo>
                  <a:pt x="54117" y="16999"/>
                </a:lnTo>
                <a:lnTo>
                  <a:pt x="55058" y="17397"/>
                </a:lnTo>
                <a:lnTo>
                  <a:pt x="55969" y="17831"/>
                </a:lnTo>
                <a:lnTo>
                  <a:pt x="56867" y="18337"/>
                </a:lnTo>
                <a:lnTo>
                  <a:pt x="57742" y="18879"/>
                </a:lnTo>
                <a:lnTo>
                  <a:pt x="58588" y="19458"/>
                </a:lnTo>
                <a:lnTo>
                  <a:pt x="59412" y="20073"/>
                </a:lnTo>
                <a:lnTo>
                  <a:pt x="60215" y="20760"/>
                </a:lnTo>
                <a:lnTo>
                  <a:pt x="60988" y="21447"/>
                </a:lnTo>
                <a:lnTo>
                  <a:pt x="61739" y="22207"/>
                </a:lnTo>
                <a:lnTo>
                  <a:pt x="62469" y="23038"/>
                </a:lnTo>
                <a:lnTo>
                  <a:pt x="63169" y="23870"/>
                </a:lnTo>
                <a:lnTo>
                  <a:pt x="63840" y="24738"/>
                </a:lnTo>
                <a:lnTo>
                  <a:pt x="64489" y="25679"/>
                </a:lnTo>
                <a:lnTo>
                  <a:pt x="65102" y="26619"/>
                </a:lnTo>
                <a:lnTo>
                  <a:pt x="65693" y="27632"/>
                </a:lnTo>
                <a:lnTo>
                  <a:pt x="66254" y="28680"/>
                </a:lnTo>
                <a:lnTo>
                  <a:pt x="66524" y="29223"/>
                </a:lnTo>
                <a:lnTo>
                  <a:pt x="66787" y="29765"/>
                </a:lnTo>
                <a:lnTo>
                  <a:pt x="67042" y="30308"/>
                </a:lnTo>
                <a:lnTo>
                  <a:pt x="67283" y="30850"/>
                </a:lnTo>
                <a:lnTo>
                  <a:pt x="67524" y="31429"/>
                </a:lnTo>
                <a:lnTo>
                  <a:pt x="67757" y="32008"/>
                </a:lnTo>
                <a:lnTo>
                  <a:pt x="67983" y="32586"/>
                </a:lnTo>
                <a:lnTo>
                  <a:pt x="68195" y="33201"/>
                </a:lnTo>
                <a:lnTo>
                  <a:pt x="68406" y="33780"/>
                </a:lnTo>
                <a:lnTo>
                  <a:pt x="68603" y="34395"/>
                </a:lnTo>
                <a:lnTo>
                  <a:pt x="68793" y="35010"/>
                </a:lnTo>
                <a:lnTo>
                  <a:pt x="68982" y="35661"/>
                </a:lnTo>
                <a:lnTo>
                  <a:pt x="69158" y="36275"/>
                </a:lnTo>
                <a:lnTo>
                  <a:pt x="69325" y="36926"/>
                </a:lnTo>
                <a:lnTo>
                  <a:pt x="69478" y="37577"/>
                </a:lnTo>
                <a:lnTo>
                  <a:pt x="69632" y="38228"/>
                </a:lnTo>
                <a:lnTo>
                  <a:pt x="69778" y="38915"/>
                </a:lnTo>
                <a:lnTo>
                  <a:pt x="69909" y="39566"/>
                </a:lnTo>
                <a:lnTo>
                  <a:pt x="70033" y="40254"/>
                </a:lnTo>
                <a:lnTo>
                  <a:pt x="70150" y="40941"/>
                </a:lnTo>
                <a:lnTo>
                  <a:pt x="70259" y="41628"/>
                </a:lnTo>
                <a:lnTo>
                  <a:pt x="70361" y="42351"/>
                </a:lnTo>
                <a:lnTo>
                  <a:pt x="70449" y="43038"/>
                </a:lnTo>
                <a:lnTo>
                  <a:pt x="70529" y="43762"/>
                </a:lnTo>
                <a:lnTo>
                  <a:pt x="70602" y="44485"/>
                </a:lnTo>
                <a:lnTo>
                  <a:pt x="70667" y="45208"/>
                </a:lnTo>
                <a:lnTo>
                  <a:pt x="70704" y="45751"/>
                </a:lnTo>
                <a:lnTo>
                  <a:pt x="70740" y="46257"/>
                </a:lnTo>
                <a:lnTo>
                  <a:pt x="70770" y="46800"/>
                </a:lnTo>
                <a:lnTo>
                  <a:pt x="70791" y="47342"/>
                </a:lnTo>
                <a:lnTo>
                  <a:pt x="70813" y="47885"/>
                </a:lnTo>
                <a:lnTo>
                  <a:pt x="70828" y="48427"/>
                </a:lnTo>
                <a:lnTo>
                  <a:pt x="70835" y="48970"/>
                </a:lnTo>
                <a:lnTo>
                  <a:pt x="70842" y="49512"/>
                </a:lnTo>
                <a:lnTo>
                  <a:pt x="70842" y="50055"/>
                </a:lnTo>
                <a:lnTo>
                  <a:pt x="70835" y="50597"/>
                </a:lnTo>
                <a:lnTo>
                  <a:pt x="70821" y="51176"/>
                </a:lnTo>
                <a:lnTo>
                  <a:pt x="70806" y="51718"/>
                </a:lnTo>
                <a:lnTo>
                  <a:pt x="70784" y="52297"/>
                </a:lnTo>
                <a:lnTo>
                  <a:pt x="70762" y="52840"/>
                </a:lnTo>
                <a:lnTo>
                  <a:pt x="70726" y="53418"/>
                </a:lnTo>
                <a:lnTo>
                  <a:pt x="70689" y="53961"/>
                </a:lnTo>
                <a:lnTo>
                  <a:pt x="70653" y="54539"/>
                </a:lnTo>
                <a:lnTo>
                  <a:pt x="70602" y="55118"/>
                </a:lnTo>
                <a:lnTo>
                  <a:pt x="70500" y="56275"/>
                </a:lnTo>
                <a:lnTo>
                  <a:pt x="70368" y="57433"/>
                </a:lnTo>
                <a:lnTo>
                  <a:pt x="70222" y="58626"/>
                </a:lnTo>
                <a:lnTo>
                  <a:pt x="70055" y="59820"/>
                </a:lnTo>
                <a:lnTo>
                  <a:pt x="69865" y="61013"/>
                </a:lnTo>
                <a:lnTo>
                  <a:pt x="69661" y="62207"/>
                </a:lnTo>
                <a:lnTo>
                  <a:pt x="69435" y="63436"/>
                </a:lnTo>
                <a:lnTo>
                  <a:pt x="69282" y="64160"/>
                </a:lnTo>
                <a:lnTo>
                  <a:pt x="69136" y="64847"/>
                </a:lnTo>
                <a:lnTo>
                  <a:pt x="68982" y="65498"/>
                </a:lnTo>
                <a:lnTo>
                  <a:pt x="68829" y="66113"/>
                </a:lnTo>
                <a:lnTo>
                  <a:pt x="68669" y="66727"/>
                </a:lnTo>
                <a:lnTo>
                  <a:pt x="68516" y="67270"/>
                </a:lnTo>
                <a:lnTo>
                  <a:pt x="68355" y="67776"/>
                </a:lnTo>
                <a:lnTo>
                  <a:pt x="68195" y="68246"/>
                </a:lnTo>
                <a:lnTo>
                  <a:pt x="68027" y="68680"/>
                </a:lnTo>
                <a:lnTo>
                  <a:pt x="67866" y="69078"/>
                </a:lnTo>
                <a:lnTo>
                  <a:pt x="67699" y="69440"/>
                </a:lnTo>
                <a:lnTo>
                  <a:pt x="67531" y="69765"/>
                </a:lnTo>
                <a:lnTo>
                  <a:pt x="67363" y="70055"/>
                </a:lnTo>
                <a:lnTo>
                  <a:pt x="67188" y="70308"/>
                </a:lnTo>
                <a:lnTo>
                  <a:pt x="67020" y="70525"/>
                </a:lnTo>
                <a:lnTo>
                  <a:pt x="66845" y="70706"/>
                </a:lnTo>
                <a:lnTo>
                  <a:pt x="66670" y="70850"/>
                </a:lnTo>
                <a:lnTo>
                  <a:pt x="66495" y="70959"/>
                </a:lnTo>
                <a:lnTo>
                  <a:pt x="66320" y="70995"/>
                </a:lnTo>
                <a:lnTo>
                  <a:pt x="66145" y="71031"/>
                </a:lnTo>
                <a:lnTo>
                  <a:pt x="65970" y="71031"/>
                </a:lnTo>
                <a:lnTo>
                  <a:pt x="65795" y="70995"/>
                </a:lnTo>
                <a:lnTo>
                  <a:pt x="65612" y="70923"/>
                </a:lnTo>
                <a:lnTo>
                  <a:pt x="65437" y="70778"/>
                </a:lnTo>
                <a:lnTo>
                  <a:pt x="65255" y="70633"/>
                </a:lnTo>
                <a:lnTo>
                  <a:pt x="65080" y="70452"/>
                </a:lnTo>
                <a:lnTo>
                  <a:pt x="64898" y="70199"/>
                </a:lnTo>
                <a:lnTo>
                  <a:pt x="64715" y="69946"/>
                </a:lnTo>
                <a:lnTo>
                  <a:pt x="64540" y="69657"/>
                </a:lnTo>
                <a:lnTo>
                  <a:pt x="64358" y="69295"/>
                </a:lnTo>
                <a:lnTo>
                  <a:pt x="64176" y="68934"/>
                </a:lnTo>
                <a:lnTo>
                  <a:pt x="64000" y="68500"/>
                </a:lnTo>
                <a:lnTo>
                  <a:pt x="64088" y="66836"/>
                </a:lnTo>
                <a:lnTo>
                  <a:pt x="64161" y="65172"/>
                </a:lnTo>
                <a:lnTo>
                  <a:pt x="64219" y="63617"/>
                </a:lnTo>
                <a:lnTo>
                  <a:pt x="64270" y="62062"/>
                </a:lnTo>
                <a:lnTo>
                  <a:pt x="64300" y="60579"/>
                </a:lnTo>
                <a:lnTo>
                  <a:pt x="64321" y="59169"/>
                </a:lnTo>
                <a:lnTo>
                  <a:pt x="64329" y="57794"/>
                </a:lnTo>
                <a:lnTo>
                  <a:pt x="64321" y="56492"/>
                </a:lnTo>
                <a:lnTo>
                  <a:pt x="64307" y="55226"/>
                </a:lnTo>
                <a:lnTo>
                  <a:pt x="64270" y="54033"/>
                </a:lnTo>
                <a:lnTo>
                  <a:pt x="64227" y="52876"/>
                </a:lnTo>
                <a:lnTo>
                  <a:pt x="64168" y="51791"/>
                </a:lnTo>
                <a:lnTo>
                  <a:pt x="64095" y="50778"/>
                </a:lnTo>
                <a:lnTo>
                  <a:pt x="64008" y="49838"/>
                </a:lnTo>
                <a:lnTo>
                  <a:pt x="63957" y="49368"/>
                </a:lnTo>
                <a:lnTo>
                  <a:pt x="63906" y="48934"/>
                </a:lnTo>
                <a:lnTo>
                  <a:pt x="63855" y="48500"/>
                </a:lnTo>
                <a:lnTo>
                  <a:pt x="63796" y="48102"/>
                </a:lnTo>
                <a:lnTo>
                  <a:pt x="63709" y="47559"/>
                </a:lnTo>
                <a:lnTo>
                  <a:pt x="63614" y="47053"/>
                </a:lnTo>
                <a:lnTo>
                  <a:pt x="63519" y="46583"/>
                </a:lnTo>
                <a:lnTo>
                  <a:pt x="63410" y="46149"/>
                </a:lnTo>
                <a:lnTo>
                  <a:pt x="63300" y="45751"/>
                </a:lnTo>
                <a:lnTo>
                  <a:pt x="63184" y="45389"/>
                </a:lnTo>
                <a:lnTo>
                  <a:pt x="63067" y="45064"/>
                </a:lnTo>
                <a:lnTo>
                  <a:pt x="62936" y="44811"/>
                </a:lnTo>
                <a:lnTo>
                  <a:pt x="62804" y="44557"/>
                </a:lnTo>
                <a:lnTo>
                  <a:pt x="62666" y="44377"/>
                </a:lnTo>
                <a:lnTo>
                  <a:pt x="62527" y="44196"/>
                </a:lnTo>
                <a:lnTo>
                  <a:pt x="62381" y="44087"/>
                </a:lnTo>
                <a:lnTo>
                  <a:pt x="62228" y="44015"/>
                </a:lnTo>
                <a:lnTo>
                  <a:pt x="62067" y="43979"/>
                </a:lnTo>
                <a:lnTo>
                  <a:pt x="61907" y="43979"/>
                </a:lnTo>
                <a:lnTo>
                  <a:pt x="61739" y="44051"/>
                </a:lnTo>
                <a:lnTo>
                  <a:pt x="61579" y="44123"/>
                </a:lnTo>
                <a:lnTo>
                  <a:pt x="61426" y="44268"/>
                </a:lnTo>
                <a:lnTo>
                  <a:pt x="61287" y="44449"/>
                </a:lnTo>
                <a:lnTo>
                  <a:pt x="61148" y="44666"/>
                </a:lnTo>
                <a:lnTo>
                  <a:pt x="61017" y="44919"/>
                </a:lnTo>
                <a:lnTo>
                  <a:pt x="60893" y="45208"/>
                </a:lnTo>
                <a:lnTo>
                  <a:pt x="60784" y="45534"/>
                </a:lnTo>
                <a:lnTo>
                  <a:pt x="60674" y="45896"/>
                </a:lnTo>
                <a:lnTo>
                  <a:pt x="60579" y="46293"/>
                </a:lnTo>
                <a:lnTo>
                  <a:pt x="60485" y="46727"/>
                </a:lnTo>
                <a:lnTo>
                  <a:pt x="60404" y="47234"/>
                </a:lnTo>
                <a:lnTo>
                  <a:pt x="60339" y="47740"/>
                </a:lnTo>
                <a:lnTo>
                  <a:pt x="60273" y="48283"/>
                </a:lnTo>
                <a:lnTo>
                  <a:pt x="60222" y="48825"/>
                </a:lnTo>
                <a:lnTo>
                  <a:pt x="60178" y="49440"/>
                </a:lnTo>
                <a:lnTo>
                  <a:pt x="60142" y="50091"/>
                </a:lnTo>
                <a:lnTo>
                  <a:pt x="60120" y="50670"/>
                </a:lnTo>
                <a:lnTo>
                  <a:pt x="60105" y="51248"/>
                </a:lnTo>
                <a:lnTo>
                  <a:pt x="60105" y="51863"/>
                </a:lnTo>
                <a:lnTo>
                  <a:pt x="60105" y="52514"/>
                </a:lnTo>
                <a:lnTo>
                  <a:pt x="60113" y="53165"/>
                </a:lnTo>
                <a:lnTo>
                  <a:pt x="60135" y="53816"/>
                </a:lnTo>
                <a:lnTo>
                  <a:pt x="60156" y="54467"/>
                </a:lnTo>
                <a:lnTo>
                  <a:pt x="60193" y="55118"/>
                </a:lnTo>
                <a:lnTo>
                  <a:pt x="60229" y="55805"/>
                </a:lnTo>
                <a:lnTo>
                  <a:pt x="60280" y="56492"/>
                </a:lnTo>
                <a:lnTo>
                  <a:pt x="60331" y="57179"/>
                </a:lnTo>
                <a:lnTo>
                  <a:pt x="60397" y="57867"/>
                </a:lnTo>
                <a:lnTo>
                  <a:pt x="60463" y="58590"/>
                </a:lnTo>
                <a:lnTo>
                  <a:pt x="60536" y="59277"/>
                </a:lnTo>
                <a:lnTo>
                  <a:pt x="60616" y="59964"/>
                </a:lnTo>
                <a:lnTo>
                  <a:pt x="60703" y="60688"/>
                </a:lnTo>
                <a:lnTo>
                  <a:pt x="60791" y="61375"/>
                </a:lnTo>
                <a:lnTo>
                  <a:pt x="60893" y="62062"/>
                </a:lnTo>
                <a:lnTo>
                  <a:pt x="60995" y="62785"/>
                </a:lnTo>
                <a:lnTo>
                  <a:pt x="61105" y="63472"/>
                </a:lnTo>
                <a:lnTo>
                  <a:pt x="61214" y="64123"/>
                </a:lnTo>
                <a:lnTo>
                  <a:pt x="61338" y="64811"/>
                </a:lnTo>
                <a:lnTo>
                  <a:pt x="61462" y="65498"/>
                </a:lnTo>
                <a:lnTo>
                  <a:pt x="61593" y="66149"/>
                </a:lnTo>
                <a:lnTo>
                  <a:pt x="61725" y="66800"/>
                </a:lnTo>
                <a:lnTo>
                  <a:pt x="61863" y="67415"/>
                </a:lnTo>
                <a:lnTo>
                  <a:pt x="62002" y="68029"/>
                </a:lnTo>
                <a:lnTo>
                  <a:pt x="62148" y="68644"/>
                </a:lnTo>
                <a:lnTo>
                  <a:pt x="62301" y="69223"/>
                </a:lnTo>
                <a:lnTo>
                  <a:pt x="62454" y="69802"/>
                </a:lnTo>
                <a:lnTo>
                  <a:pt x="62615" y="70380"/>
                </a:lnTo>
                <a:lnTo>
                  <a:pt x="62775" y="70923"/>
                </a:lnTo>
                <a:lnTo>
                  <a:pt x="62680" y="72261"/>
                </a:lnTo>
                <a:lnTo>
                  <a:pt x="62578" y="73635"/>
                </a:lnTo>
                <a:lnTo>
                  <a:pt x="62469" y="75009"/>
                </a:lnTo>
                <a:lnTo>
                  <a:pt x="62352" y="76384"/>
                </a:lnTo>
                <a:lnTo>
                  <a:pt x="62228" y="77794"/>
                </a:lnTo>
                <a:lnTo>
                  <a:pt x="62104" y="79205"/>
                </a:lnTo>
                <a:lnTo>
                  <a:pt x="61965" y="80651"/>
                </a:lnTo>
                <a:lnTo>
                  <a:pt x="61819" y="82062"/>
                </a:lnTo>
                <a:lnTo>
                  <a:pt x="61674" y="83509"/>
                </a:lnTo>
                <a:lnTo>
                  <a:pt x="61520" y="84955"/>
                </a:lnTo>
                <a:lnTo>
                  <a:pt x="61360" y="86402"/>
                </a:lnTo>
                <a:lnTo>
                  <a:pt x="61192" y="87885"/>
                </a:lnTo>
                <a:lnTo>
                  <a:pt x="61017" y="89331"/>
                </a:lnTo>
                <a:lnTo>
                  <a:pt x="60842" y="90814"/>
                </a:lnTo>
                <a:lnTo>
                  <a:pt x="60660" y="92261"/>
                </a:lnTo>
                <a:lnTo>
                  <a:pt x="60470" y="93744"/>
                </a:lnTo>
                <a:lnTo>
                  <a:pt x="60076" y="96673"/>
                </a:lnTo>
                <a:lnTo>
                  <a:pt x="59660" y="99639"/>
                </a:lnTo>
                <a:lnTo>
                  <a:pt x="59230" y="102568"/>
                </a:lnTo>
                <a:lnTo>
                  <a:pt x="58778" y="105461"/>
                </a:lnTo>
                <a:lnTo>
                  <a:pt x="58304" y="108355"/>
                </a:lnTo>
                <a:lnTo>
                  <a:pt x="57822" y="111176"/>
                </a:lnTo>
                <a:lnTo>
                  <a:pt x="57319" y="113997"/>
                </a:lnTo>
                <a:lnTo>
                  <a:pt x="57064" y="115371"/>
                </a:lnTo>
                <a:lnTo>
                  <a:pt x="56801" y="116745"/>
                </a:lnTo>
                <a:lnTo>
                  <a:pt x="56597" y="117758"/>
                </a:lnTo>
                <a:lnTo>
                  <a:pt x="56400" y="118734"/>
                </a:lnTo>
                <a:lnTo>
                  <a:pt x="56196" y="119639"/>
                </a:lnTo>
                <a:lnTo>
                  <a:pt x="55991" y="120507"/>
                </a:lnTo>
                <a:lnTo>
                  <a:pt x="55794" y="121302"/>
                </a:lnTo>
                <a:lnTo>
                  <a:pt x="55590" y="122026"/>
                </a:lnTo>
                <a:lnTo>
                  <a:pt x="55393" y="122713"/>
                </a:lnTo>
                <a:lnTo>
                  <a:pt x="55189" y="123328"/>
                </a:lnTo>
                <a:lnTo>
                  <a:pt x="54992" y="123906"/>
                </a:lnTo>
                <a:lnTo>
                  <a:pt x="54788" y="124413"/>
                </a:lnTo>
                <a:lnTo>
                  <a:pt x="54591" y="124847"/>
                </a:lnTo>
                <a:lnTo>
                  <a:pt x="54394" y="125244"/>
                </a:lnTo>
                <a:lnTo>
                  <a:pt x="54190" y="125570"/>
                </a:lnTo>
                <a:lnTo>
                  <a:pt x="53993" y="125859"/>
                </a:lnTo>
                <a:lnTo>
                  <a:pt x="53796" y="126076"/>
                </a:lnTo>
                <a:lnTo>
                  <a:pt x="53599" y="126221"/>
                </a:lnTo>
                <a:lnTo>
                  <a:pt x="53686" y="125208"/>
                </a:lnTo>
                <a:lnTo>
                  <a:pt x="53759" y="124159"/>
                </a:lnTo>
                <a:lnTo>
                  <a:pt x="53832" y="123111"/>
                </a:lnTo>
                <a:lnTo>
                  <a:pt x="53898" y="122098"/>
                </a:lnTo>
                <a:lnTo>
                  <a:pt x="53956" y="121013"/>
                </a:lnTo>
                <a:lnTo>
                  <a:pt x="54007" y="119964"/>
                </a:lnTo>
                <a:lnTo>
                  <a:pt x="54058" y="118915"/>
                </a:lnTo>
                <a:lnTo>
                  <a:pt x="54102" y="117866"/>
                </a:lnTo>
                <a:lnTo>
                  <a:pt x="54131" y="116782"/>
                </a:lnTo>
                <a:lnTo>
                  <a:pt x="54168" y="115733"/>
                </a:lnTo>
                <a:lnTo>
                  <a:pt x="54190" y="114648"/>
                </a:lnTo>
                <a:lnTo>
                  <a:pt x="54204" y="113599"/>
                </a:lnTo>
                <a:lnTo>
                  <a:pt x="54219" y="112514"/>
                </a:lnTo>
                <a:lnTo>
                  <a:pt x="54226" y="111465"/>
                </a:lnTo>
                <a:lnTo>
                  <a:pt x="54226" y="110416"/>
                </a:lnTo>
                <a:lnTo>
                  <a:pt x="54219" y="109367"/>
                </a:lnTo>
                <a:lnTo>
                  <a:pt x="54212" y="108319"/>
                </a:lnTo>
                <a:lnTo>
                  <a:pt x="54190" y="107270"/>
                </a:lnTo>
                <a:lnTo>
                  <a:pt x="54168" y="106257"/>
                </a:lnTo>
                <a:lnTo>
                  <a:pt x="54139" y="105208"/>
                </a:lnTo>
                <a:lnTo>
                  <a:pt x="54102" y="104196"/>
                </a:lnTo>
                <a:lnTo>
                  <a:pt x="54066" y="103183"/>
                </a:lnTo>
                <a:lnTo>
                  <a:pt x="54015" y="102206"/>
                </a:lnTo>
                <a:lnTo>
                  <a:pt x="53964" y="101194"/>
                </a:lnTo>
                <a:lnTo>
                  <a:pt x="53905" y="100217"/>
                </a:lnTo>
                <a:lnTo>
                  <a:pt x="53840" y="99277"/>
                </a:lnTo>
                <a:lnTo>
                  <a:pt x="53774" y="98301"/>
                </a:lnTo>
                <a:lnTo>
                  <a:pt x="53694" y="97360"/>
                </a:lnTo>
                <a:lnTo>
                  <a:pt x="53613" y="96456"/>
                </a:lnTo>
                <a:lnTo>
                  <a:pt x="53526" y="95552"/>
                </a:lnTo>
                <a:lnTo>
                  <a:pt x="53431" y="94684"/>
                </a:lnTo>
                <a:lnTo>
                  <a:pt x="53329" y="93780"/>
                </a:lnTo>
                <a:lnTo>
                  <a:pt x="53176" y="92622"/>
                </a:lnTo>
                <a:lnTo>
                  <a:pt x="53023" y="91501"/>
                </a:lnTo>
                <a:lnTo>
                  <a:pt x="52855" y="90452"/>
                </a:lnTo>
                <a:lnTo>
                  <a:pt x="52680" y="89440"/>
                </a:lnTo>
                <a:lnTo>
                  <a:pt x="52497" y="88536"/>
                </a:lnTo>
                <a:lnTo>
                  <a:pt x="52308" y="87704"/>
                </a:lnTo>
                <a:lnTo>
                  <a:pt x="52118" y="86944"/>
                </a:lnTo>
                <a:lnTo>
                  <a:pt x="51914" y="86221"/>
                </a:lnTo>
                <a:lnTo>
                  <a:pt x="51710" y="85606"/>
                </a:lnTo>
                <a:lnTo>
                  <a:pt x="51498" y="85064"/>
                </a:lnTo>
                <a:lnTo>
                  <a:pt x="51287" y="84630"/>
                </a:lnTo>
                <a:lnTo>
                  <a:pt x="51068" y="84232"/>
                </a:lnTo>
                <a:lnTo>
                  <a:pt x="50842" y="83943"/>
                </a:lnTo>
                <a:lnTo>
                  <a:pt x="50623" y="83726"/>
                </a:lnTo>
                <a:lnTo>
                  <a:pt x="50389" y="83581"/>
                </a:lnTo>
                <a:lnTo>
                  <a:pt x="50280" y="83581"/>
                </a:lnTo>
                <a:lnTo>
                  <a:pt x="50163" y="83545"/>
                </a:lnTo>
                <a:lnTo>
                  <a:pt x="50010" y="83581"/>
                </a:lnTo>
                <a:lnTo>
                  <a:pt x="49864" y="83617"/>
                </a:lnTo>
                <a:lnTo>
                  <a:pt x="49718" y="83726"/>
                </a:lnTo>
                <a:lnTo>
                  <a:pt x="49565" y="83834"/>
                </a:lnTo>
                <a:lnTo>
                  <a:pt x="49441" y="83979"/>
                </a:lnTo>
                <a:lnTo>
                  <a:pt x="49324" y="84160"/>
                </a:lnTo>
                <a:lnTo>
                  <a:pt x="49215" y="84340"/>
                </a:lnTo>
                <a:lnTo>
                  <a:pt x="49098" y="84557"/>
                </a:lnTo>
                <a:lnTo>
                  <a:pt x="48996" y="84774"/>
                </a:lnTo>
                <a:lnTo>
                  <a:pt x="48887" y="85064"/>
                </a:lnTo>
                <a:lnTo>
                  <a:pt x="48792" y="85353"/>
                </a:lnTo>
                <a:lnTo>
                  <a:pt x="48690" y="85642"/>
                </a:lnTo>
                <a:lnTo>
                  <a:pt x="48602" y="86004"/>
                </a:lnTo>
                <a:lnTo>
                  <a:pt x="48507" y="86366"/>
                </a:lnTo>
                <a:lnTo>
                  <a:pt x="48427" y="86727"/>
                </a:lnTo>
                <a:lnTo>
                  <a:pt x="48347" y="87125"/>
                </a:lnTo>
                <a:lnTo>
                  <a:pt x="48267" y="87559"/>
                </a:lnTo>
                <a:lnTo>
                  <a:pt x="48194" y="88029"/>
                </a:lnTo>
                <a:lnTo>
                  <a:pt x="48121" y="88499"/>
                </a:lnTo>
                <a:lnTo>
                  <a:pt x="48055" y="89006"/>
                </a:lnTo>
                <a:lnTo>
                  <a:pt x="47997" y="89512"/>
                </a:lnTo>
                <a:lnTo>
                  <a:pt x="47938" y="90055"/>
                </a:lnTo>
                <a:lnTo>
                  <a:pt x="47887" y="90597"/>
                </a:lnTo>
                <a:lnTo>
                  <a:pt x="47836" y="91176"/>
                </a:lnTo>
                <a:lnTo>
                  <a:pt x="47793" y="91791"/>
                </a:lnTo>
                <a:lnTo>
                  <a:pt x="47756" y="92405"/>
                </a:lnTo>
                <a:lnTo>
                  <a:pt x="47720" y="93020"/>
                </a:lnTo>
                <a:lnTo>
                  <a:pt x="47683" y="93707"/>
                </a:lnTo>
                <a:lnTo>
                  <a:pt x="47661" y="94358"/>
                </a:lnTo>
                <a:lnTo>
                  <a:pt x="47632" y="95046"/>
                </a:lnTo>
                <a:lnTo>
                  <a:pt x="47618" y="95769"/>
                </a:lnTo>
                <a:lnTo>
                  <a:pt x="47603" y="96492"/>
                </a:lnTo>
                <a:lnTo>
                  <a:pt x="47596" y="97252"/>
                </a:lnTo>
                <a:lnTo>
                  <a:pt x="47588" y="98011"/>
                </a:lnTo>
                <a:lnTo>
                  <a:pt x="47588" y="98771"/>
                </a:lnTo>
                <a:lnTo>
                  <a:pt x="47596" y="99566"/>
                </a:lnTo>
                <a:lnTo>
                  <a:pt x="47610" y="100760"/>
                </a:lnTo>
                <a:lnTo>
                  <a:pt x="47639" y="101953"/>
                </a:lnTo>
                <a:lnTo>
                  <a:pt x="47669" y="103147"/>
                </a:lnTo>
                <a:lnTo>
                  <a:pt x="47712" y="104376"/>
                </a:lnTo>
                <a:lnTo>
                  <a:pt x="47771" y="105570"/>
                </a:lnTo>
                <a:lnTo>
                  <a:pt x="47829" y="106800"/>
                </a:lnTo>
                <a:lnTo>
                  <a:pt x="47902" y="107993"/>
                </a:lnTo>
                <a:lnTo>
                  <a:pt x="47982" y="109187"/>
                </a:lnTo>
                <a:lnTo>
                  <a:pt x="48070" y="110416"/>
                </a:lnTo>
                <a:lnTo>
                  <a:pt x="48165" y="111610"/>
                </a:lnTo>
                <a:lnTo>
                  <a:pt x="48267" y="112767"/>
                </a:lnTo>
                <a:lnTo>
                  <a:pt x="48376" y="113924"/>
                </a:lnTo>
                <a:lnTo>
                  <a:pt x="48493" y="115082"/>
                </a:lnTo>
                <a:lnTo>
                  <a:pt x="48624" y="116203"/>
                </a:lnTo>
                <a:lnTo>
                  <a:pt x="48755" y="117324"/>
                </a:lnTo>
                <a:lnTo>
                  <a:pt x="48894" y="118409"/>
                </a:lnTo>
                <a:lnTo>
                  <a:pt x="49047" y="119458"/>
                </a:lnTo>
                <a:lnTo>
                  <a:pt x="49200" y="120507"/>
                </a:lnTo>
                <a:lnTo>
                  <a:pt x="49361" y="121483"/>
                </a:lnTo>
                <a:lnTo>
                  <a:pt x="49529" y="122460"/>
                </a:lnTo>
                <a:lnTo>
                  <a:pt x="49704" y="123400"/>
                </a:lnTo>
                <a:lnTo>
                  <a:pt x="49879" y="124304"/>
                </a:lnTo>
                <a:lnTo>
                  <a:pt x="50068" y="125136"/>
                </a:lnTo>
                <a:lnTo>
                  <a:pt x="50258" y="125968"/>
                </a:lnTo>
                <a:lnTo>
                  <a:pt x="50455" y="126727"/>
                </a:lnTo>
                <a:lnTo>
                  <a:pt x="50652" y="127414"/>
                </a:lnTo>
                <a:lnTo>
                  <a:pt x="50863" y="128102"/>
                </a:lnTo>
                <a:lnTo>
                  <a:pt x="51075" y="128716"/>
                </a:lnTo>
                <a:lnTo>
                  <a:pt x="51287" y="129259"/>
                </a:lnTo>
                <a:lnTo>
                  <a:pt x="51513" y="129765"/>
                </a:lnTo>
                <a:lnTo>
                  <a:pt x="51739" y="130199"/>
                </a:lnTo>
                <a:lnTo>
                  <a:pt x="51965" y="130597"/>
                </a:lnTo>
                <a:lnTo>
                  <a:pt x="51848" y="131429"/>
                </a:lnTo>
                <a:lnTo>
                  <a:pt x="51732" y="132261"/>
                </a:lnTo>
                <a:lnTo>
                  <a:pt x="51608" y="133056"/>
                </a:lnTo>
                <a:lnTo>
                  <a:pt x="51476" y="133852"/>
                </a:lnTo>
                <a:lnTo>
                  <a:pt x="51345" y="134648"/>
                </a:lnTo>
                <a:lnTo>
                  <a:pt x="51206" y="135443"/>
                </a:lnTo>
                <a:lnTo>
                  <a:pt x="51060" y="136203"/>
                </a:lnTo>
                <a:lnTo>
                  <a:pt x="50915" y="136962"/>
                </a:lnTo>
                <a:lnTo>
                  <a:pt x="50761" y="137686"/>
                </a:lnTo>
                <a:lnTo>
                  <a:pt x="50608" y="138445"/>
                </a:lnTo>
                <a:lnTo>
                  <a:pt x="50448" y="139168"/>
                </a:lnTo>
                <a:lnTo>
                  <a:pt x="50280" y="139892"/>
                </a:lnTo>
                <a:lnTo>
                  <a:pt x="50112" y="140579"/>
                </a:lnTo>
                <a:lnTo>
                  <a:pt x="49937" y="141266"/>
                </a:lnTo>
                <a:lnTo>
                  <a:pt x="49755" y="141953"/>
                </a:lnTo>
                <a:lnTo>
                  <a:pt x="49572" y="142640"/>
                </a:lnTo>
                <a:lnTo>
                  <a:pt x="49383" y="143291"/>
                </a:lnTo>
                <a:lnTo>
                  <a:pt x="49193" y="143942"/>
                </a:lnTo>
                <a:lnTo>
                  <a:pt x="48799" y="145172"/>
                </a:lnTo>
                <a:lnTo>
                  <a:pt x="48383" y="146402"/>
                </a:lnTo>
                <a:lnTo>
                  <a:pt x="47953" y="147523"/>
                </a:lnTo>
                <a:lnTo>
                  <a:pt x="47508" y="148644"/>
                </a:lnTo>
                <a:lnTo>
                  <a:pt x="47049" y="149693"/>
                </a:lnTo>
                <a:lnTo>
                  <a:pt x="46567" y="150705"/>
                </a:lnTo>
                <a:lnTo>
                  <a:pt x="46078" y="151646"/>
                </a:lnTo>
                <a:lnTo>
                  <a:pt x="45648" y="152369"/>
                </a:lnTo>
                <a:lnTo>
                  <a:pt x="45437" y="152695"/>
                </a:lnTo>
                <a:lnTo>
                  <a:pt x="45225" y="153020"/>
                </a:lnTo>
                <a:lnTo>
                  <a:pt x="45013" y="153309"/>
                </a:lnTo>
                <a:lnTo>
                  <a:pt x="44802" y="153563"/>
                </a:lnTo>
                <a:lnTo>
                  <a:pt x="44590" y="153780"/>
                </a:lnTo>
                <a:lnTo>
                  <a:pt x="44386" y="153997"/>
                </a:lnTo>
                <a:lnTo>
                  <a:pt x="44182" y="154177"/>
                </a:lnTo>
                <a:lnTo>
                  <a:pt x="43978" y="154358"/>
                </a:lnTo>
                <a:lnTo>
                  <a:pt x="43773" y="154503"/>
                </a:lnTo>
                <a:lnTo>
                  <a:pt x="43569" y="154611"/>
                </a:lnTo>
                <a:lnTo>
                  <a:pt x="43365" y="154684"/>
                </a:lnTo>
                <a:lnTo>
                  <a:pt x="43168" y="154756"/>
                </a:lnTo>
                <a:lnTo>
                  <a:pt x="42971" y="154792"/>
                </a:lnTo>
                <a:lnTo>
                  <a:pt x="42555" y="154792"/>
                </a:lnTo>
                <a:lnTo>
                  <a:pt x="42344" y="154756"/>
                </a:lnTo>
                <a:lnTo>
                  <a:pt x="42140" y="154684"/>
                </a:lnTo>
                <a:lnTo>
                  <a:pt x="41935" y="154575"/>
                </a:lnTo>
                <a:lnTo>
                  <a:pt x="41731" y="154431"/>
                </a:lnTo>
                <a:lnTo>
                  <a:pt x="41534" y="154286"/>
                </a:lnTo>
                <a:lnTo>
                  <a:pt x="41337" y="154141"/>
                </a:lnTo>
                <a:lnTo>
                  <a:pt x="41148" y="153924"/>
                </a:lnTo>
                <a:lnTo>
                  <a:pt x="40965" y="153707"/>
                </a:lnTo>
                <a:lnTo>
                  <a:pt x="40776" y="153454"/>
                </a:lnTo>
                <a:lnTo>
                  <a:pt x="40600" y="153201"/>
                </a:lnTo>
                <a:lnTo>
                  <a:pt x="40418" y="152912"/>
                </a:lnTo>
                <a:lnTo>
                  <a:pt x="40250" y="152586"/>
                </a:lnTo>
                <a:lnTo>
                  <a:pt x="40075" y="152261"/>
                </a:lnTo>
                <a:lnTo>
                  <a:pt x="39908" y="151935"/>
                </a:lnTo>
                <a:lnTo>
                  <a:pt x="39747" y="151573"/>
                </a:lnTo>
                <a:lnTo>
                  <a:pt x="39587" y="151176"/>
                </a:lnTo>
                <a:lnTo>
                  <a:pt x="39426" y="150778"/>
                </a:lnTo>
                <a:lnTo>
                  <a:pt x="39127" y="149946"/>
                </a:lnTo>
                <a:lnTo>
                  <a:pt x="38835" y="149042"/>
                </a:lnTo>
                <a:lnTo>
                  <a:pt x="38551" y="148065"/>
                </a:lnTo>
                <a:lnTo>
                  <a:pt x="38281" y="147053"/>
                </a:lnTo>
                <a:lnTo>
                  <a:pt x="38026" y="146004"/>
                </a:lnTo>
                <a:lnTo>
                  <a:pt x="37785" y="144919"/>
                </a:lnTo>
                <a:lnTo>
                  <a:pt x="37551" y="143798"/>
                </a:lnTo>
                <a:lnTo>
                  <a:pt x="37333" y="142677"/>
                </a:lnTo>
                <a:lnTo>
                  <a:pt x="37121" y="141483"/>
                </a:lnTo>
                <a:lnTo>
                  <a:pt x="36924" y="140326"/>
                </a:lnTo>
                <a:lnTo>
                  <a:pt x="36742" y="139132"/>
                </a:lnTo>
                <a:lnTo>
                  <a:pt x="36559" y="137939"/>
                </a:lnTo>
                <a:lnTo>
                  <a:pt x="36399" y="136781"/>
                </a:lnTo>
                <a:lnTo>
                  <a:pt x="36238" y="135588"/>
                </a:lnTo>
                <a:lnTo>
                  <a:pt x="36093" y="134431"/>
                </a:lnTo>
                <a:lnTo>
                  <a:pt x="35961" y="133273"/>
                </a:lnTo>
                <a:lnTo>
                  <a:pt x="35830" y="132188"/>
                </a:lnTo>
                <a:lnTo>
                  <a:pt x="35721" y="131103"/>
                </a:lnTo>
                <a:lnTo>
                  <a:pt x="35611" y="130055"/>
                </a:lnTo>
                <a:lnTo>
                  <a:pt x="35422" y="128065"/>
                </a:lnTo>
                <a:lnTo>
                  <a:pt x="35276" y="126329"/>
                </a:lnTo>
                <a:lnTo>
                  <a:pt x="35575" y="125353"/>
                </a:lnTo>
                <a:lnTo>
                  <a:pt x="35859" y="124340"/>
                </a:lnTo>
                <a:lnTo>
                  <a:pt x="36122" y="123400"/>
                </a:lnTo>
                <a:lnTo>
                  <a:pt x="36377" y="122460"/>
                </a:lnTo>
                <a:lnTo>
                  <a:pt x="36610" y="121519"/>
                </a:lnTo>
                <a:lnTo>
                  <a:pt x="36837" y="120615"/>
                </a:lnTo>
                <a:lnTo>
                  <a:pt x="37041" y="119711"/>
                </a:lnTo>
                <a:lnTo>
                  <a:pt x="37238" y="118843"/>
                </a:lnTo>
                <a:lnTo>
                  <a:pt x="37420" y="117975"/>
                </a:lnTo>
                <a:lnTo>
                  <a:pt x="37581" y="117143"/>
                </a:lnTo>
                <a:lnTo>
                  <a:pt x="37741" y="116311"/>
                </a:lnTo>
                <a:lnTo>
                  <a:pt x="37880" y="115516"/>
                </a:lnTo>
                <a:lnTo>
                  <a:pt x="38011" y="114720"/>
                </a:lnTo>
                <a:lnTo>
                  <a:pt x="38128" y="113961"/>
                </a:lnTo>
                <a:lnTo>
                  <a:pt x="38237" y="113201"/>
                </a:lnTo>
                <a:lnTo>
                  <a:pt x="38339" y="112478"/>
                </a:lnTo>
                <a:lnTo>
                  <a:pt x="38419" y="111754"/>
                </a:lnTo>
                <a:lnTo>
                  <a:pt x="38500" y="111067"/>
                </a:lnTo>
                <a:lnTo>
                  <a:pt x="38565" y="110416"/>
                </a:lnTo>
                <a:lnTo>
                  <a:pt x="38624" y="109729"/>
                </a:lnTo>
                <a:lnTo>
                  <a:pt x="38675" y="109114"/>
                </a:lnTo>
                <a:lnTo>
                  <a:pt x="38719" y="108463"/>
                </a:lnTo>
                <a:lnTo>
                  <a:pt x="38748" y="107885"/>
                </a:lnTo>
                <a:lnTo>
                  <a:pt x="38777" y="107270"/>
                </a:lnTo>
                <a:lnTo>
                  <a:pt x="38799" y="106727"/>
                </a:lnTo>
                <a:lnTo>
                  <a:pt x="38806" y="106149"/>
                </a:lnTo>
                <a:lnTo>
                  <a:pt x="38813" y="105642"/>
                </a:lnTo>
                <a:lnTo>
                  <a:pt x="38813" y="105100"/>
                </a:lnTo>
                <a:lnTo>
                  <a:pt x="38806" y="104630"/>
                </a:lnTo>
                <a:lnTo>
                  <a:pt x="38799" y="104123"/>
                </a:lnTo>
                <a:lnTo>
                  <a:pt x="38784" y="103689"/>
                </a:lnTo>
                <a:lnTo>
                  <a:pt x="38762" y="103219"/>
                </a:lnTo>
                <a:lnTo>
                  <a:pt x="38740" y="102749"/>
                </a:lnTo>
                <a:lnTo>
                  <a:pt x="38704" y="102279"/>
                </a:lnTo>
                <a:lnTo>
                  <a:pt x="38667" y="101845"/>
                </a:lnTo>
                <a:lnTo>
                  <a:pt x="38631" y="101375"/>
                </a:lnTo>
                <a:lnTo>
                  <a:pt x="38580" y="100941"/>
                </a:lnTo>
                <a:lnTo>
                  <a:pt x="38529" y="100543"/>
                </a:lnTo>
                <a:lnTo>
                  <a:pt x="38471" y="100109"/>
                </a:lnTo>
                <a:lnTo>
                  <a:pt x="38412" y="99711"/>
                </a:lnTo>
                <a:lnTo>
                  <a:pt x="38347" y="99313"/>
                </a:lnTo>
                <a:lnTo>
                  <a:pt x="38274" y="98952"/>
                </a:lnTo>
                <a:lnTo>
                  <a:pt x="38193" y="98590"/>
                </a:lnTo>
                <a:lnTo>
                  <a:pt x="38113" y="98228"/>
                </a:lnTo>
                <a:lnTo>
                  <a:pt x="38033" y="97903"/>
                </a:lnTo>
                <a:lnTo>
                  <a:pt x="37938" y="97577"/>
                </a:lnTo>
                <a:lnTo>
                  <a:pt x="37843" y="97252"/>
                </a:lnTo>
                <a:lnTo>
                  <a:pt x="37748" y="96962"/>
                </a:lnTo>
                <a:lnTo>
                  <a:pt x="37646" y="96673"/>
                </a:lnTo>
                <a:lnTo>
                  <a:pt x="37537" y="96384"/>
                </a:lnTo>
                <a:lnTo>
                  <a:pt x="37311" y="95877"/>
                </a:lnTo>
                <a:lnTo>
                  <a:pt x="37063" y="95407"/>
                </a:lnTo>
                <a:lnTo>
                  <a:pt x="36800" y="95009"/>
                </a:lnTo>
                <a:lnTo>
                  <a:pt x="36523" y="94648"/>
                </a:lnTo>
                <a:lnTo>
                  <a:pt x="36231" y="94358"/>
                </a:lnTo>
                <a:lnTo>
                  <a:pt x="35925" y="94141"/>
                </a:lnTo>
                <a:lnTo>
                  <a:pt x="35604" y="93961"/>
                </a:lnTo>
                <a:lnTo>
                  <a:pt x="35436" y="93924"/>
                </a:lnTo>
                <a:lnTo>
                  <a:pt x="35327" y="93924"/>
                </a:lnTo>
                <a:lnTo>
                  <a:pt x="35225" y="93997"/>
                </a:lnTo>
                <a:lnTo>
                  <a:pt x="35122" y="94069"/>
                </a:lnTo>
                <a:lnTo>
                  <a:pt x="35020" y="94178"/>
                </a:lnTo>
                <a:lnTo>
                  <a:pt x="34918" y="94286"/>
                </a:lnTo>
                <a:lnTo>
                  <a:pt x="34823" y="94467"/>
                </a:lnTo>
                <a:lnTo>
                  <a:pt x="34736" y="94648"/>
                </a:lnTo>
                <a:lnTo>
                  <a:pt x="34641" y="94865"/>
                </a:lnTo>
                <a:lnTo>
                  <a:pt x="34554" y="95118"/>
                </a:lnTo>
                <a:lnTo>
                  <a:pt x="34473" y="95407"/>
                </a:lnTo>
                <a:lnTo>
                  <a:pt x="34386" y="95697"/>
                </a:lnTo>
                <a:lnTo>
                  <a:pt x="34313" y="96058"/>
                </a:lnTo>
                <a:lnTo>
                  <a:pt x="34233" y="96420"/>
                </a:lnTo>
                <a:lnTo>
                  <a:pt x="34160" y="96782"/>
                </a:lnTo>
                <a:lnTo>
                  <a:pt x="34094" y="97216"/>
                </a:lnTo>
                <a:lnTo>
                  <a:pt x="34028" y="97650"/>
                </a:lnTo>
                <a:lnTo>
                  <a:pt x="33955" y="98156"/>
                </a:lnTo>
                <a:lnTo>
                  <a:pt x="33897" y="98698"/>
                </a:lnTo>
                <a:lnTo>
                  <a:pt x="33839" y="99277"/>
                </a:lnTo>
                <a:lnTo>
                  <a:pt x="33780" y="99856"/>
                </a:lnTo>
                <a:lnTo>
                  <a:pt x="33729" y="100471"/>
                </a:lnTo>
                <a:lnTo>
                  <a:pt x="33685" y="101122"/>
                </a:lnTo>
                <a:lnTo>
                  <a:pt x="33642" y="101809"/>
                </a:lnTo>
                <a:lnTo>
                  <a:pt x="33605" y="102496"/>
                </a:lnTo>
                <a:lnTo>
                  <a:pt x="33576" y="103219"/>
                </a:lnTo>
                <a:lnTo>
                  <a:pt x="33547" y="103942"/>
                </a:lnTo>
                <a:lnTo>
                  <a:pt x="33525" y="104702"/>
                </a:lnTo>
                <a:lnTo>
                  <a:pt x="33503" y="105498"/>
                </a:lnTo>
                <a:lnTo>
                  <a:pt x="33489" y="106293"/>
                </a:lnTo>
                <a:lnTo>
                  <a:pt x="33474" y="107089"/>
                </a:lnTo>
                <a:lnTo>
                  <a:pt x="33474" y="107957"/>
                </a:lnTo>
                <a:lnTo>
                  <a:pt x="33467" y="108789"/>
                </a:lnTo>
                <a:lnTo>
                  <a:pt x="33481" y="110561"/>
                </a:lnTo>
                <a:lnTo>
                  <a:pt x="33503" y="112369"/>
                </a:lnTo>
                <a:lnTo>
                  <a:pt x="33547" y="114250"/>
                </a:lnTo>
                <a:lnTo>
                  <a:pt x="33605" y="116167"/>
                </a:lnTo>
                <a:lnTo>
                  <a:pt x="33685" y="118156"/>
                </a:lnTo>
                <a:lnTo>
                  <a:pt x="33780" y="120145"/>
                </a:lnTo>
                <a:lnTo>
                  <a:pt x="33890" y="122170"/>
                </a:lnTo>
                <a:lnTo>
                  <a:pt x="34021" y="124232"/>
                </a:lnTo>
                <a:lnTo>
                  <a:pt x="33525" y="125715"/>
                </a:lnTo>
                <a:lnTo>
                  <a:pt x="33007" y="127197"/>
                </a:lnTo>
                <a:lnTo>
                  <a:pt x="32460" y="128680"/>
                </a:lnTo>
                <a:lnTo>
                  <a:pt x="31884" y="130163"/>
                </a:lnTo>
                <a:lnTo>
                  <a:pt x="31278" y="131682"/>
                </a:lnTo>
                <a:lnTo>
                  <a:pt x="30651" y="133201"/>
                </a:lnTo>
                <a:lnTo>
                  <a:pt x="30002" y="134720"/>
                </a:lnTo>
                <a:lnTo>
                  <a:pt x="29324" y="136275"/>
                </a:lnTo>
                <a:lnTo>
                  <a:pt x="28893" y="137179"/>
                </a:lnTo>
                <a:lnTo>
                  <a:pt x="28477" y="137975"/>
                </a:lnTo>
                <a:lnTo>
                  <a:pt x="28069" y="138698"/>
                </a:lnTo>
                <a:lnTo>
                  <a:pt x="27675" y="139313"/>
                </a:lnTo>
                <a:lnTo>
                  <a:pt x="27281" y="139856"/>
                </a:lnTo>
                <a:lnTo>
                  <a:pt x="26902" y="140253"/>
                </a:lnTo>
                <a:lnTo>
                  <a:pt x="26712" y="140434"/>
                </a:lnTo>
                <a:lnTo>
                  <a:pt x="26530" y="140615"/>
                </a:lnTo>
                <a:lnTo>
                  <a:pt x="26347" y="140724"/>
                </a:lnTo>
                <a:lnTo>
                  <a:pt x="26165" y="140832"/>
                </a:lnTo>
                <a:lnTo>
                  <a:pt x="25990" y="140904"/>
                </a:lnTo>
                <a:lnTo>
                  <a:pt x="25808" y="140977"/>
                </a:lnTo>
                <a:lnTo>
                  <a:pt x="25297" y="140977"/>
                </a:lnTo>
                <a:lnTo>
                  <a:pt x="25129" y="140941"/>
                </a:lnTo>
                <a:lnTo>
                  <a:pt x="24962" y="140868"/>
                </a:lnTo>
                <a:lnTo>
                  <a:pt x="24801" y="140760"/>
                </a:lnTo>
                <a:lnTo>
                  <a:pt x="24641" y="140651"/>
                </a:lnTo>
                <a:lnTo>
                  <a:pt x="24480" y="140507"/>
                </a:lnTo>
                <a:lnTo>
                  <a:pt x="24327" y="140362"/>
                </a:lnTo>
                <a:lnTo>
                  <a:pt x="24174" y="140145"/>
                </a:lnTo>
                <a:lnTo>
                  <a:pt x="24021" y="139928"/>
                </a:lnTo>
                <a:lnTo>
                  <a:pt x="23875" y="139711"/>
                </a:lnTo>
                <a:lnTo>
                  <a:pt x="23729" y="139422"/>
                </a:lnTo>
                <a:lnTo>
                  <a:pt x="23583" y="139132"/>
                </a:lnTo>
                <a:lnTo>
                  <a:pt x="23444" y="138843"/>
                </a:lnTo>
                <a:lnTo>
                  <a:pt x="23298" y="138517"/>
                </a:lnTo>
                <a:lnTo>
                  <a:pt x="23167" y="138156"/>
                </a:lnTo>
                <a:lnTo>
                  <a:pt x="23029" y="137758"/>
                </a:lnTo>
                <a:lnTo>
                  <a:pt x="22897" y="137360"/>
                </a:lnTo>
                <a:lnTo>
                  <a:pt x="22766" y="136926"/>
                </a:lnTo>
                <a:lnTo>
                  <a:pt x="22635" y="136456"/>
                </a:lnTo>
                <a:lnTo>
                  <a:pt x="22511" y="135986"/>
                </a:lnTo>
                <a:lnTo>
                  <a:pt x="22387" y="135479"/>
                </a:lnTo>
                <a:lnTo>
                  <a:pt x="22263" y="134937"/>
                </a:lnTo>
                <a:lnTo>
                  <a:pt x="22146" y="134358"/>
                </a:lnTo>
                <a:lnTo>
                  <a:pt x="22029" y="133780"/>
                </a:lnTo>
                <a:lnTo>
                  <a:pt x="21913" y="133201"/>
                </a:lnTo>
                <a:lnTo>
                  <a:pt x="21803" y="132550"/>
                </a:lnTo>
                <a:lnTo>
                  <a:pt x="21694" y="131899"/>
                </a:lnTo>
                <a:lnTo>
                  <a:pt x="21584" y="131212"/>
                </a:lnTo>
                <a:lnTo>
                  <a:pt x="21482" y="130525"/>
                </a:lnTo>
                <a:lnTo>
                  <a:pt x="21380" y="129801"/>
                </a:lnTo>
                <a:lnTo>
                  <a:pt x="21278" y="129042"/>
                </a:lnTo>
                <a:lnTo>
                  <a:pt x="21176" y="128282"/>
                </a:lnTo>
                <a:lnTo>
                  <a:pt x="21081" y="127487"/>
                </a:lnTo>
                <a:lnTo>
                  <a:pt x="20986" y="126655"/>
                </a:lnTo>
                <a:lnTo>
                  <a:pt x="20811" y="124919"/>
                </a:lnTo>
                <a:lnTo>
                  <a:pt x="20636" y="123111"/>
                </a:lnTo>
                <a:lnTo>
                  <a:pt x="20476" y="121194"/>
                </a:lnTo>
                <a:lnTo>
                  <a:pt x="20322" y="119168"/>
                </a:lnTo>
                <a:lnTo>
                  <a:pt x="20184" y="117035"/>
                </a:lnTo>
                <a:lnTo>
                  <a:pt x="20403" y="116601"/>
                </a:lnTo>
                <a:lnTo>
                  <a:pt x="20621" y="116058"/>
                </a:lnTo>
                <a:lnTo>
                  <a:pt x="20840" y="115516"/>
                </a:lnTo>
                <a:lnTo>
                  <a:pt x="21059" y="114937"/>
                </a:lnTo>
                <a:lnTo>
                  <a:pt x="21278" y="114286"/>
                </a:lnTo>
                <a:lnTo>
                  <a:pt x="21497" y="113599"/>
                </a:lnTo>
                <a:lnTo>
                  <a:pt x="21716" y="112876"/>
                </a:lnTo>
                <a:lnTo>
                  <a:pt x="21934" y="112080"/>
                </a:lnTo>
                <a:lnTo>
                  <a:pt x="22233" y="110959"/>
                </a:lnTo>
                <a:lnTo>
                  <a:pt x="22518" y="109838"/>
                </a:lnTo>
                <a:lnTo>
                  <a:pt x="22781" y="108716"/>
                </a:lnTo>
                <a:lnTo>
                  <a:pt x="23029" y="107631"/>
                </a:lnTo>
                <a:lnTo>
                  <a:pt x="23262" y="106546"/>
                </a:lnTo>
                <a:lnTo>
                  <a:pt x="23481" y="105461"/>
                </a:lnTo>
                <a:lnTo>
                  <a:pt x="23678" y="104413"/>
                </a:lnTo>
                <a:lnTo>
                  <a:pt x="23867" y="103364"/>
                </a:lnTo>
                <a:lnTo>
                  <a:pt x="24035" y="102315"/>
                </a:lnTo>
                <a:lnTo>
                  <a:pt x="24188" y="101302"/>
                </a:lnTo>
                <a:lnTo>
                  <a:pt x="24334" y="100290"/>
                </a:lnTo>
                <a:lnTo>
                  <a:pt x="24466" y="99277"/>
                </a:lnTo>
                <a:lnTo>
                  <a:pt x="24582" y="98301"/>
                </a:lnTo>
                <a:lnTo>
                  <a:pt x="24684" y="97324"/>
                </a:lnTo>
                <a:lnTo>
                  <a:pt x="24779" y="96384"/>
                </a:lnTo>
                <a:lnTo>
                  <a:pt x="24859" y="95443"/>
                </a:lnTo>
                <a:lnTo>
                  <a:pt x="24925" y="94539"/>
                </a:lnTo>
                <a:lnTo>
                  <a:pt x="24983" y="93635"/>
                </a:lnTo>
                <a:lnTo>
                  <a:pt x="25034" y="92731"/>
                </a:lnTo>
                <a:lnTo>
                  <a:pt x="25078" y="91863"/>
                </a:lnTo>
                <a:lnTo>
                  <a:pt x="25107" y="91031"/>
                </a:lnTo>
                <a:lnTo>
                  <a:pt x="25129" y="90199"/>
                </a:lnTo>
                <a:lnTo>
                  <a:pt x="25144" y="89404"/>
                </a:lnTo>
                <a:lnTo>
                  <a:pt x="25151" y="88608"/>
                </a:lnTo>
                <a:lnTo>
                  <a:pt x="25144" y="87812"/>
                </a:lnTo>
                <a:lnTo>
                  <a:pt x="25137" y="87053"/>
                </a:lnTo>
                <a:lnTo>
                  <a:pt x="25122" y="86329"/>
                </a:lnTo>
                <a:lnTo>
                  <a:pt x="25107" y="85606"/>
                </a:lnTo>
                <a:lnTo>
                  <a:pt x="25078" y="84919"/>
                </a:lnTo>
                <a:lnTo>
                  <a:pt x="25049" y="84232"/>
                </a:lnTo>
                <a:lnTo>
                  <a:pt x="25013" y="83581"/>
                </a:lnTo>
                <a:lnTo>
                  <a:pt x="24976" y="82966"/>
                </a:lnTo>
                <a:lnTo>
                  <a:pt x="24910" y="82098"/>
                </a:lnTo>
                <a:lnTo>
                  <a:pt x="24838" y="81230"/>
                </a:lnTo>
                <a:lnTo>
                  <a:pt x="24757" y="80398"/>
                </a:lnTo>
                <a:lnTo>
                  <a:pt x="24662" y="79603"/>
                </a:lnTo>
                <a:lnTo>
                  <a:pt x="24568" y="78807"/>
                </a:lnTo>
                <a:lnTo>
                  <a:pt x="24458" y="78047"/>
                </a:lnTo>
                <a:lnTo>
                  <a:pt x="24349" y="77288"/>
                </a:lnTo>
                <a:lnTo>
                  <a:pt x="24225" y="76565"/>
                </a:lnTo>
                <a:lnTo>
                  <a:pt x="24101" y="75841"/>
                </a:lnTo>
                <a:lnTo>
                  <a:pt x="23970" y="75154"/>
                </a:lnTo>
                <a:lnTo>
                  <a:pt x="23831" y="74503"/>
                </a:lnTo>
                <a:lnTo>
                  <a:pt x="23685" y="73888"/>
                </a:lnTo>
                <a:lnTo>
                  <a:pt x="23532" y="73273"/>
                </a:lnTo>
                <a:lnTo>
                  <a:pt x="23379" y="72695"/>
                </a:lnTo>
                <a:lnTo>
                  <a:pt x="23226" y="72116"/>
                </a:lnTo>
                <a:lnTo>
                  <a:pt x="23065" y="71610"/>
                </a:lnTo>
                <a:lnTo>
                  <a:pt x="22897" y="71103"/>
                </a:lnTo>
                <a:lnTo>
                  <a:pt x="22730" y="70633"/>
                </a:lnTo>
                <a:lnTo>
                  <a:pt x="22562" y="70163"/>
                </a:lnTo>
                <a:lnTo>
                  <a:pt x="22387" y="69765"/>
                </a:lnTo>
                <a:lnTo>
                  <a:pt x="22212" y="69368"/>
                </a:lnTo>
                <a:lnTo>
                  <a:pt x="22037" y="69006"/>
                </a:lnTo>
                <a:lnTo>
                  <a:pt x="21861" y="68680"/>
                </a:lnTo>
                <a:lnTo>
                  <a:pt x="21686" y="68391"/>
                </a:lnTo>
                <a:lnTo>
                  <a:pt x="21511" y="68138"/>
                </a:lnTo>
                <a:lnTo>
                  <a:pt x="21336" y="67921"/>
                </a:lnTo>
                <a:lnTo>
                  <a:pt x="21161" y="67704"/>
                </a:lnTo>
                <a:lnTo>
                  <a:pt x="20986" y="67559"/>
                </a:lnTo>
                <a:lnTo>
                  <a:pt x="20811" y="67415"/>
                </a:lnTo>
                <a:lnTo>
                  <a:pt x="20643" y="67342"/>
                </a:lnTo>
                <a:lnTo>
                  <a:pt x="20476" y="67270"/>
                </a:lnTo>
                <a:lnTo>
                  <a:pt x="20308" y="67270"/>
                </a:lnTo>
                <a:lnTo>
                  <a:pt x="20089" y="67306"/>
                </a:lnTo>
                <a:lnTo>
                  <a:pt x="19877" y="67415"/>
                </a:lnTo>
                <a:lnTo>
                  <a:pt x="19681" y="67559"/>
                </a:lnTo>
                <a:lnTo>
                  <a:pt x="19491" y="67812"/>
                </a:lnTo>
                <a:lnTo>
                  <a:pt x="19316" y="68102"/>
                </a:lnTo>
                <a:lnTo>
                  <a:pt x="19148" y="68500"/>
                </a:lnTo>
                <a:lnTo>
                  <a:pt x="19002" y="68897"/>
                </a:lnTo>
                <a:lnTo>
                  <a:pt x="18864" y="69404"/>
                </a:lnTo>
                <a:lnTo>
                  <a:pt x="18798" y="69657"/>
                </a:lnTo>
                <a:lnTo>
                  <a:pt x="18732" y="69946"/>
                </a:lnTo>
                <a:lnTo>
                  <a:pt x="18681" y="70235"/>
                </a:lnTo>
                <a:lnTo>
                  <a:pt x="18623" y="70525"/>
                </a:lnTo>
                <a:lnTo>
                  <a:pt x="18572" y="70850"/>
                </a:lnTo>
                <a:lnTo>
                  <a:pt x="18528" y="71212"/>
                </a:lnTo>
                <a:lnTo>
                  <a:pt x="18484" y="71537"/>
                </a:lnTo>
                <a:lnTo>
                  <a:pt x="18448" y="71899"/>
                </a:lnTo>
                <a:lnTo>
                  <a:pt x="18411" y="72261"/>
                </a:lnTo>
                <a:lnTo>
                  <a:pt x="18382" y="72659"/>
                </a:lnTo>
                <a:lnTo>
                  <a:pt x="18353" y="73056"/>
                </a:lnTo>
                <a:lnTo>
                  <a:pt x="18331" y="73454"/>
                </a:lnTo>
                <a:lnTo>
                  <a:pt x="18309" y="73888"/>
                </a:lnTo>
                <a:lnTo>
                  <a:pt x="18295" y="74322"/>
                </a:lnTo>
                <a:lnTo>
                  <a:pt x="18280" y="74756"/>
                </a:lnTo>
                <a:lnTo>
                  <a:pt x="18273" y="75226"/>
                </a:lnTo>
                <a:lnTo>
                  <a:pt x="18251" y="77650"/>
                </a:lnTo>
                <a:lnTo>
                  <a:pt x="18244" y="79277"/>
                </a:lnTo>
                <a:lnTo>
                  <a:pt x="18236" y="81085"/>
                </a:lnTo>
                <a:lnTo>
                  <a:pt x="18236" y="83147"/>
                </a:lnTo>
                <a:lnTo>
                  <a:pt x="18244" y="85353"/>
                </a:lnTo>
                <a:lnTo>
                  <a:pt x="18251" y="87740"/>
                </a:lnTo>
                <a:lnTo>
                  <a:pt x="18273" y="90272"/>
                </a:lnTo>
                <a:lnTo>
                  <a:pt x="18302" y="92948"/>
                </a:lnTo>
                <a:lnTo>
                  <a:pt x="18346" y="95733"/>
                </a:lnTo>
                <a:lnTo>
                  <a:pt x="18404" y="98626"/>
                </a:lnTo>
                <a:lnTo>
                  <a:pt x="18470" y="101555"/>
                </a:lnTo>
                <a:lnTo>
                  <a:pt x="18557" y="104557"/>
                </a:lnTo>
                <a:lnTo>
                  <a:pt x="18659" y="107595"/>
                </a:lnTo>
                <a:lnTo>
                  <a:pt x="18718" y="109114"/>
                </a:lnTo>
                <a:lnTo>
                  <a:pt x="18783" y="110633"/>
                </a:lnTo>
                <a:lnTo>
                  <a:pt x="18849" y="112152"/>
                </a:lnTo>
                <a:lnTo>
                  <a:pt x="18922" y="113671"/>
                </a:lnTo>
                <a:lnTo>
                  <a:pt x="18761" y="113816"/>
                </a:lnTo>
                <a:lnTo>
                  <a:pt x="18601" y="113924"/>
                </a:lnTo>
                <a:lnTo>
                  <a:pt x="18440" y="114033"/>
                </a:lnTo>
                <a:lnTo>
                  <a:pt x="18280" y="114105"/>
                </a:lnTo>
                <a:lnTo>
                  <a:pt x="18120" y="114105"/>
                </a:lnTo>
                <a:lnTo>
                  <a:pt x="17966" y="114141"/>
                </a:lnTo>
                <a:lnTo>
                  <a:pt x="17806" y="114105"/>
                </a:lnTo>
                <a:lnTo>
                  <a:pt x="17653" y="114033"/>
                </a:lnTo>
                <a:lnTo>
                  <a:pt x="17492" y="113961"/>
                </a:lnTo>
                <a:lnTo>
                  <a:pt x="17339" y="113852"/>
                </a:lnTo>
                <a:lnTo>
                  <a:pt x="17186" y="113707"/>
                </a:lnTo>
                <a:lnTo>
                  <a:pt x="17033" y="113563"/>
                </a:lnTo>
                <a:lnTo>
                  <a:pt x="16887" y="113346"/>
                </a:lnTo>
                <a:lnTo>
                  <a:pt x="16734" y="113165"/>
                </a:lnTo>
                <a:lnTo>
                  <a:pt x="16588" y="112912"/>
                </a:lnTo>
                <a:lnTo>
                  <a:pt x="16435" y="112659"/>
                </a:lnTo>
                <a:lnTo>
                  <a:pt x="16289" y="112369"/>
                </a:lnTo>
                <a:lnTo>
                  <a:pt x="16143" y="112044"/>
                </a:lnTo>
                <a:lnTo>
                  <a:pt x="15997" y="111718"/>
                </a:lnTo>
                <a:lnTo>
                  <a:pt x="15851" y="111393"/>
                </a:lnTo>
                <a:lnTo>
                  <a:pt x="15567" y="110633"/>
                </a:lnTo>
                <a:lnTo>
                  <a:pt x="15289" y="109765"/>
                </a:lnTo>
                <a:lnTo>
                  <a:pt x="15012" y="108861"/>
                </a:lnTo>
                <a:lnTo>
                  <a:pt x="14735" y="107848"/>
                </a:lnTo>
                <a:lnTo>
                  <a:pt x="14472" y="106800"/>
                </a:lnTo>
                <a:lnTo>
                  <a:pt x="14210" y="105678"/>
                </a:lnTo>
                <a:lnTo>
                  <a:pt x="13947" y="104521"/>
                </a:lnTo>
                <a:lnTo>
                  <a:pt x="13699" y="103291"/>
                </a:lnTo>
                <a:lnTo>
                  <a:pt x="13451" y="101989"/>
                </a:lnTo>
                <a:lnTo>
                  <a:pt x="13210" y="100651"/>
                </a:lnTo>
                <a:lnTo>
                  <a:pt x="12970" y="99313"/>
                </a:lnTo>
                <a:lnTo>
                  <a:pt x="12736" y="97903"/>
                </a:lnTo>
                <a:lnTo>
                  <a:pt x="12510" y="96456"/>
                </a:lnTo>
                <a:lnTo>
                  <a:pt x="12291" y="95009"/>
                </a:lnTo>
                <a:lnTo>
                  <a:pt x="12080" y="93527"/>
                </a:lnTo>
                <a:lnTo>
                  <a:pt x="11868" y="92008"/>
                </a:lnTo>
                <a:lnTo>
                  <a:pt x="11664" y="90489"/>
                </a:lnTo>
                <a:lnTo>
                  <a:pt x="11467" y="88970"/>
                </a:lnTo>
                <a:lnTo>
                  <a:pt x="11278" y="87414"/>
                </a:lnTo>
                <a:lnTo>
                  <a:pt x="11095" y="85895"/>
                </a:lnTo>
                <a:lnTo>
                  <a:pt x="10913" y="84340"/>
                </a:lnTo>
                <a:lnTo>
                  <a:pt x="10745" y="82821"/>
                </a:lnTo>
                <a:lnTo>
                  <a:pt x="10869" y="82424"/>
                </a:lnTo>
                <a:lnTo>
                  <a:pt x="10993" y="81990"/>
                </a:lnTo>
                <a:lnTo>
                  <a:pt x="11117" y="81556"/>
                </a:lnTo>
                <a:lnTo>
                  <a:pt x="11234" y="81085"/>
                </a:lnTo>
                <a:lnTo>
                  <a:pt x="11343" y="80615"/>
                </a:lnTo>
                <a:lnTo>
                  <a:pt x="11460" y="80109"/>
                </a:lnTo>
                <a:lnTo>
                  <a:pt x="11569" y="79603"/>
                </a:lnTo>
                <a:lnTo>
                  <a:pt x="11671" y="79060"/>
                </a:lnTo>
                <a:lnTo>
                  <a:pt x="11774" y="78481"/>
                </a:lnTo>
                <a:lnTo>
                  <a:pt x="11876" y="77903"/>
                </a:lnTo>
                <a:lnTo>
                  <a:pt x="11970" y="77324"/>
                </a:lnTo>
                <a:lnTo>
                  <a:pt x="12065" y="76709"/>
                </a:lnTo>
                <a:lnTo>
                  <a:pt x="12153" y="76058"/>
                </a:lnTo>
                <a:lnTo>
                  <a:pt x="12240" y="75407"/>
                </a:lnTo>
                <a:lnTo>
                  <a:pt x="12321" y="74756"/>
                </a:lnTo>
                <a:lnTo>
                  <a:pt x="12408" y="74069"/>
                </a:lnTo>
                <a:lnTo>
                  <a:pt x="12554" y="72659"/>
                </a:lnTo>
                <a:lnTo>
                  <a:pt x="12685" y="71248"/>
                </a:lnTo>
                <a:lnTo>
                  <a:pt x="12802" y="69874"/>
                </a:lnTo>
                <a:lnTo>
                  <a:pt x="12897" y="68500"/>
                </a:lnTo>
                <a:lnTo>
                  <a:pt x="12977" y="67125"/>
                </a:lnTo>
                <a:lnTo>
                  <a:pt x="13035" y="65751"/>
                </a:lnTo>
                <a:lnTo>
                  <a:pt x="13072" y="64413"/>
                </a:lnTo>
                <a:lnTo>
                  <a:pt x="13086" y="63762"/>
                </a:lnTo>
                <a:lnTo>
                  <a:pt x="13101" y="63075"/>
                </a:lnTo>
                <a:lnTo>
                  <a:pt x="13101" y="62424"/>
                </a:lnTo>
                <a:lnTo>
                  <a:pt x="13101" y="61773"/>
                </a:lnTo>
                <a:lnTo>
                  <a:pt x="13101" y="61122"/>
                </a:lnTo>
                <a:lnTo>
                  <a:pt x="13094" y="60471"/>
                </a:lnTo>
                <a:lnTo>
                  <a:pt x="13079" y="59856"/>
                </a:lnTo>
                <a:lnTo>
                  <a:pt x="13057" y="59205"/>
                </a:lnTo>
                <a:lnTo>
                  <a:pt x="13035" y="58590"/>
                </a:lnTo>
                <a:lnTo>
                  <a:pt x="13014" y="57975"/>
                </a:lnTo>
                <a:lnTo>
                  <a:pt x="12977" y="57360"/>
                </a:lnTo>
                <a:lnTo>
                  <a:pt x="12941" y="56745"/>
                </a:lnTo>
                <a:lnTo>
                  <a:pt x="12904" y="56131"/>
                </a:lnTo>
                <a:lnTo>
                  <a:pt x="12860" y="55552"/>
                </a:lnTo>
                <a:lnTo>
                  <a:pt x="12809" y="54973"/>
                </a:lnTo>
                <a:lnTo>
                  <a:pt x="12751" y="54395"/>
                </a:lnTo>
                <a:lnTo>
                  <a:pt x="12693" y="53816"/>
                </a:lnTo>
                <a:lnTo>
                  <a:pt x="12627" y="53237"/>
                </a:lnTo>
                <a:lnTo>
                  <a:pt x="12554" y="52659"/>
                </a:lnTo>
                <a:lnTo>
                  <a:pt x="12481" y="52080"/>
                </a:lnTo>
                <a:lnTo>
                  <a:pt x="12401" y="51501"/>
                </a:lnTo>
                <a:lnTo>
                  <a:pt x="12313" y="50995"/>
                </a:lnTo>
                <a:lnTo>
                  <a:pt x="12226" y="50453"/>
                </a:lnTo>
                <a:lnTo>
                  <a:pt x="12138" y="49982"/>
                </a:lnTo>
                <a:lnTo>
                  <a:pt x="12043" y="49512"/>
                </a:lnTo>
                <a:lnTo>
                  <a:pt x="11949" y="49042"/>
                </a:lnTo>
                <a:lnTo>
                  <a:pt x="11854" y="48608"/>
                </a:lnTo>
                <a:lnTo>
                  <a:pt x="11752" y="48210"/>
                </a:lnTo>
                <a:lnTo>
                  <a:pt x="11547" y="47415"/>
                </a:lnTo>
                <a:lnTo>
                  <a:pt x="11336" y="46727"/>
                </a:lnTo>
                <a:lnTo>
                  <a:pt x="11124" y="46113"/>
                </a:lnTo>
                <a:lnTo>
                  <a:pt x="10898" y="45570"/>
                </a:lnTo>
                <a:lnTo>
                  <a:pt x="10679" y="45136"/>
                </a:lnTo>
                <a:lnTo>
                  <a:pt x="10461" y="44738"/>
                </a:lnTo>
                <a:lnTo>
                  <a:pt x="10234" y="44413"/>
                </a:lnTo>
                <a:lnTo>
                  <a:pt x="10016" y="44160"/>
                </a:lnTo>
                <a:lnTo>
                  <a:pt x="9804" y="44015"/>
                </a:lnTo>
                <a:lnTo>
                  <a:pt x="9593" y="43906"/>
                </a:lnTo>
                <a:lnTo>
                  <a:pt x="9388" y="43870"/>
                </a:lnTo>
                <a:lnTo>
                  <a:pt x="9242" y="43870"/>
                </a:lnTo>
                <a:lnTo>
                  <a:pt x="9097" y="43943"/>
                </a:lnTo>
                <a:lnTo>
                  <a:pt x="8958" y="44015"/>
                </a:lnTo>
                <a:lnTo>
                  <a:pt x="8827" y="44160"/>
                </a:lnTo>
                <a:lnTo>
                  <a:pt x="8695" y="44304"/>
                </a:lnTo>
                <a:lnTo>
                  <a:pt x="8564" y="44485"/>
                </a:lnTo>
                <a:lnTo>
                  <a:pt x="8447" y="44702"/>
                </a:lnTo>
                <a:lnTo>
                  <a:pt x="8331" y="44955"/>
                </a:lnTo>
                <a:lnTo>
                  <a:pt x="8221" y="45245"/>
                </a:lnTo>
                <a:lnTo>
                  <a:pt x="8112" y="45570"/>
                </a:lnTo>
                <a:lnTo>
                  <a:pt x="8010" y="45932"/>
                </a:lnTo>
                <a:lnTo>
                  <a:pt x="7922" y="46330"/>
                </a:lnTo>
                <a:lnTo>
                  <a:pt x="7827" y="46727"/>
                </a:lnTo>
                <a:lnTo>
                  <a:pt x="7747" y="47161"/>
                </a:lnTo>
                <a:lnTo>
                  <a:pt x="7674" y="47632"/>
                </a:lnTo>
                <a:lnTo>
                  <a:pt x="7601" y="48138"/>
                </a:lnTo>
                <a:lnTo>
                  <a:pt x="7543" y="48608"/>
                </a:lnTo>
                <a:lnTo>
                  <a:pt x="7492" y="49114"/>
                </a:lnTo>
                <a:lnTo>
                  <a:pt x="7441" y="49693"/>
                </a:lnTo>
                <a:lnTo>
                  <a:pt x="7397" y="50308"/>
                </a:lnTo>
                <a:lnTo>
                  <a:pt x="7360" y="50959"/>
                </a:lnTo>
                <a:lnTo>
                  <a:pt x="7331" y="51682"/>
                </a:lnTo>
                <a:lnTo>
                  <a:pt x="7317" y="52442"/>
                </a:lnTo>
                <a:lnTo>
                  <a:pt x="7302" y="53274"/>
                </a:lnTo>
                <a:lnTo>
                  <a:pt x="7309" y="54142"/>
                </a:lnTo>
                <a:lnTo>
                  <a:pt x="7317" y="55082"/>
                </a:lnTo>
                <a:lnTo>
                  <a:pt x="7346" y="56094"/>
                </a:lnTo>
                <a:lnTo>
                  <a:pt x="7390" y="57143"/>
                </a:lnTo>
                <a:lnTo>
                  <a:pt x="7448" y="58264"/>
                </a:lnTo>
                <a:lnTo>
                  <a:pt x="7528" y="59458"/>
                </a:lnTo>
                <a:lnTo>
                  <a:pt x="7623" y="60724"/>
                </a:lnTo>
                <a:lnTo>
                  <a:pt x="7740" y="62026"/>
                </a:lnTo>
                <a:lnTo>
                  <a:pt x="7842" y="63545"/>
                </a:lnTo>
                <a:lnTo>
                  <a:pt x="7973" y="65245"/>
                </a:lnTo>
                <a:lnTo>
                  <a:pt x="8148" y="67487"/>
                </a:lnTo>
                <a:lnTo>
                  <a:pt x="8374" y="70199"/>
                </a:lnTo>
                <a:lnTo>
                  <a:pt x="8652" y="73310"/>
                </a:lnTo>
                <a:lnTo>
                  <a:pt x="8805" y="75009"/>
                </a:lnTo>
                <a:lnTo>
                  <a:pt x="8965" y="76745"/>
                </a:lnTo>
                <a:lnTo>
                  <a:pt x="9140" y="78590"/>
                </a:lnTo>
                <a:lnTo>
                  <a:pt x="9330" y="80471"/>
                </a:lnTo>
                <a:lnTo>
                  <a:pt x="9177" y="80651"/>
                </a:lnTo>
                <a:lnTo>
                  <a:pt x="9024" y="80868"/>
                </a:lnTo>
                <a:lnTo>
                  <a:pt x="8870" y="81013"/>
                </a:lnTo>
                <a:lnTo>
                  <a:pt x="8710" y="81158"/>
                </a:lnTo>
                <a:lnTo>
                  <a:pt x="8549" y="81230"/>
                </a:lnTo>
                <a:lnTo>
                  <a:pt x="8389" y="81302"/>
                </a:lnTo>
                <a:lnTo>
                  <a:pt x="8221" y="81375"/>
                </a:lnTo>
                <a:lnTo>
                  <a:pt x="8053" y="81375"/>
                </a:lnTo>
                <a:lnTo>
                  <a:pt x="7871" y="81339"/>
                </a:lnTo>
                <a:lnTo>
                  <a:pt x="7689" y="81302"/>
                </a:lnTo>
                <a:lnTo>
                  <a:pt x="7506" y="81230"/>
                </a:lnTo>
                <a:lnTo>
                  <a:pt x="7324" y="81122"/>
                </a:lnTo>
                <a:lnTo>
                  <a:pt x="7149" y="80977"/>
                </a:lnTo>
                <a:lnTo>
                  <a:pt x="6967" y="80796"/>
                </a:lnTo>
                <a:lnTo>
                  <a:pt x="6784" y="80615"/>
                </a:lnTo>
                <a:lnTo>
                  <a:pt x="6602" y="80398"/>
                </a:lnTo>
                <a:lnTo>
                  <a:pt x="6420" y="80109"/>
                </a:lnTo>
                <a:lnTo>
                  <a:pt x="6237" y="79856"/>
                </a:lnTo>
                <a:lnTo>
                  <a:pt x="6062" y="79530"/>
                </a:lnTo>
                <a:lnTo>
                  <a:pt x="5880" y="79169"/>
                </a:lnTo>
                <a:lnTo>
                  <a:pt x="5705" y="78807"/>
                </a:lnTo>
                <a:lnTo>
                  <a:pt x="5530" y="78409"/>
                </a:lnTo>
                <a:lnTo>
                  <a:pt x="5355" y="78011"/>
                </a:lnTo>
                <a:lnTo>
                  <a:pt x="5180" y="77541"/>
                </a:lnTo>
                <a:lnTo>
                  <a:pt x="5004" y="77071"/>
                </a:lnTo>
                <a:lnTo>
                  <a:pt x="4837" y="76565"/>
                </a:lnTo>
                <a:lnTo>
                  <a:pt x="4669" y="76058"/>
                </a:lnTo>
                <a:lnTo>
                  <a:pt x="4501" y="75516"/>
                </a:lnTo>
                <a:lnTo>
                  <a:pt x="4341" y="74937"/>
                </a:lnTo>
                <a:lnTo>
                  <a:pt x="4173" y="74322"/>
                </a:lnTo>
                <a:lnTo>
                  <a:pt x="4020" y="73707"/>
                </a:lnTo>
                <a:lnTo>
                  <a:pt x="3859" y="73056"/>
                </a:lnTo>
                <a:lnTo>
                  <a:pt x="3706" y="72405"/>
                </a:lnTo>
                <a:lnTo>
                  <a:pt x="3553" y="71718"/>
                </a:lnTo>
                <a:lnTo>
                  <a:pt x="3407" y="70995"/>
                </a:lnTo>
                <a:lnTo>
                  <a:pt x="3261" y="70272"/>
                </a:lnTo>
                <a:lnTo>
                  <a:pt x="3123" y="69512"/>
                </a:lnTo>
                <a:lnTo>
                  <a:pt x="2984" y="68753"/>
                </a:lnTo>
                <a:lnTo>
                  <a:pt x="2845" y="67957"/>
                </a:lnTo>
                <a:lnTo>
                  <a:pt x="2721" y="67125"/>
                </a:lnTo>
                <a:lnTo>
                  <a:pt x="2568" y="66149"/>
                </a:lnTo>
                <a:lnTo>
                  <a:pt x="2430" y="65172"/>
                </a:lnTo>
                <a:lnTo>
                  <a:pt x="2298" y="64160"/>
                </a:lnTo>
                <a:lnTo>
                  <a:pt x="2167" y="63147"/>
                </a:lnTo>
                <a:lnTo>
                  <a:pt x="2050" y="62098"/>
                </a:lnTo>
                <a:lnTo>
                  <a:pt x="1934" y="61049"/>
                </a:lnTo>
                <a:lnTo>
                  <a:pt x="1824" y="59964"/>
                </a:lnTo>
                <a:lnTo>
                  <a:pt x="1729" y="58879"/>
                </a:lnTo>
                <a:lnTo>
                  <a:pt x="1634" y="57794"/>
                </a:lnTo>
                <a:lnTo>
                  <a:pt x="1547" y="56673"/>
                </a:lnTo>
                <a:lnTo>
                  <a:pt x="1467" y="55516"/>
                </a:lnTo>
                <a:lnTo>
                  <a:pt x="1394" y="54395"/>
                </a:lnTo>
                <a:lnTo>
                  <a:pt x="1321" y="53237"/>
                </a:lnTo>
                <a:lnTo>
                  <a:pt x="1262" y="52080"/>
                </a:lnTo>
                <a:lnTo>
                  <a:pt x="1211" y="50887"/>
                </a:lnTo>
                <a:lnTo>
                  <a:pt x="1168" y="49693"/>
                </a:lnTo>
                <a:lnTo>
                  <a:pt x="1124" y="48500"/>
                </a:lnTo>
                <a:lnTo>
                  <a:pt x="1095" y="47270"/>
                </a:lnTo>
                <a:lnTo>
                  <a:pt x="1066" y="46040"/>
                </a:lnTo>
                <a:lnTo>
                  <a:pt x="1044" y="44811"/>
                </a:lnTo>
                <a:lnTo>
                  <a:pt x="1036" y="43581"/>
                </a:lnTo>
                <a:lnTo>
                  <a:pt x="1029" y="42315"/>
                </a:lnTo>
                <a:lnTo>
                  <a:pt x="1029" y="41085"/>
                </a:lnTo>
                <a:lnTo>
                  <a:pt x="1044" y="39820"/>
                </a:lnTo>
                <a:lnTo>
                  <a:pt x="1058" y="38518"/>
                </a:lnTo>
                <a:lnTo>
                  <a:pt x="1080" y="37252"/>
                </a:lnTo>
                <a:lnTo>
                  <a:pt x="1109" y="35986"/>
                </a:lnTo>
                <a:lnTo>
                  <a:pt x="1146" y="34684"/>
                </a:lnTo>
                <a:lnTo>
                  <a:pt x="1190" y="33382"/>
                </a:lnTo>
                <a:lnTo>
                  <a:pt x="1241" y="32080"/>
                </a:lnTo>
                <a:lnTo>
                  <a:pt x="1299" y="30778"/>
                </a:lnTo>
                <a:lnTo>
                  <a:pt x="1365" y="29440"/>
                </a:lnTo>
                <a:lnTo>
                  <a:pt x="1408" y="28680"/>
                </a:lnTo>
                <a:lnTo>
                  <a:pt x="1459" y="27957"/>
                </a:lnTo>
                <a:lnTo>
                  <a:pt x="1510" y="27198"/>
                </a:lnTo>
                <a:lnTo>
                  <a:pt x="1576" y="26474"/>
                </a:lnTo>
                <a:lnTo>
                  <a:pt x="1649" y="25787"/>
                </a:lnTo>
                <a:lnTo>
                  <a:pt x="1722" y="25064"/>
                </a:lnTo>
                <a:lnTo>
                  <a:pt x="1810" y="24377"/>
                </a:lnTo>
                <a:lnTo>
                  <a:pt x="1897" y="23689"/>
                </a:lnTo>
                <a:lnTo>
                  <a:pt x="1992" y="23038"/>
                </a:lnTo>
                <a:lnTo>
                  <a:pt x="2094" y="22388"/>
                </a:lnTo>
                <a:lnTo>
                  <a:pt x="2203" y="21737"/>
                </a:lnTo>
                <a:lnTo>
                  <a:pt x="2320" y="21122"/>
                </a:lnTo>
                <a:lnTo>
                  <a:pt x="2444" y="20507"/>
                </a:lnTo>
                <a:lnTo>
                  <a:pt x="2575" y="19892"/>
                </a:lnTo>
                <a:lnTo>
                  <a:pt x="2707" y="19313"/>
                </a:lnTo>
                <a:lnTo>
                  <a:pt x="2853" y="18735"/>
                </a:lnTo>
                <a:lnTo>
                  <a:pt x="2999" y="18156"/>
                </a:lnTo>
                <a:lnTo>
                  <a:pt x="3159" y="17614"/>
                </a:lnTo>
                <a:lnTo>
                  <a:pt x="3319" y="17071"/>
                </a:lnTo>
                <a:lnTo>
                  <a:pt x="3487" y="16529"/>
                </a:lnTo>
                <a:lnTo>
                  <a:pt x="3662" y="16022"/>
                </a:lnTo>
                <a:lnTo>
                  <a:pt x="3845" y="15516"/>
                </a:lnTo>
                <a:lnTo>
                  <a:pt x="4034" y="15046"/>
                </a:lnTo>
                <a:lnTo>
                  <a:pt x="4231" y="14539"/>
                </a:lnTo>
                <a:lnTo>
                  <a:pt x="4435" y="14069"/>
                </a:lnTo>
                <a:lnTo>
                  <a:pt x="4647" y="13635"/>
                </a:lnTo>
                <a:lnTo>
                  <a:pt x="4866" y="13165"/>
                </a:lnTo>
                <a:lnTo>
                  <a:pt x="5085" y="12731"/>
                </a:lnTo>
                <a:lnTo>
                  <a:pt x="5318" y="12333"/>
                </a:lnTo>
                <a:lnTo>
                  <a:pt x="5552" y="11899"/>
                </a:lnTo>
                <a:lnTo>
                  <a:pt x="6048" y="11140"/>
                </a:lnTo>
                <a:lnTo>
                  <a:pt x="6565" y="10416"/>
                </a:lnTo>
                <a:lnTo>
                  <a:pt x="7120" y="9729"/>
                </a:lnTo>
                <a:lnTo>
                  <a:pt x="7696" y="9078"/>
                </a:lnTo>
                <a:lnTo>
                  <a:pt x="8294" y="8500"/>
                </a:lnTo>
                <a:lnTo>
                  <a:pt x="8929" y="7957"/>
                </a:lnTo>
                <a:lnTo>
                  <a:pt x="9585" y="7451"/>
                </a:lnTo>
                <a:lnTo>
                  <a:pt x="10271" y="7017"/>
                </a:lnTo>
                <a:lnTo>
                  <a:pt x="10978" y="6619"/>
                </a:lnTo>
                <a:lnTo>
                  <a:pt x="11722" y="6257"/>
                </a:lnTo>
                <a:lnTo>
                  <a:pt x="12488" y="5932"/>
                </a:lnTo>
                <a:lnTo>
                  <a:pt x="13283" y="5679"/>
                </a:lnTo>
                <a:lnTo>
                  <a:pt x="14108" y="5462"/>
                </a:lnTo>
                <a:lnTo>
                  <a:pt x="14961" y="5317"/>
                </a:lnTo>
                <a:lnTo>
                  <a:pt x="15836" y="5209"/>
                </a:lnTo>
                <a:lnTo>
                  <a:pt x="16748" y="5136"/>
                </a:lnTo>
                <a:lnTo>
                  <a:pt x="17682" y="5100"/>
                </a:lnTo>
                <a:close/>
                <a:moveTo>
                  <a:pt x="17682" y="1"/>
                </a:moveTo>
                <a:lnTo>
                  <a:pt x="16683" y="37"/>
                </a:lnTo>
                <a:lnTo>
                  <a:pt x="15720" y="109"/>
                </a:lnTo>
                <a:lnTo>
                  <a:pt x="14779" y="254"/>
                </a:lnTo>
                <a:lnTo>
                  <a:pt x="13874" y="435"/>
                </a:lnTo>
                <a:lnTo>
                  <a:pt x="12999" y="652"/>
                </a:lnTo>
                <a:lnTo>
                  <a:pt x="12153" y="941"/>
                </a:lnTo>
                <a:lnTo>
                  <a:pt x="11343" y="1303"/>
                </a:lnTo>
                <a:lnTo>
                  <a:pt x="10555" y="1700"/>
                </a:lnTo>
                <a:lnTo>
                  <a:pt x="9804" y="2171"/>
                </a:lnTo>
                <a:lnTo>
                  <a:pt x="9082" y="2677"/>
                </a:lnTo>
                <a:lnTo>
                  <a:pt x="8382" y="3219"/>
                </a:lnTo>
                <a:lnTo>
                  <a:pt x="7718" y="3834"/>
                </a:lnTo>
                <a:lnTo>
                  <a:pt x="7083" y="4521"/>
                </a:lnTo>
                <a:lnTo>
                  <a:pt x="6777" y="4883"/>
                </a:lnTo>
                <a:lnTo>
                  <a:pt x="6478" y="5245"/>
                </a:lnTo>
                <a:lnTo>
                  <a:pt x="6186" y="5643"/>
                </a:lnTo>
                <a:lnTo>
                  <a:pt x="5902" y="6040"/>
                </a:lnTo>
                <a:lnTo>
                  <a:pt x="5617" y="6438"/>
                </a:lnTo>
                <a:lnTo>
                  <a:pt x="5347" y="6872"/>
                </a:lnTo>
                <a:lnTo>
                  <a:pt x="5085" y="7306"/>
                </a:lnTo>
                <a:lnTo>
                  <a:pt x="4829" y="7776"/>
                </a:lnTo>
                <a:lnTo>
                  <a:pt x="4581" y="8246"/>
                </a:lnTo>
                <a:lnTo>
                  <a:pt x="4341" y="8753"/>
                </a:lnTo>
                <a:lnTo>
                  <a:pt x="4100" y="9223"/>
                </a:lnTo>
                <a:lnTo>
                  <a:pt x="3874" y="9729"/>
                </a:lnTo>
                <a:lnTo>
                  <a:pt x="3655" y="10272"/>
                </a:lnTo>
                <a:lnTo>
                  <a:pt x="3436" y="10814"/>
                </a:lnTo>
                <a:lnTo>
                  <a:pt x="3232" y="11357"/>
                </a:lnTo>
                <a:lnTo>
                  <a:pt x="3035" y="11935"/>
                </a:lnTo>
                <a:lnTo>
                  <a:pt x="2838" y="12514"/>
                </a:lnTo>
                <a:lnTo>
                  <a:pt x="2656" y="13129"/>
                </a:lnTo>
                <a:lnTo>
                  <a:pt x="2473" y="13744"/>
                </a:lnTo>
                <a:lnTo>
                  <a:pt x="2298" y="14359"/>
                </a:lnTo>
                <a:lnTo>
                  <a:pt x="2138" y="15010"/>
                </a:lnTo>
                <a:lnTo>
                  <a:pt x="1977" y="15661"/>
                </a:lnTo>
                <a:lnTo>
                  <a:pt x="1824" y="16348"/>
                </a:lnTo>
                <a:lnTo>
                  <a:pt x="1686" y="17035"/>
                </a:lnTo>
                <a:lnTo>
                  <a:pt x="1547" y="17722"/>
                </a:lnTo>
                <a:lnTo>
                  <a:pt x="1416" y="18445"/>
                </a:lnTo>
                <a:lnTo>
                  <a:pt x="1292" y="19169"/>
                </a:lnTo>
                <a:lnTo>
                  <a:pt x="1175" y="19928"/>
                </a:lnTo>
                <a:lnTo>
                  <a:pt x="1066" y="20688"/>
                </a:lnTo>
                <a:lnTo>
                  <a:pt x="956" y="21447"/>
                </a:lnTo>
                <a:lnTo>
                  <a:pt x="861" y="22243"/>
                </a:lnTo>
                <a:lnTo>
                  <a:pt x="774" y="23038"/>
                </a:lnTo>
                <a:lnTo>
                  <a:pt x="686" y="23870"/>
                </a:lnTo>
                <a:lnTo>
                  <a:pt x="613" y="24702"/>
                </a:lnTo>
                <a:lnTo>
                  <a:pt x="540" y="25534"/>
                </a:lnTo>
                <a:lnTo>
                  <a:pt x="475" y="26402"/>
                </a:lnTo>
                <a:lnTo>
                  <a:pt x="416" y="27306"/>
                </a:lnTo>
                <a:lnTo>
                  <a:pt x="373" y="28174"/>
                </a:lnTo>
                <a:lnTo>
                  <a:pt x="300" y="29657"/>
                </a:lnTo>
                <a:lnTo>
                  <a:pt x="234" y="31104"/>
                </a:lnTo>
                <a:lnTo>
                  <a:pt x="176" y="32550"/>
                </a:lnTo>
                <a:lnTo>
                  <a:pt x="125" y="33997"/>
                </a:lnTo>
                <a:lnTo>
                  <a:pt x="88" y="35407"/>
                </a:lnTo>
                <a:lnTo>
                  <a:pt x="52" y="36854"/>
                </a:lnTo>
                <a:lnTo>
                  <a:pt x="30" y="38265"/>
                </a:lnTo>
                <a:lnTo>
                  <a:pt x="15" y="39711"/>
                </a:lnTo>
                <a:lnTo>
                  <a:pt x="1" y="41122"/>
                </a:lnTo>
                <a:lnTo>
                  <a:pt x="1" y="42496"/>
                </a:lnTo>
                <a:lnTo>
                  <a:pt x="8" y="43906"/>
                </a:lnTo>
                <a:lnTo>
                  <a:pt x="22" y="45281"/>
                </a:lnTo>
                <a:lnTo>
                  <a:pt x="44" y="46655"/>
                </a:lnTo>
                <a:lnTo>
                  <a:pt x="74" y="48029"/>
                </a:lnTo>
                <a:lnTo>
                  <a:pt x="110" y="49368"/>
                </a:lnTo>
                <a:lnTo>
                  <a:pt x="154" y="50706"/>
                </a:lnTo>
                <a:lnTo>
                  <a:pt x="205" y="52044"/>
                </a:lnTo>
                <a:lnTo>
                  <a:pt x="270" y="53382"/>
                </a:lnTo>
                <a:lnTo>
                  <a:pt x="336" y="54684"/>
                </a:lnTo>
                <a:lnTo>
                  <a:pt x="409" y="55950"/>
                </a:lnTo>
                <a:lnTo>
                  <a:pt x="497" y="57252"/>
                </a:lnTo>
                <a:lnTo>
                  <a:pt x="584" y="58518"/>
                </a:lnTo>
                <a:lnTo>
                  <a:pt x="686" y="59747"/>
                </a:lnTo>
                <a:lnTo>
                  <a:pt x="788" y="60977"/>
                </a:lnTo>
                <a:lnTo>
                  <a:pt x="905" y="62207"/>
                </a:lnTo>
                <a:lnTo>
                  <a:pt x="1022" y="63400"/>
                </a:lnTo>
                <a:lnTo>
                  <a:pt x="1153" y="64594"/>
                </a:lnTo>
                <a:lnTo>
                  <a:pt x="1284" y="65751"/>
                </a:lnTo>
                <a:lnTo>
                  <a:pt x="1430" y="66908"/>
                </a:lnTo>
                <a:lnTo>
                  <a:pt x="1583" y="68029"/>
                </a:lnTo>
                <a:lnTo>
                  <a:pt x="1737" y="69151"/>
                </a:lnTo>
                <a:lnTo>
                  <a:pt x="1904" y="70272"/>
                </a:lnTo>
                <a:lnTo>
                  <a:pt x="2050" y="71176"/>
                </a:lnTo>
                <a:lnTo>
                  <a:pt x="2203" y="72080"/>
                </a:lnTo>
                <a:lnTo>
                  <a:pt x="2364" y="72984"/>
                </a:lnTo>
                <a:lnTo>
                  <a:pt x="2524" y="73816"/>
                </a:lnTo>
                <a:lnTo>
                  <a:pt x="2692" y="74648"/>
                </a:lnTo>
                <a:lnTo>
                  <a:pt x="2860" y="75480"/>
                </a:lnTo>
                <a:lnTo>
                  <a:pt x="3035" y="76239"/>
                </a:lnTo>
                <a:lnTo>
                  <a:pt x="3210" y="76999"/>
                </a:lnTo>
                <a:lnTo>
                  <a:pt x="3392" y="77758"/>
                </a:lnTo>
                <a:lnTo>
                  <a:pt x="3575" y="78445"/>
                </a:lnTo>
                <a:lnTo>
                  <a:pt x="3757" y="79132"/>
                </a:lnTo>
                <a:lnTo>
                  <a:pt x="3947" y="79783"/>
                </a:lnTo>
                <a:lnTo>
                  <a:pt x="4136" y="80398"/>
                </a:lnTo>
                <a:lnTo>
                  <a:pt x="4333" y="81013"/>
                </a:lnTo>
                <a:lnTo>
                  <a:pt x="4530" y="81556"/>
                </a:lnTo>
                <a:lnTo>
                  <a:pt x="4727" y="82098"/>
                </a:lnTo>
                <a:lnTo>
                  <a:pt x="4924" y="82641"/>
                </a:lnTo>
                <a:lnTo>
                  <a:pt x="5128" y="83111"/>
                </a:lnTo>
                <a:lnTo>
                  <a:pt x="5333" y="83545"/>
                </a:lnTo>
                <a:lnTo>
                  <a:pt x="5537" y="83979"/>
                </a:lnTo>
                <a:lnTo>
                  <a:pt x="5741" y="84377"/>
                </a:lnTo>
                <a:lnTo>
                  <a:pt x="5953" y="84738"/>
                </a:lnTo>
                <a:lnTo>
                  <a:pt x="6157" y="85064"/>
                </a:lnTo>
                <a:lnTo>
                  <a:pt x="6368" y="85353"/>
                </a:lnTo>
                <a:lnTo>
                  <a:pt x="6580" y="85606"/>
                </a:lnTo>
                <a:lnTo>
                  <a:pt x="6792" y="85823"/>
                </a:lnTo>
                <a:lnTo>
                  <a:pt x="7003" y="86040"/>
                </a:lnTo>
                <a:lnTo>
                  <a:pt x="7207" y="86185"/>
                </a:lnTo>
                <a:lnTo>
                  <a:pt x="7419" y="86293"/>
                </a:lnTo>
                <a:lnTo>
                  <a:pt x="7630" y="86402"/>
                </a:lnTo>
                <a:lnTo>
                  <a:pt x="7842" y="86438"/>
                </a:lnTo>
                <a:lnTo>
                  <a:pt x="8053" y="86474"/>
                </a:lnTo>
                <a:lnTo>
                  <a:pt x="8287" y="86438"/>
                </a:lnTo>
                <a:lnTo>
                  <a:pt x="8513" y="86366"/>
                </a:lnTo>
                <a:lnTo>
                  <a:pt x="8739" y="86257"/>
                </a:lnTo>
                <a:lnTo>
                  <a:pt x="8965" y="86112"/>
                </a:lnTo>
                <a:lnTo>
                  <a:pt x="9184" y="85895"/>
                </a:lnTo>
                <a:lnTo>
                  <a:pt x="9396" y="85642"/>
                </a:lnTo>
                <a:lnTo>
                  <a:pt x="9607" y="85353"/>
                </a:lnTo>
                <a:lnTo>
                  <a:pt x="9819" y="85028"/>
                </a:lnTo>
                <a:lnTo>
                  <a:pt x="9986" y="86546"/>
                </a:lnTo>
                <a:lnTo>
                  <a:pt x="10161" y="88065"/>
                </a:lnTo>
                <a:lnTo>
                  <a:pt x="10344" y="89584"/>
                </a:lnTo>
                <a:lnTo>
                  <a:pt x="10526" y="91103"/>
                </a:lnTo>
                <a:lnTo>
                  <a:pt x="10723" y="92622"/>
                </a:lnTo>
                <a:lnTo>
                  <a:pt x="10920" y="94141"/>
                </a:lnTo>
                <a:lnTo>
                  <a:pt x="11124" y="95660"/>
                </a:lnTo>
                <a:lnTo>
                  <a:pt x="11336" y="97143"/>
                </a:lnTo>
                <a:lnTo>
                  <a:pt x="11547" y="98626"/>
                </a:lnTo>
                <a:lnTo>
                  <a:pt x="11774" y="100073"/>
                </a:lnTo>
                <a:lnTo>
                  <a:pt x="12000" y="101519"/>
                </a:lnTo>
                <a:lnTo>
                  <a:pt x="12233" y="102930"/>
                </a:lnTo>
                <a:lnTo>
                  <a:pt x="12474" y="104304"/>
                </a:lnTo>
                <a:lnTo>
                  <a:pt x="12714" y="105606"/>
                </a:lnTo>
                <a:lnTo>
                  <a:pt x="12962" y="106908"/>
                </a:lnTo>
                <a:lnTo>
                  <a:pt x="13218" y="108174"/>
                </a:lnTo>
                <a:lnTo>
                  <a:pt x="13480" y="109367"/>
                </a:lnTo>
                <a:lnTo>
                  <a:pt x="13743" y="110525"/>
                </a:lnTo>
                <a:lnTo>
                  <a:pt x="14020" y="111610"/>
                </a:lnTo>
                <a:lnTo>
                  <a:pt x="14290" y="112659"/>
                </a:lnTo>
                <a:lnTo>
                  <a:pt x="14575" y="113635"/>
                </a:lnTo>
                <a:lnTo>
                  <a:pt x="14859" y="114539"/>
                </a:lnTo>
                <a:lnTo>
                  <a:pt x="15151" y="115407"/>
                </a:lnTo>
                <a:lnTo>
                  <a:pt x="15450" y="116167"/>
                </a:lnTo>
                <a:lnTo>
                  <a:pt x="15749" y="116854"/>
                </a:lnTo>
                <a:lnTo>
                  <a:pt x="16063" y="117469"/>
                </a:lnTo>
                <a:lnTo>
                  <a:pt x="16216" y="117758"/>
                </a:lnTo>
                <a:lnTo>
                  <a:pt x="16369" y="118011"/>
                </a:lnTo>
                <a:lnTo>
                  <a:pt x="16529" y="118228"/>
                </a:lnTo>
                <a:lnTo>
                  <a:pt x="16690" y="118445"/>
                </a:lnTo>
                <a:lnTo>
                  <a:pt x="16850" y="118626"/>
                </a:lnTo>
                <a:lnTo>
                  <a:pt x="17011" y="118771"/>
                </a:lnTo>
                <a:lnTo>
                  <a:pt x="17171" y="118915"/>
                </a:lnTo>
                <a:lnTo>
                  <a:pt x="17339" y="119024"/>
                </a:lnTo>
                <a:lnTo>
                  <a:pt x="17500" y="119132"/>
                </a:lnTo>
                <a:lnTo>
                  <a:pt x="17667" y="119205"/>
                </a:lnTo>
                <a:lnTo>
                  <a:pt x="17835" y="119241"/>
                </a:lnTo>
                <a:lnTo>
                  <a:pt x="18003" y="119241"/>
                </a:lnTo>
                <a:lnTo>
                  <a:pt x="18302" y="119205"/>
                </a:lnTo>
                <a:lnTo>
                  <a:pt x="18601" y="119096"/>
                </a:lnTo>
                <a:lnTo>
                  <a:pt x="18900" y="118879"/>
                </a:lnTo>
                <a:lnTo>
                  <a:pt x="19199" y="118590"/>
                </a:lnTo>
                <a:lnTo>
                  <a:pt x="19279" y="119783"/>
                </a:lnTo>
                <a:lnTo>
                  <a:pt x="19360" y="120941"/>
                </a:lnTo>
                <a:lnTo>
                  <a:pt x="19447" y="122098"/>
                </a:lnTo>
                <a:lnTo>
                  <a:pt x="19535" y="123219"/>
                </a:lnTo>
                <a:lnTo>
                  <a:pt x="19622" y="124304"/>
                </a:lnTo>
                <a:lnTo>
                  <a:pt x="19717" y="125353"/>
                </a:lnTo>
                <a:lnTo>
                  <a:pt x="19819" y="126402"/>
                </a:lnTo>
                <a:lnTo>
                  <a:pt x="19914" y="127414"/>
                </a:lnTo>
                <a:lnTo>
                  <a:pt x="20016" y="128391"/>
                </a:lnTo>
                <a:lnTo>
                  <a:pt x="20125" y="129367"/>
                </a:lnTo>
                <a:lnTo>
                  <a:pt x="20235" y="130308"/>
                </a:lnTo>
                <a:lnTo>
                  <a:pt x="20344" y="131212"/>
                </a:lnTo>
                <a:lnTo>
                  <a:pt x="20454" y="132080"/>
                </a:lnTo>
                <a:lnTo>
                  <a:pt x="20570" y="132948"/>
                </a:lnTo>
                <a:lnTo>
                  <a:pt x="20694" y="133780"/>
                </a:lnTo>
                <a:lnTo>
                  <a:pt x="20818" y="134575"/>
                </a:lnTo>
                <a:lnTo>
                  <a:pt x="20942" y="135335"/>
                </a:lnTo>
                <a:lnTo>
                  <a:pt x="21066" y="136094"/>
                </a:lnTo>
                <a:lnTo>
                  <a:pt x="21198" y="136818"/>
                </a:lnTo>
                <a:lnTo>
                  <a:pt x="21336" y="137505"/>
                </a:lnTo>
                <a:lnTo>
                  <a:pt x="21468" y="138192"/>
                </a:lnTo>
                <a:lnTo>
                  <a:pt x="21606" y="138807"/>
                </a:lnTo>
                <a:lnTo>
                  <a:pt x="21752" y="139422"/>
                </a:lnTo>
                <a:lnTo>
                  <a:pt x="21898" y="140036"/>
                </a:lnTo>
                <a:lnTo>
                  <a:pt x="22044" y="140579"/>
                </a:lnTo>
                <a:lnTo>
                  <a:pt x="22190" y="141121"/>
                </a:lnTo>
                <a:lnTo>
                  <a:pt x="22343" y="141628"/>
                </a:lnTo>
                <a:lnTo>
                  <a:pt x="22496" y="142098"/>
                </a:lnTo>
                <a:lnTo>
                  <a:pt x="22657" y="142568"/>
                </a:lnTo>
                <a:lnTo>
                  <a:pt x="22817" y="142966"/>
                </a:lnTo>
                <a:lnTo>
                  <a:pt x="22978" y="143364"/>
                </a:lnTo>
                <a:lnTo>
                  <a:pt x="23145" y="143762"/>
                </a:lnTo>
                <a:lnTo>
                  <a:pt x="23313" y="144087"/>
                </a:lnTo>
                <a:lnTo>
                  <a:pt x="23488" y="144413"/>
                </a:lnTo>
                <a:lnTo>
                  <a:pt x="23656" y="144702"/>
                </a:lnTo>
                <a:lnTo>
                  <a:pt x="23838" y="144955"/>
                </a:lnTo>
                <a:lnTo>
                  <a:pt x="24013" y="145172"/>
                </a:lnTo>
                <a:lnTo>
                  <a:pt x="24196" y="145389"/>
                </a:lnTo>
                <a:lnTo>
                  <a:pt x="24378" y="145570"/>
                </a:lnTo>
                <a:lnTo>
                  <a:pt x="24560" y="145715"/>
                </a:lnTo>
                <a:lnTo>
                  <a:pt x="24750" y="145859"/>
                </a:lnTo>
                <a:lnTo>
                  <a:pt x="24940" y="145932"/>
                </a:lnTo>
                <a:lnTo>
                  <a:pt x="25137" y="146004"/>
                </a:lnTo>
                <a:lnTo>
                  <a:pt x="25334" y="146040"/>
                </a:lnTo>
                <a:lnTo>
                  <a:pt x="25735" y="146040"/>
                </a:lnTo>
                <a:lnTo>
                  <a:pt x="25932" y="146004"/>
                </a:lnTo>
                <a:lnTo>
                  <a:pt x="26143" y="145932"/>
                </a:lnTo>
                <a:lnTo>
                  <a:pt x="26347" y="145823"/>
                </a:lnTo>
                <a:lnTo>
                  <a:pt x="26559" y="145678"/>
                </a:lnTo>
                <a:lnTo>
                  <a:pt x="26771" y="145534"/>
                </a:lnTo>
                <a:lnTo>
                  <a:pt x="26989" y="145353"/>
                </a:lnTo>
                <a:lnTo>
                  <a:pt x="27201" y="145136"/>
                </a:lnTo>
                <a:lnTo>
                  <a:pt x="27420" y="144883"/>
                </a:lnTo>
                <a:lnTo>
                  <a:pt x="27646" y="144630"/>
                </a:lnTo>
                <a:lnTo>
                  <a:pt x="27872" y="144340"/>
                </a:lnTo>
                <a:lnTo>
                  <a:pt x="28098" y="144015"/>
                </a:lnTo>
                <a:lnTo>
                  <a:pt x="28324" y="143653"/>
                </a:lnTo>
                <a:lnTo>
                  <a:pt x="28558" y="143255"/>
                </a:lnTo>
                <a:lnTo>
                  <a:pt x="28791" y="142857"/>
                </a:lnTo>
                <a:lnTo>
                  <a:pt x="29024" y="142423"/>
                </a:lnTo>
                <a:lnTo>
                  <a:pt x="29258" y="141953"/>
                </a:lnTo>
                <a:lnTo>
                  <a:pt x="29499" y="141447"/>
                </a:lnTo>
                <a:lnTo>
                  <a:pt x="29739" y="140904"/>
                </a:lnTo>
                <a:lnTo>
                  <a:pt x="30403" y="139422"/>
                </a:lnTo>
                <a:lnTo>
                  <a:pt x="31045" y="137903"/>
                </a:lnTo>
                <a:lnTo>
                  <a:pt x="31665" y="136420"/>
                </a:lnTo>
                <a:lnTo>
                  <a:pt x="32256" y="134937"/>
                </a:lnTo>
                <a:lnTo>
                  <a:pt x="32832" y="133454"/>
                </a:lnTo>
                <a:lnTo>
                  <a:pt x="33372" y="132008"/>
                </a:lnTo>
                <a:lnTo>
                  <a:pt x="33897" y="130525"/>
                </a:lnTo>
                <a:lnTo>
                  <a:pt x="34393" y="129078"/>
                </a:lnTo>
                <a:lnTo>
                  <a:pt x="34517" y="130525"/>
                </a:lnTo>
                <a:lnTo>
                  <a:pt x="34656" y="131971"/>
                </a:lnTo>
                <a:lnTo>
                  <a:pt x="34802" y="133418"/>
                </a:lnTo>
                <a:lnTo>
                  <a:pt x="34955" y="134828"/>
                </a:lnTo>
                <a:lnTo>
                  <a:pt x="35115" y="136239"/>
                </a:lnTo>
                <a:lnTo>
                  <a:pt x="35290" y="137649"/>
                </a:lnTo>
                <a:lnTo>
                  <a:pt x="35473" y="139024"/>
                </a:lnTo>
                <a:lnTo>
                  <a:pt x="35662" y="140398"/>
                </a:lnTo>
                <a:lnTo>
                  <a:pt x="35859" y="141736"/>
                </a:lnTo>
                <a:lnTo>
                  <a:pt x="36063" y="143074"/>
                </a:lnTo>
                <a:lnTo>
                  <a:pt x="36282" y="144340"/>
                </a:lnTo>
                <a:lnTo>
                  <a:pt x="36501" y="145606"/>
                </a:lnTo>
                <a:lnTo>
                  <a:pt x="36734" y="146836"/>
                </a:lnTo>
                <a:lnTo>
                  <a:pt x="36975" y="148029"/>
                </a:lnTo>
                <a:lnTo>
                  <a:pt x="37223" y="149150"/>
                </a:lnTo>
                <a:lnTo>
                  <a:pt x="37486" y="150271"/>
                </a:lnTo>
                <a:lnTo>
                  <a:pt x="37748" y="151320"/>
                </a:lnTo>
                <a:lnTo>
                  <a:pt x="38026" y="152333"/>
                </a:lnTo>
                <a:lnTo>
                  <a:pt x="38310" y="153309"/>
                </a:lnTo>
                <a:lnTo>
                  <a:pt x="38602" y="154214"/>
                </a:lnTo>
                <a:lnTo>
                  <a:pt x="38901" y="155045"/>
                </a:lnTo>
                <a:lnTo>
                  <a:pt x="39215" y="155841"/>
                </a:lnTo>
                <a:lnTo>
                  <a:pt x="39528" y="156564"/>
                </a:lnTo>
                <a:lnTo>
                  <a:pt x="39856" y="157252"/>
                </a:lnTo>
                <a:lnTo>
                  <a:pt x="40192" y="157830"/>
                </a:lnTo>
                <a:lnTo>
                  <a:pt x="40535" y="158373"/>
                </a:lnTo>
                <a:lnTo>
                  <a:pt x="40885" y="158807"/>
                </a:lnTo>
                <a:lnTo>
                  <a:pt x="41250" y="159205"/>
                </a:lnTo>
                <a:lnTo>
                  <a:pt x="41614" y="159494"/>
                </a:lnTo>
                <a:lnTo>
                  <a:pt x="41804" y="159602"/>
                </a:lnTo>
                <a:lnTo>
                  <a:pt x="41994" y="159711"/>
                </a:lnTo>
                <a:lnTo>
                  <a:pt x="42183" y="159783"/>
                </a:lnTo>
                <a:lnTo>
                  <a:pt x="42380" y="159856"/>
                </a:lnTo>
                <a:lnTo>
                  <a:pt x="42577" y="159892"/>
                </a:lnTo>
                <a:lnTo>
                  <a:pt x="42993" y="159892"/>
                </a:lnTo>
                <a:lnTo>
                  <a:pt x="43212" y="159856"/>
                </a:lnTo>
                <a:lnTo>
                  <a:pt x="43438" y="159783"/>
                </a:lnTo>
                <a:lnTo>
                  <a:pt x="43657" y="159675"/>
                </a:lnTo>
                <a:lnTo>
                  <a:pt x="43883" y="159566"/>
                </a:lnTo>
                <a:lnTo>
                  <a:pt x="44109" y="159385"/>
                </a:lnTo>
                <a:lnTo>
                  <a:pt x="44335" y="159241"/>
                </a:lnTo>
                <a:lnTo>
                  <a:pt x="44569" y="159024"/>
                </a:lnTo>
                <a:lnTo>
                  <a:pt x="44795" y="158807"/>
                </a:lnTo>
                <a:lnTo>
                  <a:pt x="45028" y="158517"/>
                </a:lnTo>
                <a:lnTo>
                  <a:pt x="45261" y="158264"/>
                </a:lnTo>
                <a:lnTo>
                  <a:pt x="45495" y="157939"/>
                </a:lnTo>
                <a:lnTo>
                  <a:pt x="45728" y="157577"/>
                </a:lnTo>
                <a:lnTo>
                  <a:pt x="45962" y="157215"/>
                </a:lnTo>
                <a:lnTo>
                  <a:pt x="46195" y="156854"/>
                </a:lnTo>
                <a:lnTo>
                  <a:pt x="46429" y="156420"/>
                </a:lnTo>
                <a:lnTo>
                  <a:pt x="46713" y="155877"/>
                </a:lnTo>
                <a:lnTo>
                  <a:pt x="46998" y="155335"/>
                </a:lnTo>
                <a:lnTo>
                  <a:pt x="47275" y="154756"/>
                </a:lnTo>
                <a:lnTo>
                  <a:pt x="47545" y="154177"/>
                </a:lnTo>
                <a:lnTo>
                  <a:pt x="47807" y="153563"/>
                </a:lnTo>
                <a:lnTo>
                  <a:pt x="48070" y="152948"/>
                </a:lnTo>
                <a:lnTo>
                  <a:pt x="48332" y="152297"/>
                </a:lnTo>
                <a:lnTo>
                  <a:pt x="48580" y="151646"/>
                </a:lnTo>
                <a:lnTo>
                  <a:pt x="48828" y="150995"/>
                </a:lnTo>
                <a:lnTo>
                  <a:pt x="49069" y="150308"/>
                </a:lnTo>
                <a:lnTo>
                  <a:pt x="49310" y="149620"/>
                </a:lnTo>
                <a:lnTo>
                  <a:pt x="49543" y="148897"/>
                </a:lnTo>
                <a:lnTo>
                  <a:pt x="49769" y="148138"/>
                </a:lnTo>
                <a:lnTo>
                  <a:pt x="49988" y="147414"/>
                </a:lnTo>
                <a:lnTo>
                  <a:pt x="50207" y="146655"/>
                </a:lnTo>
                <a:lnTo>
                  <a:pt x="50419" y="145859"/>
                </a:lnTo>
                <a:lnTo>
                  <a:pt x="50623" y="145064"/>
                </a:lnTo>
                <a:lnTo>
                  <a:pt x="50827" y="144268"/>
                </a:lnTo>
                <a:lnTo>
                  <a:pt x="51024" y="143436"/>
                </a:lnTo>
                <a:lnTo>
                  <a:pt x="51214" y="142604"/>
                </a:lnTo>
                <a:lnTo>
                  <a:pt x="51396" y="141736"/>
                </a:lnTo>
                <a:lnTo>
                  <a:pt x="51578" y="140868"/>
                </a:lnTo>
                <a:lnTo>
                  <a:pt x="51753" y="140000"/>
                </a:lnTo>
                <a:lnTo>
                  <a:pt x="51921" y="139096"/>
                </a:lnTo>
                <a:lnTo>
                  <a:pt x="52082" y="138192"/>
                </a:lnTo>
                <a:lnTo>
                  <a:pt x="52242" y="137288"/>
                </a:lnTo>
                <a:lnTo>
                  <a:pt x="52395" y="136347"/>
                </a:lnTo>
                <a:lnTo>
                  <a:pt x="52541" y="135407"/>
                </a:lnTo>
                <a:lnTo>
                  <a:pt x="52680" y="134431"/>
                </a:lnTo>
                <a:lnTo>
                  <a:pt x="52818" y="133454"/>
                </a:lnTo>
                <a:lnTo>
                  <a:pt x="52950" y="132478"/>
                </a:lnTo>
                <a:lnTo>
                  <a:pt x="53066" y="131465"/>
                </a:lnTo>
                <a:lnTo>
                  <a:pt x="53205" y="131465"/>
                </a:lnTo>
                <a:lnTo>
                  <a:pt x="53344" y="131429"/>
                </a:lnTo>
                <a:lnTo>
                  <a:pt x="53482" y="131393"/>
                </a:lnTo>
                <a:lnTo>
                  <a:pt x="53621" y="131320"/>
                </a:lnTo>
                <a:lnTo>
                  <a:pt x="53767" y="131248"/>
                </a:lnTo>
                <a:lnTo>
                  <a:pt x="53905" y="131140"/>
                </a:lnTo>
                <a:lnTo>
                  <a:pt x="54044" y="130995"/>
                </a:lnTo>
                <a:lnTo>
                  <a:pt x="54182" y="130850"/>
                </a:lnTo>
                <a:lnTo>
                  <a:pt x="54467" y="130452"/>
                </a:lnTo>
                <a:lnTo>
                  <a:pt x="54744" y="129982"/>
                </a:lnTo>
                <a:lnTo>
                  <a:pt x="55029" y="129404"/>
                </a:lnTo>
                <a:lnTo>
                  <a:pt x="55313" y="128753"/>
                </a:lnTo>
                <a:lnTo>
                  <a:pt x="55597" y="128029"/>
                </a:lnTo>
                <a:lnTo>
                  <a:pt x="55875" y="127197"/>
                </a:lnTo>
                <a:lnTo>
                  <a:pt x="56159" y="126257"/>
                </a:lnTo>
                <a:lnTo>
                  <a:pt x="56436" y="125244"/>
                </a:lnTo>
                <a:lnTo>
                  <a:pt x="56713" y="124123"/>
                </a:lnTo>
                <a:lnTo>
                  <a:pt x="56998" y="122930"/>
                </a:lnTo>
                <a:lnTo>
                  <a:pt x="57275" y="121628"/>
                </a:lnTo>
                <a:lnTo>
                  <a:pt x="57545" y="120253"/>
                </a:lnTo>
                <a:lnTo>
                  <a:pt x="58078" y="117432"/>
                </a:lnTo>
                <a:lnTo>
                  <a:pt x="58595" y="114539"/>
                </a:lnTo>
                <a:lnTo>
                  <a:pt x="59091" y="111646"/>
                </a:lnTo>
                <a:lnTo>
                  <a:pt x="59573" y="108716"/>
                </a:lnTo>
                <a:lnTo>
                  <a:pt x="60032" y="105751"/>
                </a:lnTo>
                <a:lnTo>
                  <a:pt x="60477" y="102785"/>
                </a:lnTo>
                <a:lnTo>
                  <a:pt x="60900" y="99820"/>
                </a:lnTo>
                <a:lnTo>
                  <a:pt x="61105" y="98337"/>
                </a:lnTo>
                <a:lnTo>
                  <a:pt x="61302" y="96818"/>
                </a:lnTo>
                <a:lnTo>
                  <a:pt x="61491" y="95335"/>
                </a:lnTo>
                <a:lnTo>
                  <a:pt x="61681" y="93852"/>
                </a:lnTo>
                <a:lnTo>
                  <a:pt x="61863" y="92333"/>
                </a:lnTo>
                <a:lnTo>
                  <a:pt x="62038" y="90850"/>
                </a:lnTo>
                <a:lnTo>
                  <a:pt x="62213" y="89367"/>
                </a:lnTo>
                <a:lnTo>
                  <a:pt x="62374" y="87885"/>
                </a:lnTo>
                <a:lnTo>
                  <a:pt x="62534" y="86402"/>
                </a:lnTo>
                <a:lnTo>
                  <a:pt x="62687" y="84955"/>
                </a:lnTo>
                <a:lnTo>
                  <a:pt x="62833" y="83472"/>
                </a:lnTo>
                <a:lnTo>
                  <a:pt x="62979" y="82026"/>
                </a:lnTo>
                <a:lnTo>
                  <a:pt x="63111" y="80579"/>
                </a:lnTo>
                <a:lnTo>
                  <a:pt x="63242" y="79132"/>
                </a:lnTo>
                <a:lnTo>
                  <a:pt x="63366" y="77686"/>
                </a:lnTo>
                <a:lnTo>
                  <a:pt x="63475" y="76239"/>
                </a:lnTo>
                <a:lnTo>
                  <a:pt x="63585" y="74829"/>
                </a:lnTo>
                <a:lnTo>
                  <a:pt x="63694" y="73418"/>
                </a:lnTo>
                <a:lnTo>
                  <a:pt x="63906" y="73888"/>
                </a:lnTo>
                <a:lnTo>
                  <a:pt x="64117" y="74322"/>
                </a:lnTo>
                <a:lnTo>
                  <a:pt x="64336" y="74684"/>
                </a:lnTo>
                <a:lnTo>
                  <a:pt x="64548" y="75009"/>
                </a:lnTo>
                <a:lnTo>
                  <a:pt x="64759" y="75299"/>
                </a:lnTo>
                <a:lnTo>
                  <a:pt x="64978" y="75552"/>
                </a:lnTo>
                <a:lnTo>
                  <a:pt x="65189" y="75769"/>
                </a:lnTo>
                <a:lnTo>
                  <a:pt x="65408" y="75914"/>
                </a:lnTo>
                <a:lnTo>
                  <a:pt x="65620" y="76022"/>
                </a:lnTo>
                <a:lnTo>
                  <a:pt x="65831" y="76094"/>
                </a:lnTo>
                <a:lnTo>
                  <a:pt x="66043" y="76131"/>
                </a:lnTo>
                <a:lnTo>
                  <a:pt x="66262" y="76131"/>
                </a:lnTo>
                <a:lnTo>
                  <a:pt x="66466" y="76094"/>
                </a:lnTo>
                <a:lnTo>
                  <a:pt x="66677" y="75986"/>
                </a:lnTo>
                <a:lnTo>
                  <a:pt x="66889" y="75841"/>
                </a:lnTo>
                <a:lnTo>
                  <a:pt x="67093" y="75660"/>
                </a:lnTo>
                <a:lnTo>
                  <a:pt x="67305" y="75443"/>
                </a:lnTo>
                <a:lnTo>
                  <a:pt x="67509" y="75154"/>
                </a:lnTo>
                <a:lnTo>
                  <a:pt x="67713" y="74865"/>
                </a:lnTo>
                <a:lnTo>
                  <a:pt x="67917" y="74503"/>
                </a:lnTo>
                <a:lnTo>
                  <a:pt x="68114" y="74105"/>
                </a:lnTo>
                <a:lnTo>
                  <a:pt x="68311" y="73671"/>
                </a:lnTo>
                <a:lnTo>
                  <a:pt x="68508" y="73201"/>
                </a:lnTo>
                <a:lnTo>
                  <a:pt x="68705" y="72659"/>
                </a:lnTo>
                <a:lnTo>
                  <a:pt x="68895" y="72116"/>
                </a:lnTo>
                <a:lnTo>
                  <a:pt x="69085" y="71501"/>
                </a:lnTo>
                <a:lnTo>
                  <a:pt x="69274" y="70850"/>
                </a:lnTo>
                <a:lnTo>
                  <a:pt x="69457" y="70163"/>
                </a:lnTo>
                <a:lnTo>
                  <a:pt x="69639" y="69404"/>
                </a:lnTo>
                <a:lnTo>
                  <a:pt x="69821" y="68644"/>
                </a:lnTo>
                <a:lnTo>
                  <a:pt x="69996" y="67812"/>
                </a:lnTo>
                <a:lnTo>
                  <a:pt x="70171" y="66981"/>
                </a:lnTo>
                <a:lnTo>
                  <a:pt x="70346" y="66040"/>
                </a:lnTo>
                <a:lnTo>
                  <a:pt x="70514" y="65100"/>
                </a:lnTo>
                <a:lnTo>
                  <a:pt x="70667" y="64196"/>
                </a:lnTo>
                <a:lnTo>
                  <a:pt x="70813" y="63292"/>
                </a:lnTo>
                <a:lnTo>
                  <a:pt x="70945" y="62387"/>
                </a:lnTo>
                <a:lnTo>
                  <a:pt x="71069" y="61483"/>
                </a:lnTo>
                <a:lnTo>
                  <a:pt x="71178" y="60615"/>
                </a:lnTo>
                <a:lnTo>
                  <a:pt x="71280" y="59783"/>
                </a:lnTo>
                <a:lnTo>
                  <a:pt x="71375" y="58915"/>
                </a:lnTo>
                <a:lnTo>
                  <a:pt x="71463" y="58084"/>
                </a:lnTo>
                <a:lnTo>
                  <a:pt x="71535" y="57252"/>
                </a:lnTo>
                <a:lnTo>
                  <a:pt x="71601" y="56456"/>
                </a:lnTo>
                <a:lnTo>
                  <a:pt x="71659" y="55660"/>
                </a:lnTo>
                <a:lnTo>
                  <a:pt x="71711" y="54865"/>
                </a:lnTo>
                <a:lnTo>
                  <a:pt x="71754" y="54105"/>
                </a:lnTo>
                <a:lnTo>
                  <a:pt x="71791" y="53346"/>
                </a:lnTo>
                <a:lnTo>
                  <a:pt x="71820" y="52586"/>
                </a:lnTo>
                <a:lnTo>
                  <a:pt x="71842" y="51863"/>
                </a:lnTo>
                <a:lnTo>
                  <a:pt x="71856" y="51140"/>
                </a:lnTo>
                <a:lnTo>
                  <a:pt x="71864" y="50453"/>
                </a:lnTo>
                <a:lnTo>
                  <a:pt x="71871" y="49765"/>
                </a:lnTo>
                <a:lnTo>
                  <a:pt x="71864" y="49114"/>
                </a:lnTo>
                <a:lnTo>
                  <a:pt x="71856" y="48463"/>
                </a:lnTo>
                <a:lnTo>
                  <a:pt x="71849" y="47812"/>
                </a:lnTo>
                <a:lnTo>
                  <a:pt x="71835" y="47198"/>
                </a:lnTo>
                <a:lnTo>
                  <a:pt x="71813" y="46583"/>
                </a:lnTo>
                <a:lnTo>
                  <a:pt x="71762" y="45425"/>
                </a:lnTo>
                <a:lnTo>
                  <a:pt x="71696" y="44340"/>
                </a:lnTo>
                <a:lnTo>
                  <a:pt x="71623" y="43328"/>
                </a:lnTo>
                <a:lnTo>
                  <a:pt x="71550" y="42496"/>
                </a:lnTo>
                <a:lnTo>
                  <a:pt x="71470" y="41664"/>
                </a:lnTo>
                <a:lnTo>
                  <a:pt x="71382" y="40868"/>
                </a:lnTo>
                <a:lnTo>
                  <a:pt x="71280" y="40073"/>
                </a:lnTo>
                <a:lnTo>
                  <a:pt x="71171" y="39277"/>
                </a:lnTo>
                <a:lnTo>
                  <a:pt x="71054" y="38482"/>
                </a:lnTo>
                <a:lnTo>
                  <a:pt x="70930" y="37686"/>
                </a:lnTo>
                <a:lnTo>
                  <a:pt x="70799" y="36926"/>
                </a:lnTo>
                <a:lnTo>
                  <a:pt x="70653" y="36167"/>
                </a:lnTo>
                <a:lnTo>
                  <a:pt x="70507" y="35407"/>
                </a:lnTo>
                <a:lnTo>
                  <a:pt x="70346" y="34684"/>
                </a:lnTo>
                <a:lnTo>
                  <a:pt x="70179" y="33961"/>
                </a:lnTo>
                <a:lnTo>
                  <a:pt x="70004" y="33237"/>
                </a:lnTo>
                <a:lnTo>
                  <a:pt x="69821" y="32514"/>
                </a:lnTo>
                <a:lnTo>
                  <a:pt x="69624" y="31791"/>
                </a:lnTo>
                <a:lnTo>
                  <a:pt x="69427" y="31104"/>
                </a:lnTo>
                <a:lnTo>
                  <a:pt x="69216" y="30416"/>
                </a:lnTo>
                <a:lnTo>
                  <a:pt x="68997" y="29765"/>
                </a:lnTo>
                <a:lnTo>
                  <a:pt x="68771" y="29078"/>
                </a:lnTo>
                <a:lnTo>
                  <a:pt x="68537" y="28427"/>
                </a:lnTo>
                <a:lnTo>
                  <a:pt x="68297" y="27812"/>
                </a:lnTo>
                <a:lnTo>
                  <a:pt x="68049" y="27161"/>
                </a:lnTo>
                <a:lnTo>
                  <a:pt x="67793" y="26547"/>
                </a:lnTo>
                <a:lnTo>
                  <a:pt x="67531" y="25932"/>
                </a:lnTo>
                <a:lnTo>
                  <a:pt x="67254" y="25317"/>
                </a:lnTo>
                <a:lnTo>
                  <a:pt x="66977" y="24738"/>
                </a:lnTo>
                <a:lnTo>
                  <a:pt x="66692" y="24160"/>
                </a:lnTo>
                <a:lnTo>
                  <a:pt x="66393" y="23581"/>
                </a:lnTo>
                <a:lnTo>
                  <a:pt x="66094" y="23038"/>
                </a:lnTo>
                <a:lnTo>
                  <a:pt x="65780" y="22496"/>
                </a:lnTo>
                <a:lnTo>
                  <a:pt x="65467" y="21954"/>
                </a:lnTo>
                <a:lnTo>
                  <a:pt x="65138" y="21411"/>
                </a:lnTo>
                <a:lnTo>
                  <a:pt x="64467" y="20398"/>
                </a:lnTo>
                <a:lnTo>
                  <a:pt x="63767" y="19422"/>
                </a:lnTo>
                <a:lnTo>
                  <a:pt x="63038" y="18518"/>
                </a:lnTo>
                <a:lnTo>
                  <a:pt x="62286" y="17614"/>
                </a:lnTo>
                <a:lnTo>
                  <a:pt x="61499" y="16782"/>
                </a:lnTo>
                <a:lnTo>
                  <a:pt x="60689" y="16022"/>
                </a:lnTo>
                <a:lnTo>
                  <a:pt x="59857" y="15299"/>
                </a:lnTo>
                <a:lnTo>
                  <a:pt x="58997" y="14612"/>
                </a:lnTo>
                <a:lnTo>
                  <a:pt x="58107" y="13961"/>
                </a:lnTo>
                <a:lnTo>
                  <a:pt x="57195" y="13382"/>
                </a:lnTo>
                <a:lnTo>
                  <a:pt x="56261" y="12876"/>
                </a:lnTo>
                <a:lnTo>
                  <a:pt x="55298" y="12406"/>
                </a:lnTo>
                <a:lnTo>
                  <a:pt x="54314" y="11972"/>
                </a:lnTo>
                <a:lnTo>
                  <a:pt x="53307" y="11610"/>
                </a:lnTo>
                <a:lnTo>
                  <a:pt x="52279" y="11284"/>
                </a:lnTo>
                <a:lnTo>
                  <a:pt x="51221" y="11031"/>
                </a:lnTo>
                <a:lnTo>
                  <a:pt x="49901" y="10706"/>
                </a:lnTo>
                <a:lnTo>
                  <a:pt x="48507" y="10308"/>
                </a:lnTo>
                <a:lnTo>
                  <a:pt x="47056" y="9802"/>
                </a:lnTo>
                <a:lnTo>
                  <a:pt x="45546" y="9223"/>
                </a:lnTo>
                <a:lnTo>
                  <a:pt x="43992" y="8608"/>
                </a:lnTo>
                <a:lnTo>
                  <a:pt x="42388" y="7921"/>
                </a:lnTo>
                <a:lnTo>
                  <a:pt x="39091" y="6474"/>
                </a:lnTo>
                <a:lnTo>
                  <a:pt x="36465" y="5317"/>
                </a:lnTo>
                <a:lnTo>
                  <a:pt x="33773" y="4196"/>
                </a:lnTo>
                <a:lnTo>
                  <a:pt x="32409" y="3653"/>
                </a:lnTo>
                <a:lnTo>
                  <a:pt x="31045" y="3111"/>
                </a:lnTo>
                <a:lnTo>
                  <a:pt x="29674" y="2605"/>
                </a:lnTo>
                <a:lnTo>
                  <a:pt x="28302" y="2098"/>
                </a:lnTo>
                <a:lnTo>
                  <a:pt x="26931" y="1664"/>
                </a:lnTo>
                <a:lnTo>
                  <a:pt x="25567" y="1266"/>
                </a:lnTo>
                <a:lnTo>
                  <a:pt x="24218" y="905"/>
                </a:lnTo>
                <a:lnTo>
                  <a:pt x="22875" y="579"/>
                </a:lnTo>
                <a:lnTo>
                  <a:pt x="21548" y="362"/>
                </a:lnTo>
                <a:lnTo>
                  <a:pt x="20235" y="145"/>
                </a:lnTo>
                <a:lnTo>
                  <a:pt x="18944" y="37"/>
                </a:lnTo>
                <a:lnTo>
                  <a:pt x="1768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94" name="Google Shape;94;p5"/>
          <p:cNvGrpSpPr/>
          <p:nvPr/>
        </p:nvGrpSpPr>
        <p:grpSpPr>
          <a:xfrm>
            <a:off x="5801518" y="5610945"/>
            <a:ext cx="588953" cy="577207"/>
            <a:chOff x="-13144872" y="3615925"/>
            <a:chExt cx="441715" cy="380375"/>
          </a:xfrm>
        </p:grpSpPr>
        <p:sp>
          <p:nvSpPr>
            <p:cNvPr id="95" name="Google Shape;95;p5"/>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96" name="Google Shape;96;p5"/>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97" name="Google Shape;97;p5"/>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98" name="Google Shape;98;p5"/>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99" name="Google Shape;99;p5"/>
          <p:cNvSpPr/>
          <p:nvPr/>
        </p:nvSpPr>
        <p:spPr>
          <a:xfrm rot="-1114173">
            <a:off x="905564" y="2270171"/>
            <a:ext cx="763573" cy="639164"/>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12603978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100"/>
        <p:cNvGrpSpPr/>
        <p:nvPr/>
      </p:nvGrpSpPr>
      <p:grpSpPr>
        <a:xfrm>
          <a:off x="0" y="0"/>
          <a:ext cx="0" cy="0"/>
          <a:chOff x="0" y="0"/>
          <a:chExt cx="0" cy="0"/>
        </a:xfrm>
      </p:grpSpPr>
      <p:sp>
        <p:nvSpPr>
          <p:cNvPr id="101" name="Google Shape;101;p6"/>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02" name="Google Shape;102;p6"/>
          <p:cNvSpPr/>
          <p:nvPr/>
        </p:nvSpPr>
        <p:spPr>
          <a:xfrm>
            <a:off x="11232003" y="2072616"/>
            <a:ext cx="532445" cy="445779"/>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03" name="Google Shape;103;p6"/>
          <p:cNvSpPr/>
          <p:nvPr/>
        </p:nvSpPr>
        <p:spPr>
          <a:xfrm>
            <a:off x="309899" y="381517"/>
            <a:ext cx="439343" cy="435072"/>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04" name="Google Shape;104;p6"/>
          <p:cNvSpPr/>
          <p:nvPr/>
        </p:nvSpPr>
        <p:spPr>
          <a:xfrm rot="-757463" flipH="1">
            <a:off x="10613437" y="456967"/>
            <a:ext cx="1237128" cy="1036388"/>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05" name="Google Shape;105;p6"/>
          <p:cNvSpPr/>
          <p:nvPr/>
        </p:nvSpPr>
        <p:spPr>
          <a:xfrm>
            <a:off x="2145869" y="225500"/>
            <a:ext cx="439224" cy="3678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06" name="Google Shape;106;p6"/>
          <p:cNvSpPr/>
          <p:nvPr/>
        </p:nvSpPr>
        <p:spPr>
          <a:xfrm>
            <a:off x="404747" y="5920100"/>
            <a:ext cx="439356" cy="435809"/>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5323458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One column text" userDrawn="1">
  <p:cSld name="3123123">
    <p:spTree>
      <p:nvGrpSpPr>
        <p:cNvPr id="1" name="Shape 107"/>
        <p:cNvGrpSpPr/>
        <p:nvPr/>
      </p:nvGrpSpPr>
      <p:grpSpPr>
        <a:xfrm>
          <a:off x="0" y="0"/>
          <a:ext cx="0" cy="0"/>
          <a:chOff x="0" y="0"/>
          <a:chExt cx="0" cy="0"/>
        </a:xfrm>
      </p:grpSpPr>
      <p:sp>
        <p:nvSpPr>
          <p:cNvPr id="110" name="Google Shape;110;p7"/>
          <p:cNvSpPr/>
          <p:nvPr/>
        </p:nvSpPr>
        <p:spPr>
          <a:xfrm>
            <a:off x="2027265" y="1153500"/>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12" name="Google Shape;112;p7"/>
          <p:cNvSpPr/>
          <p:nvPr/>
        </p:nvSpPr>
        <p:spPr>
          <a:xfrm>
            <a:off x="5353475" y="915299"/>
            <a:ext cx="1275831" cy="836045"/>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13" name="Google Shape;113;p7"/>
          <p:cNvSpPr/>
          <p:nvPr/>
        </p:nvSpPr>
        <p:spPr>
          <a:xfrm rot="-757690" flipH="1">
            <a:off x="9748131" y="164497"/>
            <a:ext cx="1658685" cy="1389359"/>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14" name="Google Shape;114;p7"/>
          <p:cNvSpPr/>
          <p:nvPr/>
        </p:nvSpPr>
        <p:spPr>
          <a:xfrm rot="-1256854">
            <a:off x="1061326" y="274739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15" name="Google Shape;115;p7"/>
          <p:cNvSpPr/>
          <p:nvPr/>
        </p:nvSpPr>
        <p:spPr>
          <a:xfrm>
            <a:off x="1330116" y="5172099"/>
            <a:ext cx="600915" cy="59609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16" name="Google Shape;116;p7"/>
          <p:cNvSpPr/>
          <p:nvPr/>
        </p:nvSpPr>
        <p:spPr>
          <a:xfrm>
            <a:off x="10096467" y="5042404"/>
            <a:ext cx="306927" cy="30446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128" name="Google Shape;128;p7"/>
          <p:cNvGrpSpPr/>
          <p:nvPr/>
        </p:nvGrpSpPr>
        <p:grpSpPr>
          <a:xfrm>
            <a:off x="8910264" y="5276058"/>
            <a:ext cx="740235" cy="763541"/>
            <a:chOff x="5285884" y="-1380494"/>
            <a:chExt cx="870591" cy="898144"/>
          </a:xfrm>
        </p:grpSpPr>
        <p:sp>
          <p:nvSpPr>
            <p:cNvPr id="129" name="Google Shape;129;p7"/>
            <p:cNvSpPr/>
            <p:nvPr/>
          </p:nvSpPr>
          <p:spPr>
            <a:xfrm rot="10800000">
              <a:off x="5298859" y="-1365927"/>
              <a:ext cx="844437" cy="869013"/>
            </a:xfrm>
            <a:custGeom>
              <a:avLst/>
              <a:gdLst/>
              <a:ahLst/>
              <a:cxnLst/>
              <a:rect l="l" t="t" r="r" b="b"/>
              <a:pathLst>
                <a:path w="33190" h="151067" extrusionOk="0">
                  <a:moveTo>
                    <a:pt x="16602" y="0"/>
                  </a:moveTo>
                  <a:lnTo>
                    <a:pt x="16471" y="73"/>
                  </a:lnTo>
                  <a:lnTo>
                    <a:pt x="16347" y="217"/>
                  </a:lnTo>
                  <a:lnTo>
                    <a:pt x="16223" y="398"/>
                  </a:lnTo>
                  <a:lnTo>
                    <a:pt x="16099" y="687"/>
                  </a:lnTo>
                  <a:lnTo>
                    <a:pt x="15982" y="1049"/>
                  </a:lnTo>
                  <a:lnTo>
                    <a:pt x="15865" y="1483"/>
                  </a:lnTo>
                  <a:lnTo>
                    <a:pt x="15756" y="1953"/>
                  </a:lnTo>
                  <a:lnTo>
                    <a:pt x="15639" y="2532"/>
                  </a:lnTo>
                  <a:lnTo>
                    <a:pt x="15537" y="3110"/>
                  </a:lnTo>
                  <a:lnTo>
                    <a:pt x="15435" y="3798"/>
                  </a:lnTo>
                  <a:lnTo>
                    <a:pt x="15333" y="4521"/>
                  </a:lnTo>
                  <a:lnTo>
                    <a:pt x="15231" y="5280"/>
                  </a:lnTo>
                  <a:lnTo>
                    <a:pt x="15136" y="6112"/>
                  </a:lnTo>
                  <a:lnTo>
                    <a:pt x="15041" y="6980"/>
                  </a:lnTo>
                  <a:lnTo>
                    <a:pt x="14954" y="7884"/>
                  </a:lnTo>
                  <a:lnTo>
                    <a:pt x="14859" y="8861"/>
                  </a:lnTo>
                  <a:lnTo>
                    <a:pt x="14778" y="9837"/>
                  </a:lnTo>
                  <a:lnTo>
                    <a:pt x="14691" y="10886"/>
                  </a:lnTo>
                  <a:lnTo>
                    <a:pt x="14611" y="11935"/>
                  </a:lnTo>
                  <a:lnTo>
                    <a:pt x="14530" y="13020"/>
                  </a:lnTo>
                  <a:lnTo>
                    <a:pt x="14385" y="15299"/>
                  </a:lnTo>
                  <a:lnTo>
                    <a:pt x="14246" y="17613"/>
                  </a:lnTo>
                  <a:lnTo>
                    <a:pt x="14115" y="20036"/>
                  </a:lnTo>
                  <a:lnTo>
                    <a:pt x="13991" y="22496"/>
                  </a:lnTo>
                  <a:lnTo>
                    <a:pt x="13881" y="24955"/>
                  </a:lnTo>
                  <a:lnTo>
                    <a:pt x="13779" y="27450"/>
                  </a:lnTo>
                  <a:lnTo>
                    <a:pt x="13684" y="29874"/>
                  </a:lnTo>
                  <a:lnTo>
                    <a:pt x="13597" y="32297"/>
                  </a:lnTo>
                  <a:lnTo>
                    <a:pt x="13517" y="34611"/>
                  </a:lnTo>
                  <a:lnTo>
                    <a:pt x="13451" y="36890"/>
                  </a:lnTo>
                  <a:lnTo>
                    <a:pt x="13334" y="41013"/>
                  </a:lnTo>
                  <a:lnTo>
                    <a:pt x="13247" y="44557"/>
                  </a:lnTo>
                  <a:lnTo>
                    <a:pt x="13181" y="47306"/>
                  </a:lnTo>
                  <a:lnTo>
                    <a:pt x="13137" y="49693"/>
                  </a:lnTo>
                  <a:lnTo>
                    <a:pt x="12926" y="48246"/>
                  </a:lnTo>
                  <a:lnTo>
                    <a:pt x="12678" y="46655"/>
                  </a:lnTo>
                  <a:lnTo>
                    <a:pt x="12342" y="44557"/>
                  </a:lnTo>
                  <a:lnTo>
                    <a:pt x="12145" y="43400"/>
                  </a:lnTo>
                  <a:lnTo>
                    <a:pt x="11926" y="42134"/>
                  </a:lnTo>
                  <a:lnTo>
                    <a:pt x="11693" y="40832"/>
                  </a:lnTo>
                  <a:lnTo>
                    <a:pt x="11445" y="39494"/>
                  </a:lnTo>
                  <a:lnTo>
                    <a:pt x="11182" y="38083"/>
                  </a:lnTo>
                  <a:lnTo>
                    <a:pt x="10905" y="36673"/>
                  </a:lnTo>
                  <a:lnTo>
                    <a:pt x="10613" y="35262"/>
                  </a:lnTo>
                  <a:lnTo>
                    <a:pt x="10307" y="33888"/>
                  </a:lnTo>
                  <a:lnTo>
                    <a:pt x="9993" y="32478"/>
                  </a:lnTo>
                  <a:lnTo>
                    <a:pt x="9672" y="31139"/>
                  </a:lnTo>
                  <a:lnTo>
                    <a:pt x="9337" y="29874"/>
                  </a:lnTo>
                  <a:lnTo>
                    <a:pt x="8994" y="28644"/>
                  </a:lnTo>
                  <a:lnTo>
                    <a:pt x="8819" y="28029"/>
                  </a:lnTo>
                  <a:lnTo>
                    <a:pt x="8644" y="27487"/>
                  </a:lnTo>
                  <a:lnTo>
                    <a:pt x="8469" y="26944"/>
                  </a:lnTo>
                  <a:lnTo>
                    <a:pt x="8294" y="26402"/>
                  </a:lnTo>
                  <a:lnTo>
                    <a:pt x="8112" y="25931"/>
                  </a:lnTo>
                  <a:lnTo>
                    <a:pt x="7929" y="25461"/>
                  </a:lnTo>
                  <a:lnTo>
                    <a:pt x="7754" y="25027"/>
                  </a:lnTo>
                  <a:lnTo>
                    <a:pt x="7572" y="24629"/>
                  </a:lnTo>
                  <a:lnTo>
                    <a:pt x="7389" y="24268"/>
                  </a:lnTo>
                  <a:lnTo>
                    <a:pt x="7207" y="23906"/>
                  </a:lnTo>
                  <a:lnTo>
                    <a:pt x="7017" y="23617"/>
                  </a:lnTo>
                  <a:lnTo>
                    <a:pt x="6835" y="23364"/>
                  </a:lnTo>
                  <a:lnTo>
                    <a:pt x="6653" y="23147"/>
                  </a:lnTo>
                  <a:lnTo>
                    <a:pt x="6470" y="22966"/>
                  </a:lnTo>
                  <a:lnTo>
                    <a:pt x="6281" y="22821"/>
                  </a:lnTo>
                  <a:lnTo>
                    <a:pt x="6098" y="22749"/>
                  </a:lnTo>
                  <a:lnTo>
                    <a:pt x="5916" y="22676"/>
                  </a:lnTo>
                  <a:lnTo>
                    <a:pt x="5734" y="22676"/>
                  </a:lnTo>
                  <a:lnTo>
                    <a:pt x="5551" y="22749"/>
                  </a:lnTo>
                  <a:lnTo>
                    <a:pt x="5369" y="22857"/>
                  </a:lnTo>
                  <a:lnTo>
                    <a:pt x="5187" y="23002"/>
                  </a:lnTo>
                  <a:lnTo>
                    <a:pt x="5011" y="23219"/>
                  </a:lnTo>
                  <a:lnTo>
                    <a:pt x="4829" y="23508"/>
                  </a:lnTo>
                  <a:lnTo>
                    <a:pt x="4654" y="23834"/>
                  </a:lnTo>
                  <a:lnTo>
                    <a:pt x="4486" y="24232"/>
                  </a:lnTo>
                  <a:lnTo>
                    <a:pt x="4340" y="24629"/>
                  </a:lnTo>
                  <a:lnTo>
                    <a:pt x="4209" y="25100"/>
                  </a:lnTo>
                  <a:lnTo>
                    <a:pt x="4092" y="25606"/>
                  </a:lnTo>
                  <a:lnTo>
                    <a:pt x="4041" y="25895"/>
                  </a:lnTo>
                  <a:lnTo>
                    <a:pt x="3998" y="26148"/>
                  </a:lnTo>
                  <a:lnTo>
                    <a:pt x="3954" y="26438"/>
                  </a:lnTo>
                  <a:lnTo>
                    <a:pt x="3917" y="26727"/>
                  </a:lnTo>
                  <a:lnTo>
                    <a:pt x="3852" y="27342"/>
                  </a:lnTo>
                  <a:lnTo>
                    <a:pt x="3808" y="27993"/>
                  </a:lnTo>
                  <a:lnTo>
                    <a:pt x="3771" y="28680"/>
                  </a:lnTo>
                  <a:lnTo>
                    <a:pt x="3757" y="29367"/>
                  </a:lnTo>
                  <a:lnTo>
                    <a:pt x="3750" y="30091"/>
                  </a:lnTo>
                  <a:lnTo>
                    <a:pt x="3757" y="30850"/>
                  </a:lnTo>
                  <a:lnTo>
                    <a:pt x="3779" y="31646"/>
                  </a:lnTo>
                  <a:lnTo>
                    <a:pt x="3815" y="32478"/>
                  </a:lnTo>
                  <a:lnTo>
                    <a:pt x="3859" y="33309"/>
                  </a:lnTo>
                  <a:lnTo>
                    <a:pt x="3917" y="34141"/>
                  </a:lnTo>
                  <a:lnTo>
                    <a:pt x="3983" y="35009"/>
                  </a:lnTo>
                  <a:lnTo>
                    <a:pt x="4063" y="35913"/>
                  </a:lnTo>
                  <a:lnTo>
                    <a:pt x="4151" y="36817"/>
                  </a:lnTo>
                  <a:lnTo>
                    <a:pt x="4253" y="37722"/>
                  </a:lnTo>
                  <a:lnTo>
                    <a:pt x="4355" y="38662"/>
                  </a:lnTo>
                  <a:lnTo>
                    <a:pt x="4472" y="39602"/>
                  </a:lnTo>
                  <a:lnTo>
                    <a:pt x="4596" y="40543"/>
                  </a:lnTo>
                  <a:lnTo>
                    <a:pt x="4727" y="41519"/>
                  </a:lnTo>
                  <a:lnTo>
                    <a:pt x="4866" y="42496"/>
                  </a:lnTo>
                  <a:lnTo>
                    <a:pt x="5004" y="43436"/>
                  </a:lnTo>
                  <a:lnTo>
                    <a:pt x="5311" y="45425"/>
                  </a:lnTo>
                  <a:lnTo>
                    <a:pt x="5631" y="47378"/>
                  </a:lnTo>
                  <a:lnTo>
                    <a:pt x="5974" y="49295"/>
                  </a:lnTo>
                  <a:lnTo>
                    <a:pt x="6324" y="51248"/>
                  </a:lnTo>
                  <a:lnTo>
                    <a:pt x="6682" y="53128"/>
                  </a:lnTo>
                  <a:lnTo>
                    <a:pt x="7039" y="54973"/>
                  </a:lnTo>
                  <a:lnTo>
                    <a:pt x="7397" y="56745"/>
                  </a:lnTo>
                  <a:lnTo>
                    <a:pt x="7747" y="58445"/>
                  </a:lnTo>
                  <a:lnTo>
                    <a:pt x="8090" y="60072"/>
                  </a:lnTo>
                  <a:lnTo>
                    <a:pt x="8425" y="61591"/>
                  </a:lnTo>
                  <a:lnTo>
                    <a:pt x="8739" y="63038"/>
                  </a:lnTo>
                  <a:lnTo>
                    <a:pt x="9293" y="65497"/>
                  </a:lnTo>
                  <a:lnTo>
                    <a:pt x="9731" y="67378"/>
                  </a:lnTo>
                  <a:lnTo>
                    <a:pt x="10117" y="69005"/>
                  </a:lnTo>
                  <a:lnTo>
                    <a:pt x="10001" y="68933"/>
                  </a:lnTo>
                  <a:lnTo>
                    <a:pt x="9672" y="68716"/>
                  </a:lnTo>
                  <a:lnTo>
                    <a:pt x="9155" y="68427"/>
                  </a:lnTo>
                  <a:lnTo>
                    <a:pt x="8841" y="68318"/>
                  </a:lnTo>
                  <a:lnTo>
                    <a:pt x="8491" y="68174"/>
                  </a:lnTo>
                  <a:lnTo>
                    <a:pt x="8112" y="68065"/>
                  </a:lnTo>
                  <a:lnTo>
                    <a:pt x="7710" y="67993"/>
                  </a:lnTo>
                  <a:lnTo>
                    <a:pt x="7280" y="67957"/>
                  </a:lnTo>
                  <a:lnTo>
                    <a:pt x="6835" y="67957"/>
                  </a:lnTo>
                  <a:lnTo>
                    <a:pt x="6368" y="67993"/>
                  </a:lnTo>
                  <a:lnTo>
                    <a:pt x="5901" y="68101"/>
                  </a:lnTo>
                  <a:lnTo>
                    <a:pt x="5420" y="68282"/>
                  </a:lnTo>
                  <a:lnTo>
                    <a:pt x="4938" y="68535"/>
                  </a:lnTo>
                  <a:lnTo>
                    <a:pt x="4698" y="68716"/>
                  </a:lnTo>
                  <a:lnTo>
                    <a:pt x="4457" y="68897"/>
                  </a:lnTo>
                  <a:lnTo>
                    <a:pt x="4216" y="69078"/>
                  </a:lnTo>
                  <a:lnTo>
                    <a:pt x="3983" y="69331"/>
                  </a:lnTo>
                  <a:lnTo>
                    <a:pt x="3750" y="69584"/>
                  </a:lnTo>
                  <a:lnTo>
                    <a:pt x="3516" y="69873"/>
                  </a:lnTo>
                  <a:lnTo>
                    <a:pt x="3283" y="70163"/>
                  </a:lnTo>
                  <a:lnTo>
                    <a:pt x="3057" y="70488"/>
                  </a:lnTo>
                  <a:lnTo>
                    <a:pt x="2838" y="70886"/>
                  </a:lnTo>
                  <a:lnTo>
                    <a:pt x="2619" y="71284"/>
                  </a:lnTo>
                  <a:lnTo>
                    <a:pt x="2407" y="71682"/>
                  </a:lnTo>
                  <a:lnTo>
                    <a:pt x="2203" y="72152"/>
                  </a:lnTo>
                  <a:lnTo>
                    <a:pt x="2006" y="72658"/>
                  </a:lnTo>
                  <a:lnTo>
                    <a:pt x="1809" y="73201"/>
                  </a:lnTo>
                  <a:lnTo>
                    <a:pt x="1627" y="73743"/>
                  </a:lnTo>
                  <a:lnTo>
                    <a:pt x="1445" y="74358"/>
                  </a:lnTo>
                  <a:lnTo>
                    <a:pt x="1277" y="75009"/>
                  </a:lnTo>
                  <a:lnTo>
                    <a:pt x="1109" y="75660"/>
                  </a:lnTo>
                  <a:lnTo>
                    <a:pt x="956" y="76383"/>
                  </a:lnTo>
                  <a:lnTo>
                    <a:pt x="817" y="77143"/>
                  </a:lnTo>
                  <a:lnTo>
                    <a:pt x="679" y="77975"/>
                  </a:lnTo>
                  <a:lnTo>
                    <a:pt x="555" y="78807"/>
                  </a:lnTo>
                  <a:lnTo>
                    <a:pt x="445" y="79711"/>
                  </a:lnTo>
                  <a:lnTo>
                    <a:pt x="343" y="80651"/>
                  </a:lnTo>
                  <a:lnTo>
                    <a:pt x="256" y="81627"/>
                  </a:lnTo>
                  <a:lnTo>
                    <a:pt x="175" y="82640"/>
                  </a:lnTo>
                  <a:lnTo>
                    <a:pt x="117" y="83725"/>
                  </a:lnTo>
                  <a:lnTo>
                    <a:pt x="66" y="84846"/>
                  </a:lnTo>
                  <a:lnTo>
                    <a:pt x="29" y="86040"/>
                  </a:lnTo>
                  <a:lnTo>
                    <a:pt x="8" y="87269"/>
                  </a:lnTo>
                  <a:lnTo>
                    <a:pt x="0" y="88535"/>
                  </a:lnTo>
                  <a:lnTo>
                    <a:pt x="8" y="89873"/>
                  </a:lnTo>
                  <a:lnTo>
                    <a:pt x="22" y="90995"/>
                  </a:lnTo>
                  <a:lnTo>
                    <a:pt x="59" y="92080"/>
                  </a:lnTo>
                  <a:lnTo>
                    <a:pt x="110" y="93092"/>
                  </a:lnTo>
                  <a:lnTo>
                    <a:pt x="175" y="94033"/>
                  </a:lnTo>
                  <a:lnTo>
                    <a:pt x="256" y="94937"/>
                  </a:lnTo>
                  <a:lnTo>
                    <a:pt x="350" y="95769"/>
                  </a:lnTo>
                  <a:lnTo>
                    <a:pt x="453" y="96528"/>
                  </a:lnTo>
                  <a:lnTo>
                    <a:pt x="569" y="97251"/>
                  </a:lnTo>
                  <a:lnTo>
                    <a:pt x="701" y="97939"/>
                  </a:lnTo>
                  <a:lnTo>
                    <a:pt x="839" y="98553"/>
                  </a:lnTo>
                  <a:lnTo>
                    <a:pt x="992" y="99132"/>
                  </a:lnTo>
                  <a:lnTo>
                    <a:pt x="1153" y="99674"/>
                  </a:lnTo>
                  <a:lnTo>
                    <a:pt x="1328" y="100145"/>
                  </a:lnTo>
                  <a:lnTo>
                    <a:pt x="1503" y="100579"/>
                  </a:lnTo>
                  <a:lnTo>
                    <a:pt x="1693" y="100976"/>
                  </a:lnTo>
                  <a:lnTo>
                    <a:pt x="1889" y="101302"/>
                  </a:lnTo>
                  <a:lnTo>
                    <a:pt x="2101" y="101627"/>
                  </a:lnTo>
                  <a:lnTo>
                    <a:pt x="2313" y="101881"/>
                  </a:lnTo>
                  <a:lnTo>
                    <a:pt x="2531" y="102134"/>
                  </a:lnTo>
                  <a:lnTo>
                    <a:pt x="2758" y="102315"/>
                  </a:lnTo>
                  <a:lnTo>
                    <a:pt x="2984" y="102495"/>
                  </a:lnTo>
                  <a:lnTo>
                    <a:pt x="3224" y="102604"/>
                  </a:lnTo>
                  <a:lnTo>
                    <a:pt x="3465" y="102712"/>
                  </a:lnTo>
                  <a:lnTo>
                    <a:pt x="3713" y="102749"/>
                  </a:lnTo>
                  <a:lnTo>
                    <a:pt x="3961" y="102785"/>
                  </a:lnTo>
                  <a:lnTo>
                    <a:pt x="4472" y="102785"/>
                  </a:lnTo>
                  <a:lnTo>
                    <a:pt x="4727" y="102749"/>
                  </a:lnTo>
                  <a:lnTo>
                    <a:pt x="4990" y="102676"/>
                  </a:lnTo>
                  <a:lnTo>
                    <a:pt x="5245" y="102568"/>
                  </a:lnTo>
                  <a:lnTo>
                    <a:pt x="5770" y="102315"/>
                  </a:lnTo>
                  <a:lnTo>
                    <a:pt x="6295" y="101989"/>
                  </a:lnTo>
                  <a:lnTo>
                    <a:pt x="6813" y="101627"/>
                  </a:lnTo>
                  <a:lnTo>
                    <a:pt x="7324" y="101193"/>
                  </a:lnTo>
                  <a:lnTo>
                    <a:pt x="7820" y="100723"/>
                  </a:lnTo>
                  <a:lnTo>
                    <a:pt x="8301" y="100217"/>
                  </a:lnTo>
                  <a:lnTo>
                    <a:pt x="8761" y="99711"/>
                  </a:lnTo>
                  <a:lnTo>
                    <a:pt x="9191" y="99204"/>
                  </a:lnTo>
                  <a:lnTo>
                    <a:pt x="9600" y="98698"/>
                  </a:lnTo>
                  <a:lnTo>
                    <a:pt x="9972" y="98192"/>
                  </a:lnTo>
                  <a:lnTo>
                    <a:pt x="10307" y="97722"/>
                  </a:lnTo>
                  <a:lnTo>
                    <a:pt x="10854" y="96926"/>
                  </a:lnTo>
                  <a:lnTo>
                    <a:pt x="11204" y="96383"/>
                  </a:lnTo>
                  <a:lnTo>
                    <a:pt x="11328" y="96203"/>
                  </a:lnTo>
                  <a:lnTo>
                    <a:pt x="11285" y="96709"/>
                  </a:lnTo>
                  <a:lnTo>
                    <a:pt x="11153" y="98228"/>
                  </a:lnTo>
                  <a:lnTo>
                    <a:pt x="10971" y="100579"/>
                  </a:lnTo>
                  <a:lnTo>
                    <a:pt x="10737" y="103653"/>
                  </a:lnTo>
                  <a:lnTo>
                    <a:pt x="10613" y="105425"/>
                  </a:lnTo>
                  <a:lnTo>
                    <a:pt x="10482" y="107342"/>
                  </a:lnTo>
                  <a:lnTo>
                    <a:pt x="10344" y="109367"/>
                  </a:lnTo>
                  <a:lnTo>
                    <a:pt x="10212" y="111465"/>
                  </a:lnTo>
                  <a:lnTo>
                    <a:pt x="10088" y="113671"/>
                  </a:lnTo>
                  <a:lnTo>
                    <a:pt x="9957" y="115949"/>
                  </a:lnTo>
                  <a:lnTo>
                    <a:pt x="9840" y="118264"/>
                  </a:lnTo>
                  <a:lnTo>
                    <a:pt x="9738" y="120651"/>
                  </a:lnTo>
                  <a:lnTo>
                    <a:pt x="9636" y="123038"/>
                  </a:lnTo>
                  <a:lnTo>
                    <a:pt x="9556" y="125389"/>
                  </a:lnTo>
                  <a:lnTo>
                    <a:pt x="9490" y="127776"/>
                  </a:lnTo>
                  <a:lnTo>
                    <a:pt x="9461" y="128969"/>
                  </a:lnTo>
                  <a:lnTo>
                    <a:pt x="9439" y="130126"/>
                  </a:lnTo>
                  <a:lnTo>
                    <a:pt x="9424" y="131284"/>
                  </a:lnTo>
                  <a:lnTo>
                    <a:pt x="9417" y="132441"/>
                  </a:lnTo>
                  <a:lnTo>
                    <a:pt x="9410" y="133562"/>
                  </a:lnTo>
                  <a:lnTo>
                    <a:pt x="9410" y="134683"/>
                  </a:lnTo>
                  <a:lnTo>
                    <a:pt x="9417" y="135768"/>
                  </a:lnTo>
                  <a:lnTo>
                    <a:pt x="9432" y="136853"/>
                  </a:lnTo>
                  <a:lnTo>
                    <a:pt x="9454" y="137902"/>
                  </a:lnTo>
                  <a:lnTo>
                    <a:pt x="9483" y="138915"/>
                  </a:lnTo>
                  <a:lnTo>
                    <a:pt x="9512" y="139928"/>
                  </a:lnTo>
                  <a:lnTo>
                    <a:pt x="9556" y="140868"/>
                  </a:lnTo>
                  <a:lnTo>
                    <a:pt x="9607" y="141808"/>
                  </a:lnTo>
                  <a:lnTo>
                    <a:pt x="9665" y="142712"/>
                  </a:lnTo>
                  <a:lnTo>
                    <a:pt x="9738" y="143617"/>
                  </a:lnTo>
                  <a:lnTo>
                    <a:pt x="9811" y="144448"/>
                  </a:lnTo>
                  <a:lnTo>
                    <a:pt x="9899" y="145244"/>
                  </a:lnTo>
                  <a:lnTo>
                    <a:pt x="9993" y="145967"/>
                  </a:lnTo>
                  <a:lnTo>
                    <a:pt x="10096" y="146691"/>
                  </a:lnTo>
                  <a:lnTo>
                    <a:pt x="10212" y="147378"/>
                  </a:lnTo>
                  <a:lnTo>
                    <a:pt x="10336" y="147993"/>
                  </a:lnTo>
                  <a:lnTo>
                    <a:pt x="10475" y="148535"/>
                  </a:lnTo>
                  <a:lnTo>
                    <a:pt x="10621" y="149078"/>
                  </a:lnTo>
                  <a:lnTo>
                    <a:pt x="10774" y="149548"/>
                  </a:lnTo>
                  <a:lnTo>
                    <a:pt x="10942" y="149946"/>
                  </a:lnTo>
                  <a:lnTo>
                    <a:pt x="11124" y="150307"/>
                  </a:lnTo>
                  <a:lnTo>
                    <a:pt x="11321" y="150633"/>
                  </a:lnTo>
                  <a:lnTo>
                    <a:pt x="11518" y="150850"/>
                  </a:lnTo>
                  <a:lnTo>
                    <a:pt x="11708" y="150994"/>
                  </a:lnTo>
                  <a:lnTo>
                    <a:pt x="11897" y="151067"/>
                  </a:lnTo>
                  <a:lnTo>
                    <a:pt x="12080" y="151067"/>
                  </a:lnTo>
                  <a:lnTo>
                    <a:pt x="12262" y="150958"/>
                  </a:lnTo>
                  <a:lnTo>
                    <a:pt x="12437" y="150814"/>
                  </a:lnTo>
                  <a:lnTo>
                    <a:pt x="12612" y="150597"/>
                  </a:lnTo>
                  <a:lnTo>
                    <a:pt x="12780" y="150343"/>
                  </a:lnTo>
                  <a:lnTo>
                    <a:pt x="12948" y="149982"/>
                  </a:lnTo>
                  <a:lnTo>
                    <a:pt x="13108" y="149584"/>
                  </a:lnTo>
                  <a:lnTo>
                    <a:pt x="13269" y="149114"/>
                  </a:lnTo>
                  <a:lnTo>
                    <a:pt x="13422" y="148607"/>
                  </a:lnTo>
                  <a:lnTo>
                    <a:pt x="13575" y="148029"/>
                  </a:lnTo>
                  <a:lnTo>
                    <a:pt x="13721" y="147414"/>
                  </a:lnTo>
                  <a:lnTo>
                    <a:pt x="13867" y="146763"/>
                  </a:lnTo>
                  <a:lnTo>
                    <a:pt x="14013" y="146040"/>
                  </a:lnTo>
                  <a:lnTo>
                    <a:pt x="14151" y="145280"/>
                  </a:lnTo>
                  <a:lnTo>
                    <a:pt x="14282" y="144485"/>
                  </a:lnTo>
                  <a:lnTo>
                    <a:pt x="14414" y="143653"/>
                  </a:lnTo>
                  <a:lnTo>
                    <a:pt x="14545" y="142785"/>
                  </a:lnTo>
                  <a:lnTo>
                    <a:pt x="14669" y="141881"/>
                  </a:lnTo>
                  <a:lnTo>
                    <a:pt x="14793" y="140976"/>
                  </a:lnTo>
                  <a:lnTo>
                    <a:pt x="14910" y="140000"/>
                  </a:lnTo>
                  <a:lnTo>
                    <a:pt x="15026" y="139023"/>
                  </a:lnTo>
                  <a:lnTo>
                    <a:pt x="15136" y="138011"/>
                  </a:lnTo>
                  <a:lnTo>
                    <a:pt x="15245" y="136998"/>
                  </a:lnTo>
                  <a:lnTo>
                    <a:pt x="15347" y="135949"/>
                  </a:lnTo>
                  <a:lnTo>
                    <a:pt x="15552" y="133815"/>
                  </a:lnTo>
                  <a:lnTo>
                    <a:pt x="15741" y="131645"/>
                  </a:lnTo>
                  <a:lnTo>
                    <a:pt x="15916" y="129439"/>
                  </a:lnTo>
                  <a:lnTo>
                    <a:pt x="16077" y="127233"/>
                  </a:lnTo>
                  <a:lnTo>
                    <a:pt x="16230" y="125063"/>
                  </a:lnTo>
                  <a:lnTo>
                    <a:pt x="16369" y="122929"/>
                  </a:lnTo>
                  <a:lnTo>
                    <a:pt x="16500" y="120832"/>
                  </a:lnTo>
                  <a:lnTo>
                    <a:pt x="16617" y="118806"/>
                  </a:lnTo>
                  <a:lnTo>
                    <a:pt x="16719" y="116926"/>
                  </a:lnTo>
                  <a:lnTo>
                    <a:pt x="16814" y="115117"/>
                  </a:lnTo>
                  <a:lnTo>
                    <a:pt x="16959" y="111971"/>
                  </a:lnTo>
                  <a:lnTo>
                    <a:pt x="17069" y="109512"/>
                  </a:lnTo>
                  <a:lnTo>
                    <a:pt x="17127" y="107920"/>
                  </a:lnTo>
                  <a:lnTo>
                    <a:pt x="17149" y="107342"/>
                  </a:lnTo>
                  <a:lnTo>
                    <a:pt x="17193" y="107884"/>
                  </a:lnTo>
                  <a:lnTo>
                    <a:pt x="17310" y="109331"/>
                  </a:lnTo>
                  <a:lnTo>
                    <a:pt x="17499" y="111537"/>
                  </a:lnTo>
                  <a:lnTo>
                    <a:pt x="17762" y="114430"/>
                  </a:lnTo>
                  <a:lnTo>
                    <a:pt x="17915" y="116058"/>
                  </a:lnTo>
                  <a:lnTo>
                    <a:pt x="18090" y="117758"/>
                  </a:lnTo>
                  <a:lnTo>
                    <a:pt x="18280" y="119602"/>
                  </a:lnTo>
                  <a:lnTo>
                    <a:pt x="18484" y="121483"/>
                  </a:lnTo>
                  <a:lnTo>
                    <a:pt x="18703" y="123400"/>
                  </a:lnTo>
                  <a:lnTo>
                    <a:pt x="18929" y="125353"/>
                  </a:lnTo>
                  <a:lnTo>
                    <a:pt x="19177" y="127306"/>
                  </a:lnTo>
                  <a:lnTo>
                    <a:pt x="19439" y="129259"/>
                  </a:lnTo>
                  <a:lnTo>
                    <a:pt x="19709" y="131211"/>
                  </a:lnTo>
                  <a:lnTo>
                    <a:pt x="19994" y="133092"/>
                  </a:lnTo>
                  <a:lnTo>
                    <a:pt x="20140" y="133996"/>
                  </a:lnTo>
                  <a:lnTo>
                    <a:pt x="20286" y="134900"/>
                  </a:lnTo>
                  <a:lnTo>
                    <a:pt x="20439" y="135805"/>
                  </a:lnTo>
                  <a:lnTo>
                    <a:pt x="20599" y="136673"/>
                  </a:lnTo>
                  <a:lnTo>
                    <a:pt x="20752" y="137504"/>
                  </a:lnTo>
                  <a:lnTo>
                    <a:pt x="20913" y="138300"/>
                  </a:lnTo>
                  <a:lnTo>
                    <a:pt x="21081" y="139060"/>
                  </a:lnTo>
                  <a:lnTo>
                    <a:pt x="21241" y="139819"/>
                  </a:lnTo>
                  <a:lnTo>
                    <a:pt x="21409" y="140542"/>
                  </a:lnTo>
                  <a:lnTo>
                    <a:pt x="21584" y="141193"/>
                  </a:lnTo>
                  <a:lnTo>
                    <a:pt x="21759" y="141844"/>
                  </a:lnTo>
                  <a:lnTo>
                    <a:pt x="21934" y="142423"/>
                  </a:lnTo>
                  <a:lnTo>
                    <a:pt x="22109" y="142966"/>
                  </a:lnTo>
                  <a:lnTo>
                    <a:pt x="22292" y="143472"/>
                  </a:lnTo>
                  <a:lnTo>
                    <a:pt x="22474" y="143942"/>
                  </a:lnTo>
                  <a:lnTo>
                    <a:pt x="22656" y="144340"/>
                  </a:lnTo>
                  <a:lnTo>
                    <a:pt x="22846" y="144702"/>
                  </a:lnTo>
                  <a:lnTo>
                    <a:pt x="23028" y="144991"/>
                  </a:lnTo>
                  <a:lnTo>
                    <a:pt x="23218" y="145208"/>
                  </a:lnTo>
                  <a:lnTo>
                    <a:pt x="23415" y="145389"/>
                  </a:lnTo>
                  <a:lnTo>
                    <a:pt x="23605" y="145533"/>
                  </a:lnTo>
                  <a:lnTo>
                    <a:pt x="23801" y="145570"/>
                  </a:lnTo>
                  <a:lnTo>
                    <a:pt x="23998" y="145570"/>
                  </a:lnTo>
                  <a:lnTo>
                    <a:pt x="24195" y="145461"/>
                  </a:lnTo>
                  <a:lnTo>
                    <a:pt x="24400" y="145316"/>
                  </a:lnTo>
                  <a:lnTo>
                    <a:pt x="24604" y="145063"/>
                  </a:lnTo>
                  <a:lnTo>
                    <a:pt x="24808" y="144774"/>
                  </a:lnTo>
                  <a:lnTo>
                    <a:pt x="25012" y="144376"/>
                  </a:lnTo>
                  <a:lnTo>
                    <a:pt x="25209" y="143942"/>
                  </a:lnTo>
                  <a:lnTo>
                    <a:pt x="25384" y="143436"/>
                  </a:lnTo>
                  <a:lnTo>
                    <a:pt x="25552" y="142893"/>
                  </a:lnTo>
                  <a:lnTo>
                    <a:pt x="25698" y="142278"/>
                  </a:lnTo>
                  <a:lnTo>
                    <a:pt x="25829" y="141627"/>
                  </a:lnTo>
                  <a:lnTo>
                    <a:pt x="25953" y="140940"/>
                  </a:lnTo>
                  <a:lnTo>
                    <a:pt x="26055" y="140217"/>
                  </a:lnTo>
                  <a:lnTo>
                    <a:pt x="26143" y="139457"/>
                  </a:lnTo>
                  <a:lnTo>
                    <a:pt x="26223" y="138626"/>
                  </a:lnTo>
                  <a:lnTo>
                    <a:pt x="26282" y="137794"/>
                  </a:lnTo>
                  <a:lnTo>
                    <a:pt x="26333" y="136890"/>
                  </a:lnTo>
                  <a:lnTo>
                    <a:pt x="26369" y="135985"/>
                  </a:lnTo>
                  <a:lnTo>
                    <a:pt x="26398" y="135045"/>
                  </a:lnTo>
                  <a:lnTo>
                    <a:pt x="26413" y="134069"/>
                  </a:lnTo>
                  <a:lnTo>
                    <a:pt x="26413" y="133056"/>
                  </a:lnTo>
                  <a:lnTo>
                    <a:pt x="26406" y="132043"/>
                  </a:lnTo>
                  <a:lnTo>
                    <a:pt x="26391" y="130994"/>
                  </a:lnTo>
                  <a:lnTo>
                    <a:pt x="26362" y="129910"/>
                  </a:lnTo>
                  <a:lnTo>
                    <a:pt x="26325" y="128825"/>
                  </a:lnTo>
                  <a:lnTo>
                    <a:pt x="26282" y="127740"/>
                  </a:lnTo>
                  <a:lnTo>
                    <a:pt x="26230" y="126618"/>
                  </a:lnTo>
                  <a:lnTo>
                    <a:pt x="26165" y="125461"/>
                  </a:lnTo>
                  <a:lnTo>
                    <a:pt x="26099" y="124304"/>
                  </a:lnTo>
                  <a:lnTo>
                    <a:pt x="26019" y="123146"/>
                  </a:lnTo>
                  <a:lnTo>
                    <a:pt x="25939" y="121989"/>
                  </a:lnTo>
                  <a:lnTo>
                    <a:pt x="25851" y="120796"/>
                  </a:lnTo>
                  <a:lnTo>
                    <a:pt x="25756" y="119638"/>
                  </a:lnTo>
                  <a:lnTo>
                    <a:pt x="25654" y="118445"/>
                  </a:lnTo>
                  <a:lnTo>
                    <a:pt x="25443" y="116094"/>
                  </a:lnTo>
                  <a:lnTo>
                    <a:pt x="25209" y="113743"/>
                  </a:lnTo>
                  <a:lnTo>
                    <a:pt x="24961" y="111392"/>
                  </a:lnTo>
                  <a:lnTo>
                    <a:pt x="24713" y="109114"/>
                  </a:lnTo>
                  <a:lnTo>
                    <a:pt x="24451" y="106872"/>
                  </a:lnTo>
                  <a:lnTo>
                    <a:pt x="24188" y="104738"/>
                  </a:lnTo>
                  <a:lnTo>
                    <a:pt x="23933" y="102676"/>
                  </a:lnTo>
                  <a:lnTo>
                    <a:pt x="23670" y="100687"/>
                  </a:lnTo>
                  <a:lnTo>
                    <a:pt x="23422" y="98843"/>
                  </a:lnTo>
                  <a:lnTo>
                    <a:pt x="23189" y="97107"/>
                  </a:lnTo>
                  <a:lnTo>
                    <a:pt x="22758" y="94141"/>
                  </a:lnTo>
                  <a:lnTo>
                    <a:pt x="22423" y="91863"/>
                  </a:lnTo>
                  <a:lnTo>
                    <a:pt x="22197" y="90380"/>
                  </a:lnTo>
                  <a:lnTo>
                    <a:pt x="22116" y="89873"/>
                  </a:lnTo>
                  <a:lnTo>
                    <a:pt x="22226" y="90127"/>
                  </a:lnTo>
                  <a:lnTo>
                    <a:pt x="22532" y="90778"/>
                  </a:lnTo>
                  <a:lnTo>
                    <a:pt x="23014" y="91754"/>
                  </a:lnTo>
                  <a:lnTo>
                    <a:pt x="23305" y="92333"/>
                  </a:lnTo>
                  <a:lnTo>
                    <a:pt x="23634" y="92948"/>
                  </a:lnTo>
                  <a:lnTo>
                    <a:pt x="23991" y="93562"/>
                  </a:lnTo>
                  <a:lnTo>
                    <a:pt x="24378" y="94250"/>
                  </a:lnTo>
                  <a:lnTo>
                    <a:pt x="24786" y="94901"/>
                  </a:lnTo>
                  <a:lnTo>
                    <a:pt x="25217" y="95552"/>
                  </a:lnTo>
                  <a:lnTo>
                    <a:pt x="25662" y="96166"/>
                  </a:lnTo>
                  <a:lnTo>
                    <a:pt x="26121" y="96781"/>
                  </a:lnTo>
                  <a:lnTo>
                    <a:pt x="26595" y="97324"/>
                  </a:lnTo>
                  <a:lnTo>
                    <a:pt x="27077" y="97794"/>
                  </a:lnTo>
                  <a:lnTo>
                    <a:pt x="27558" y="98228"/>
                  </a:lnTo>
                  <a:lnTo>
                    <a:pt x="27799" y="98409"/>
                  </a:lnTo>
                  <a:lnTo>
                    <a:pt x="28039" y="98553"/>
                  </a:lnTo>
                  <a:lnTo>
                    <a:pt x="28280" y="98662"/>
                  </a:lnTo>
                  <a:lnTo>
                    <a:pt x="28521" y="98770"/>
                  </a:lnTo>
                  <a:lnTo>
                    <a:pt x="28762" y="98843"/>
                  </a:lnTo>
                  <a:lnTo>
                    <a:pt x="28995" y="98879"/>
                  </a:lnTo>
                  <a:lnTo>
                    <a:pt x="29228" y="98915"/>
                  </a:lnTo>
                  <a:lnTo>
                    <a:pt x="29462" y="98879"/>
                  </a:lnTo>
                  <a:lnTo>
                    <a:pt x="29695" y="98843"/>
                  </a:lnTo>
                  <a:lnTo>
                    <a:pt x="29921" y="98734"/>
                  </a:lnTo>
                  <a:lnTo>
                    <a:pt x="30140" y="98626"/>
                  </a:lnTo>
                  <a:lnTo>
                    <a:pt x="30359" y="98445"/>
                  </a:lnTo>
                  <a:lnTo>
                    <a:pt x="30571" y="98264"/>
                  </a:lnTo>
                  <a:lnTo>
                    <a:pt x="30782" y="98011"/>
                  </a:lnTo>
                  <a:lnTo>
                    <a:pt x="30986" y="97722"/>
                  </a:lnTo>
                  <a:lnTo>
                    <a:pt x="31183" y="97396"/>
                  </a:lnTo>
                  <a:lnTo>
                    <a:pt x="31373" y="96998"/>
                  </a:lnTo>
                  <a:lnTo>
                    <a:pt x="31555" y="96564"/>
                  </a:lnTo>
                  <a:lnTo>
                    <a:pt x="31730" y="96094"/>
                  </a:lnTo>
                  <a:lnTo>
                    <a:pt x="31905" y="95552"/>
                  </a:lnTo>
                  <a:lnTo>
                    <a:pt x="32066" y="94973"/>
                  </a:lnTo>
                  <a:lnTo>
                    <a:pt x="32219" y="94322"/>
                  </a:lnTo>
                  <a:lnTo>
                    <a:pt x="32365" y="93635"/>
                  </a:lnTo>
                  <a:lnTo>
                    <a:pt x="32496" y="92875"/>
                  </a:lnTo>
                  <a:lnTo>
                    <a:pt x="32628" y="92080"/>
                  </a:lnTo>
                  <a:lnTo>
                    <a:pt x="32737" y="91212"/>
                  </a:lnTo>
                  <a:lnTo>
                    <a:pt x="32846" y="90271"/>
                  </a:lnTo>
                  <a:lnTo>
                    <a:pt x="32941" y="89259"/>
                  </a:lnTo>
                  <a:lnTo>
                    <a:pt x="33029" y="88210"/>
                  </a:lnTo>
                  <a:lnTo>
                    <a:pt x="33102" y="87089"/>
                  </a:lnTo>
                  <a:lnTo>
                    <a:pt x="33124" y="86546"/>
                  </a:lnTo>
                  <a:lnTo>
                    <a:pt x="33153" y="86040"/>
                  </a:lnTo>
                  <a:lnTo>
                    <a:pt x="33167" y="85533"/>
                  </a:lnTo>
                  <a:lnTo>
                    <a:pt x="33175" y="85027"/>
                  </a:lnTo>
                  <a:lnTo>
                    <a:pt x="33182" y="84521"/>
                  </a:lnTo>
                  <a:lnTo>
                    <a:pt x="33189" y="84051"/>
                  </a:lnTo>
                  <a:lnTo>
                    <a:pt x="33182" y="83580"/>
                  </a:lnTo>
                  <a:lnTo>
                    <a:pt x="33175" y="83110"/>
                  </a:lnTo>
                  <a:lnTo>
                    <a:pt x="33160" y="82640"/>
                  </a:lnTo>
                  <a:lnTo>
                    <a:pt x="33145" y="82170"/>
                  </a:lnTo>
                  <a:lnTo>
                    <a:pt x="33124" y="81736"/>
                  </a:lnTo>
                  <a:lnTo>
                    <a:pt x="33094" y="81302"/>
                  </a:lnTo>
                  <a:lnTo>
                    <a:pt x="33065" y="80868"/>
                  </a:lnTo>
                  <a:lnTo>
                    <a:pt x="33029" y="80434"/>
                  </a:lnTo>
                  <a:lnTo>
                    <a:pt x="32948" y="79602"/>
                  </a:lnTo>
                  <a:lnTo>
                    <a:pt x="32846" y="78807"/>
                  </a:lnTo>
                  <a:lnTo>
                    <a:pt x="32737" y="78011"/>
                  </a:lnTo>
                  <a:lnTo>
                    <a:pt x="32606" y="77288"/>
                  </a:lnTo>
                  <a:lnTo>
                    <a:pt x="32460" y="76564"/>
                  </a:lnTo>
                  <a:lnTo>
                    <a:pt x="32307" y="75841"/>
                  </a:lnTo>
                  <a:lnTo>
                    <a:pt x="32139" y="75190"/>
                  </a:lnTo>
                  <a:lnTo>
                    <a:pt x="31956" y="74539"/>
                  </a:lnTo>
                  <a:lnTo>
                    <a:pt x="31760" y="73888"/>
                  </a:lnTo>
                  <a:lnTo>
                    <a:pt x="31555" y="73309"/>
                  </a:lnTo>
                  <a:lnTo>
                    <a:pt x="31344" y="72731"/>
                  </a:lnTo>
                  <a:lnTo>
                    <a:pt x="31118" y="72152"/>
                  </a:lnTo>
                  <a:lnTo>
                    <a:pt x="30891" y="71646"/>
                  </a:lnTo>
                  <a:lnTo>
                    <a:pt x="30651" y="71103"/>
                  </a:lnTo>
                  <a:lnTo>
                    <a:pt x="30403" y="70633"/>
                  </a:lnTo>
                  <a:lnTo>
                    <a:pt x="30147" y="70163"/>
                  </a:lnTo>
                  <a:lnTo>
                    <a:pt x="29885" y="69729"/>
                  </a:lnTo>
                  <a:lnTo>
                    <a:pt x="29622" y="69295"/>
                  </a:lnTo>
                  <a:lnTo>
                    <a:pt x="29352" y="68861"/>
                  </a:lnTo>
                  <a:lnTo>
                    <a:pt x="29083" y="68499"/>
                  </a:lnTo>
                  <a:lnTo>
                    <a:pt x="28805" y="68101"/>
                  </a:lnTo>
                  <a:lnTo>
                    <a:pt x="28244" y="67414"/>
                  </a:lnTo>
                  <a:lnTo>
                    <a:pt x="27682" y="66799"/>
                  </a:lnTo>
                  <a:lnTo>
                    <a:pt x="27113" y="66257"/>
                  </a:lnTo>
                  <a:lnTo>
                    <a:pt x="26559" y="65787"/>
                  </a:lnTo>
                  <a:lnTo>
                    <a:pt x="26012" y="65353"/>
                  </a:lnTo>
                  <a:lnTo>
                    <a:pt x="25486" y="64955"/>
                  </a:lnTo>
                  <a:lnTo>
                    <a:pt x="24983" y="64629"/>
                  </a:lnTo>
                  <a:lnTo>
                    <a:pt x="24502" y="64376"/>
                  </a:lnTo>
                  <a:lnTo>
                    <a:pt x="24057" y="64123"/>
                  </a:lnTo>
                  <a:lnTo>
                    <a:pt x="23656" y="63942"/>
                  </a:lnTo>
                  <a:lnTo>
                    <a:pt x="22992" y="63653"/>
                  </a:lnTo>
                  <a:lnTo>
                    <a:pt x="22547" y="63508"/>
                  </a:lnTo>
                  <a:lnTo>
                    <a:pt x="22364" y="63400"/>
                  </a:lnTo>
                  <a:lnTo>
                    <a:pt x="22496" y="63400"/>
                  </a:lnTo>
                  <a:lnTo>
                    <a:pt x="22576" y="63364"/>
                  </a:lnTo>
                  <a:lnTo>
                    <a:pt x="22664" y="63255"/>
                  </a:lnTo>
                  <a:lnTo>
                    <a:pt x="22758" y="63110"/>
                  </a:lnTo>
                  <a:lnTo>
                    <a:pt x="22868" y="62930"/>
                  </a:lnTo>
                  <a:lnTo>
                    <a:pt x="22977" y="62640"/>
                  </a:lnTo>
                  <a:lnTo>
                    <a:pt x="23094" y="62351"/>
                  </a:lnTo>
                  <a:lnTo>
                    <a:pt x="23218" y="61953"/>
                  </a:lnTo>
                  <a:lnTo>
                    <a:pt x="23349" y="61555"/>
                  </a:lnTo>
                  <a:lnTo>
                    <a:pt x="23481" y="61085"/>
                  </a:lnTo>
                  <a:lnTo>
                    <a:pt x="23626" y="60579"/>
                  </a:lnTo>
                  <a:lnTo>
                    <a:pt x="23918" y="59421"/>
                  </a:lnTo>
                  <a:lnTo>
                    <a:pt x="24232" y="58083"/>
                  </a:lnTo>
                  <a:lnTo>
                    <a:pt x="24553" y="56637"/>
                  </a:lnTo>
                  <a:lnTo>
                    <a:pt x="24881" y="55045"/>
                  </a:lnTo>
                  <a:lnTo>
                    <a:pt x="25217" y="53345"/>
                  </a:lnTo>
                  <a:lnTo>
                    <a:pt x="25552" y="51501"/>
                  </a:lnTo>
                  <a:lnTo>
                    <a:pt x="25888" y="49620"/>
                  </a:lnTo>
                  <a:lnTo>
                    <a:pt x="26223" y="47631"/>
                  </a:lnTo>
                  <a:lnTo>
                    <a:pt x="26544" y="45606"/>
                  </a:lnTo>
                  <a:lnTo>
                    <a:pt x="26858" y="43544"/>
                  </a:lnTo>
                  <a:lnTo>
                    <a:pt x="27150" y="41447"/>
                  </a:lnTo>
                  <a:lnTo>
                    <a:pt x="27288" y="40398"/>
                  </a:lnTo>
                  <a:lnTo>
                    <a:pt x="27427" y="39349"/>
                  </a:lnTo>
                  <a:lnTo>
                    <a:pt x="27558" y="38264"/>
                  </a:lnTo>
                  <a:lnTo>
                    <a:pt x="27682" y="37215"/>
                  </a:lnTo>
                  <a:lnTo>
                    <a:pt x="27799" y="36166"/>
                  </a:lnTo>
                  <a:lnTo>
                    <a:pt x="27915" y="35154"/>
                  </a:lnTo>
                  <a:lnTo>
                    <a:pt x="28018" y="34105"/>
                  </a:lnTo>
                  <a:lnTo>
                    <a:pt x="28112" y="33092"/>
                  </a:lnTo>
                  <a:lnTo>
                    <a:pt x="28207" y="32080"/>
                  </a:lnTo>
                  <a:lnTo>
                    <a:pt x="28287" y="31067"/>
                  </a:lnTo>
                  <a:lnTo>
                    <a:pt x="28360" y="30091"/>
                  </a:lnTo>
                  <a:lnTo>
                    <a:pt x="28419" y="29114"/>
                  </a:lnTo>
                  <a:lnTo>
                    <a:pt x="28470" y="28174"/>
                  </a:lnTo>
                  <a:lnTo>
                    <a:pt x="28514" y="27270"/>
                  </a:lnTo>
                  <a:lnTo>
                    <a:pt x="28550" y="26365"/>
                  </a:lnTo>
                  <a:lnTo>
                    <a:pt x="28572" y="25461"/>
                  </a:lnTo>
                  <a:lnTo>
                    <a:pt x="28579" y="24629"/>
                  </a:lnTo>
                  <a:lnTo>
                    <a:pt x="28579" y="23798"/>
                  </a:lnTo>
                  <a:lnTo>
                    <a:pt x="28565" y="23002"/>
                  </a:lnTo>
                  <a:lnTo>
                    <a:pt x="28535" y="22242"/>
                  </a:lnTo>
                  <a:lnTo>
                    <a:pt x="28499" y="21519"/>
                  </a:lnTo>
                  <a:lnTo>
                    <a:pt x="28448" y="20832"/>
                  </a:lnTo>
                  <a:lnTo>
                    <a:pt x="28375" y="20181"/>
                  </a:lnTo>
                  <a:lnTo>
                    <a:pt x="28295" y="19566"/>
                  </a:lnTo>
                  <a:lnTo>
                    <a:pt x="28200" y="19024"/>
                  </a:lnTo>
                  <a:lnTo>
                    <a:pt x="28090" y="18481"/>
                  </a:lnTo>
                  <a:lnTo>
                    <a:pt x="27966" y="18011"/>
                  </a:lnTo>
                  <a:lnTo>
                    <a:pt x="27821" y="17577"/>
                  </a:lnTo>
                  <a:lnTo>
                    <a:pt x="27660" y="17179"/>
                  </a:lnTo>
                  <a:lnTo>
                    <a:pt x="27485" y="16854"/>
                  </a:lnTo>
                  <a:lnTo>
                    <a:pt x="27295" y="16601"/>
                  </a:lnTo>
                  <a:lnTo>
                    <a:pt x="27084" y="16347"/>
                  </a:lnTo>
                  <a:lnTo>
                    <a:pt x="26865" y="16203"/>
                  </a:lnTo>
                  <a:lnTo>
                    <a:pt x="26646" y="16094"/>
                  </a:lnTo>
                  <a:lnTo>
                    <a:pt x="26435" y="16022"/>
                  </a:lnTo>
                  <a:lnTo>
                    <a:pt x="26230" y="16022"/>
                  </a:lnTo>
                  <a:lnTo>
                    <a:pt x="26026" y="16094"/>
                  </a:lnTo>
                  <a:lnTo>
                    <a:pt x="25822" y="16203"/>
                  </a:lnTo>
                  <a:lnTo>
                    <a:pt x="25625" y="16347"/>
                  </a:lnTo>
                  <a:lnTo>
                    <a:pt x="25428" y="16564"/>
                  </a:lnTo>
                  <a:lnTo>
                    <a:pt x="25231" y="16818"/>
                  </a:lnTo>
                  <a:lnTo>
                    <a:pt x="25041" y="17107"/>
                  </a:lnTo>
                  <a:lnTo>
                    <a:pt x="24859" y="17432"/>
                  </a:lnTo>
                  <a:lnTo>
                    <a:pt x="24677" y="17830"/>
                  </a:lnTo>
                  <a:lnTo>
                    <a:pt x="24494" y="18228"/>
                  </a:lnTo>
                  <a:lnTo>
                    <a:pt x="24319" y="18698"/>
                  </a:lnTo>
                  <a:lnTo>
                    <a:pt x="24144" y="19168"/>
                  </a:lnTo>
                  <a:lnTo>
                    <a:pt x="23977" y="19675"/>
                  </a:lnTo>
                  <a:lnTo>
                    <a:pt x="23809" y="20253"/>
                  </a:lnTo>
                  <a:lnTo>
                    <a:pt x="23641" y="20832"/>
                  </a:lnTo>
                  <a:lnTo>
                    <a:pt x="23481" y="21447"/>
                  </a:lnTo>
                  <a:lnTo>
                    <a:pt x="23327" y="22062"/>
                  </a:lnTo>
                  <a:lnTo>
                    <a:pt x="23174" y="22713"/>
                  </a:lnTo>
                  <a:lnTo>
                    <a:pt x="23021" y="23400"/>
                  </a:lnTo>
                  <a:lnTo>
                    <a:pt x="22875" y="24123"/>
                  </a:lnTo>
                  <a:lnTo>
                    <a:pt x="22729" y="24846"/>
                  </a:lnTo>
                  <a:lnTo>
                    <a:pt x="22591" y="25570"/>
                  </a:lnTo>
                  <a:lnTo>
                    <a:pt x="22452" y="26329"/>
                  </a:lnTo>
                  <a:lnTo>
                    <a:pt x="22189" y="27884"/>
                  </a:lnTo>
                  <a:lnTo>
                    <a:pt x="21941" y="29476"/>
                  </a:lnTo>
                  <a:lnTo>
                    <a:pt x="21701" y="31103"/>
                  </a:lnTo>
                  <a:lnTo>
                    <a:pt x="21482" y="32731"/>
                  </a:lnTo>
                  <a:lnTo>
                    <a:pt x="21270" y="34358"/>
                  </a:lnTo>
                  <a:lnTo>
                    <a:pt x="21081" y="35949"/>
                  </a:lnTo>
                  <a:lnTo>
                    <a:pt x="20898" y="37541"/>
                  </a:lnTo>
                  <a:lnTo>
                    <a:pt x="20731" y="39096"/>
                  </a:lnTo>
                  <a:lnTo>
                    <a:pt x="20577" y="40543"/>
                  </a:lnTo>
                  <a:lnTo>
                    <a:pt x="20439" y="41953"/>
                  </a:lnTo>
                  <a:lnTo>
                    <a:pt x="20315" y="43291"/>
                  </a:lnTo>
                  <a:lnTo>
                    <a:pt x="20103" y="45606"/>
                  </a:lnTo>
                  <a:lnTo>
                    <a:pt x="19957" y="47378"/>
                  </a:lnTo>
                  <a:lnTo>
                    <a:pt x="19870" y="48535"/>
                  </a:lnTo>
                  <a:lnTo>
                    <a:pt x="19841" y="48969"/>
                  </a:lnTo>
                  <a:lnTo>
                    <a:pt x="19848" y="47161"/>
                  </a:lnTo>
                  <a:lnTo>
                    <a:pt x="19855" y="45100"/>
                  </a:lnTo>
                  <a:lnTo>
                    <a:pt x="19848" y="42423"/>
                  </a:lnTo>
                  <a:lnTo>
                    <a:pt x="19833" y="39204"/>
                  </a:lnTo>
                  <a:lnTo>
                    <a:pt x="19819" y="37396"/>
                  </a:lnTo>
                  <a:lnTo>
                    <a:pt x="19797" y="35552"/>
                  </a:lnTo>
                  <a:lnTo>
                    <a:pt x="19768" y="33599"/>
                  </a:lnTo>
                  <a:lnTo>
                    <a:pt x="19739" y="31610"/>
                  </a:lnTo>
                  <a:lnTo>
                    <a:pt x="19695" y="29548"/>
                  </a:lnTo>
                  <a:lnTo>
                    <a:pt x="19644" y="27450"/>
                  </a:lnTo>
                  <a:lnTo>
                    <a:pt x="19585" y="25353"/>
                  </a:lnTo>
                  <a:lnTo>
                    <a:pt x="19520" y="23255"/>
                  </a:lnTo>
                  <a:lnTo>
                    <a:pt x="19439" y="21121"/>
                  </a:lnTo>
                  <a:lnTo>
                    <a:pt x="19345" y="19060"/>
                  </a:lnTo>
                  <a:lnTo>
                    <a:pt x="19250" y="16998"/>
                  </a:lnTo>
                  <a:lnTo>
                    <a:pt x="19133" y="15009"/>
                  </a:lnTo>
                  <a:lnTo>
                    <a:pt x="19002" y="13056"/>
                  </a:lnTo>
                  <a:lnTo>
                    <a:pt x="18936" y="12116"/>
                  </a:lnTo>
                  <a:lnTo>
                    <a:pt x="18863" y="11176"/>
                  </a:lnTo>
                  <a:lnTo>
                    <a:pt x="18790" y="10271"/>
                  </a:lnTo>
                  <a:lnTo>
                    <a:pt x="18710" y="9403"/>
                  </a:lnTo>
                  <a:lnTo>
                    <a:pt x="18623" y="8572"/>
                  </a:lnTo>
                  <a:lnTo>
                    <a:pt x="18535" y="7740"/>
                  </a:lnTo>
                  <a:lnTo>
                    <a:pt x="18447" y="6944"/>
                  </a:lnTo>
                  <a:lnTo>
                    <a:pt x="18353" y="6185"/>
                  </a:lnTo>
                  <a:lnTo>
                    <a:pt x="18251" y="5461"/>
                  </a:lnTo>
                  <a:lnTo>
                    <a:pt x="18148" y="4738"/>
                  </a:lnTo>
                  <a:lnTo>
                    <a:pt x="18039" y="4087"/>
                  </a:lnTo>
                  <a:lnTo>
                    <a:pt x="17922" y="3472"/>
                  </a:lnTo>
                  <a:lnTo>
                    <a:pt x="17806" y="2893"/>
                  </a:lnTo>
                  <a:lnTo>
                    <a:pt x="17689" y="2351"/>
                  </a:lnTo>
                  <a:lnTo>
                    <a:pt x="17558" y="1845"/>
                  </a:lnTo>
                  <a:lnTo>
                    <a:pt x="17426" y="1411"/>
                  </a:lnTo>
                  <a:lnTo>
                    <a:pt x="17295" y="977"/>
                  </a:lnTo>
                  <a:lnTo>
                    <a:pt x="17149" y="615"/>
                  </a:lnTo>
                  <a:lnTo>
                    <a:pt x="17011" y="326"/>
                  </a:lnTo>
                  <a:lnTo>
                    <a:pt x="16872" y="145"/>
                  </a:lnTo>
                  <a:lnTo>
                    <a:pt x="16733" y="36"/>
                  </a:lnTo>
                  <a:lnTo>
                    <a:pt x="166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0" name="Google Shape;130;p7"/>
            <p:cNvSpPr/>
            <p:nvPr/>
          </p:nvSpPr>
          <p:spPr>
            <a:xfrm rot="10800000">
              <a:off x="5285884" y="-1380494"/>
              <a:ext cx="870591" cy="898144"/>
            </a:xfrm>
            <a:custGeom>
              <a:avLst/>
              <a:gdLst/>
              <a:ahLst/>
              <a:cxnLst/>
              <a:rect l="l" t="t" r="r" b="b"/>
              <a:pathLst>
                <a:path w="34218" h="156131" extrusionOk="0">
                  <a:moveTo>
                    <a:pt x="17215" y="5100"/>
                  </a:moveTo>
                  <a:lnTo>
                    <a:pt x="17295" y="5172"/>
                  </a:lnTo>
                  <a:lnTo>
                    <a:pt x="17368" y="5317"/>
                  </a:lnTo>
                  <a:lnTo>
                    <a:pt x="17448" y="5462"/>
                  </a:lnTo>
                  <a:lnTo>
                    <a:pt x="17558" y="5751"/>
                  </a:lnTo>
                  <a:lnTo>
                    <a:pt x="17660" y="6040"/>
                  </a:lnTo>
                  <a:lnTo>
                    <a:pt x="17755" y="6366"/>
                  </a:lnTo>
                  <a:lnTo>
                    <a:pt x="17849" y="6727"/>
                  </a:lnTo>
                  <a:lnTo>
                    <a:pt x="17944" y="7125"/>
                  </a:lnTo>
                  <a:lnTo>
                    <a:pt x="18032" y="7559"/>
                  </a:lnTo>
                  <a:lnTo>
                    <a:pt x="18119" y="8029"/>
                  </a:lnTo>
                  <a:lnTo>
                    <a:pt x="18207" y="8500"/>
                  </a:lnTo>
                  <a:lnTo>
                    <a:pt x="18287" y="9006"/>
                  </a:lnTo>
                  <a:lnTo>
                    <a:pt x="18367" y="9548"/>
                  </a:lnTo>
                  <a:lnTo>
                    <a:pt x="18448" y="10127"/>
                  </a:lnTo>
                  <a:lnTo>
                    <a:pt x="18521" y="10706"/>
                  </a:lnTo>
                  <a:lnTo>
                    <a:pt x="18593" y="11321"/>
                  </a:lnTo>
                  <a:lnTo>
                    <a:pt x="18659" y="11972"/>
                  </a:lnTo>
                  <a:lnTo>
                    <a:pt x="18790" y="13310"/>
                  </a:lnTo>
                  <a:lnTo>
                    <a:pt x="18914" y="14720"/>
                  </a:lnTo>
                  <a:lnTo>
                    <a:pt x="19024" y="16239"/>
                  </a:lnTo>
                  <a:lnTo>
                    <a:pt x="19133" y="17794"/>
                  </a:lnTo>
                  <a:lnTo>
                    <a:pt x="19228" y="19386"/>
                  </a:lnTo>
                  <a:lnTo>
                    <a:pt x="19316" y="21085"/>
                  </a:lnTo>
                  <a:lnTo>
                    <a:pt x="19396" y="22785"/>
                  </a:lnTo>
                  <a:lnTo>
                    <a:pt x="19469" y="24521"/>
                  </a:lnTo>
                  <a:lnTo>
                    <a:pt x="19534" y="26257"/>
                  </a:lnTo>
                  <a:lnTo>
                    <a:pt x="19593" y="28066"/>
                  </a:lnTo>
                  <a:lnTo>
                    <a:pt x="19644" y="29838"/>
                  </a:lnTo>
                  <a:lnTo>
                    <a:pt x="19688" y="31610"/>
                  </a:lnTo>
                  <a:lnTo>
                    <a:pt x="19724" y="33418"/>
                  </a:lnTo>
                  <a:lnTo>
                    <a:pt x="19761" y="35190"/>
                  </a:lnTo>
                  <a:lnTo>
                    <a:pt x="19790" y="36926"/>
                  </a:lnTo>
                  <a:lnTo>
                    <a:pt x="19812" y="38626"/>
                  </a:lnTo>
                  <a:lnTo>
                    <a:pt x="19833" y="40290"/>
                  </a:lnTo>
                  <a:lnTo>
                    <a:pt x="19855" y="43509"/>
                  </a:lnTo>
                  <a:lnTo>
                    <a:pt x="19863" y="46474"/>
                  </a:lnTo>
                  <a:lnTo>
                    <a:pt x="19855" y="49114"/>
                  </a:lnTo>
                  <a:lnTo>
                    <a:pt x="19848" y="51393"/>
                  </a:lnTo>
                  <a:lnTo>
                    <a:pt x="19848" y="51863"/>
                  </a:lnTo>
                  <a:lnTo>
                    <a:pt x="19870" y="52297"/>
                  </a:lnTo>
                  <a:lnTo>
                    <a:pt x="19906" y="52695"/>
                  </a:lnTo>
                  <a:lnTo>
                    <a:pt x="19957" y="53093"/>
                  </a:lnTo>
                  <a:lnTo>
                    <a:pt x="20016" y="53382"/>
                  </a:lnTo>
                  <a:lnTo>
                    <a:pt x="20089" y="53671"/>
                  </a:lnTo>
                  <a:lnTo>
                    <a:pt x="20169" y="53852"/>
                  </a:lnTo>
                  <a:lnTo>
                    <a:pt x="20264" y="53997"/>
                  </a:lnTo>
                  <a:lnTo>
                    <a:pt x="20308" y="54033"/>
                  </a:lnTo>
                  <a:lnTo>
                    <a:pt x="20351" y="54033"/>
                  </a:lnTo>
                  <a:lnTo>
                    <a:pt x="20446" y="53997"/>
                  </a:lnTo>
                  <a:lnTo>
                    <a:pt x="20534" y="53888"/>
                  </a:lnTo>
                  <a:lnTo>
                    <a:pt x="20614" y="53707"/>
                  </a:lnTo>
                  <a:lnTo>
                    <a:pt x="20687" y="53454"/>
                  </a:lnTo>
                  <a:lnTo>
                    <a:pt x="20753" y="53129"/>
                  </a:lnTo>
                  <a:lnTo>
                    <a:pt x="20804" y="52767"/>
                  </a:lnTo>
                  <a:lnTo>
                    <a:pt x="20847" y="52333"/>
                  </a:lnTo>
                  <a:lnTo>
                    <a:pt x="20877" y="51899"/>
                  </a:lnTo>
                  <a:lnTo>
                    <a:pt x="20964" y="50742"/>
                  </a:lnTo>
                  <a:lnTo>
                    <a:pt x="21110" y="49006"/>
                  </a:lnTo>
                  <a:lnTo>
                    <a:pt x="21307" y="46800"/>
                  </a:lnTo>
                  <a:lnTo>
                    <a:pt x="21424" y="45570"/>
                  </a:lnTo>
                  <a:lnTo>
                    <a:pt x="21555" y="44232"/>
                  </a:lnTo>
                  <a:lnTo>
                    <a:pt x="21701" y="42858"/>
                  </a:lnTo>
                  <a:lnTo>
                    <a:pt x="21854" y="41375"/>
                  </a:lnTo>
                  <a:lnTo>
                    <a:pt x="22022" y="39892"/>
                  </a:lnTo>
                  <a:lnTo>
                    <a:pt x="22204" y="38373"/>
                  </a:lnTo>
                  <a:lnTo>
                    <a:pt x="22401" y="36854"/>
                  </a:lnTo>
                  <a:lnTo>
                    <a:pt x="22605" y="35299"/>
                  </a:lnTo>
                  <a:lnTo>
                    <a:pt x="22831" y="33780"/>
                  </a:lnTo>
                  <a:lnTo>
                    <a:pt x="23058" y="32297"/>
                  </a:lnTo>
                  <a:lnTo>
                    <a:pt x="23306" y="30814"/>
                  </a:lnTo>
                  <a:lnTo>
                    <a:pt x="23561" y="29404"/>
                  </a:lnTo>
                  <a:lnTo>
                    <a:pt x="23692" y="28753"/>
                  </a:lnTo>
                  <a:lnTo>
                    <a:pt x="23823" y="28066"/>
                  </a:lnTo>
                  <a:lnTo>
                    <a:pt x="23962" y="27451"/>
                  </a:lnTo>
                  <a:lnTo>
                    <a:pt x="24108" y="26800"/>
                  </a:lnTo>
                  <a:lnTo>
                    <a:pt x="24247" y="26221"/>
                  </a:lnTo>
                  <a:lnTo>
                    <a:pt x="24392" y="25642"/>
                  </a:lnTo>
                  <a:lnTo>
                    <a:pt x="24546" y="25100"/>
                  </a:lnTo>
                  <a:lnTo>
                    <a:pt x="24699" y="24557"/>
                  </a:lnTo>
                  <a:lnTo>
                    <a:pt x="24852" y="24087"/>
                  </a:lnTo>
                  <a:lnTo>
                    <a:pt x="25012" y="23617"/>
                  </a:lnTo>
                  <a:lnTo>
                    <a:pt x="25173" y="23183"/>
                  </a:lnTo>
                  <a:lnTo>
                    <a:pt x="25333" y="22821"/>
                  </a:lnTo>
                  <a:lnTo>
                    <a:pt x="25501" y="22460"/>
                  </a:lnTo>
                  <a:lnTo>
                    <a:pt x="25669" y="22134"/>
                  </a:lnTo>
                  <a:lnTo>
                    <a:pt x="25844" y="21845"/>
                  </a:lnTo>
                  <a:lnTo>
                    <a:pt x="26019" y="21628"/>
                  </a:lnTo>
                  <a:lnTo>
                    <a:pt x="26194" y="21411"/>
                  </a:lnTo>
                  <a:lnTo>
                    <a:pt x="26376" y="21266"/>
                  </a:lnTo>
                  <a:lnTo>
                    <a:pt x="26559" y="21158"/>
                  </a:lnTo>
                  <a:lnTo>
                    <a:pt x="26741" y="21122"/>
                  </a:lnTo>
                  <a:lnTo>
                    <a:pt x="26931" y="21122"/>
                  </a:lnTo>
                  <a:lnTo>
                    <a:pt x="27120" y="21158"/>
                  </a:lnTo>
                  <a:lnTo>
                    <a:pt x="27317" y="21230"/>
                  </a:lnTo>
                  <a:lnTo>
                    <a:pt x="27507" y="21411"/>
                  </a:lnTo>
                  <a:lnTo>
                    <a:pt x="27653" y="21556"/>
                  </a:lnTo>
                  <a:lnTo>
                    <a:pt x="27784" y="21700"/>
                  </a:lnTo>
                  <a:lnTo>
                    <a:pt x="27908" y="21917"/>
                  </a:lnTo>
                  <a:lnTo>
                    <a:pt x="28018" y="22134"/>
                  </a:lnTo>
                  <a:lnTo>
                    <a:pt x="28120" y="22424"/>
                  </a:lnTo>
                  <a:lnTo>
                    <a:pt x="28207" y="22677"/>
                  </a:lnTo>
                  <a:lnTo>
                    <a:pt x="28288" y="23002"/>
                  </a:lnTo>
                  <a:lnTo>
                    <a:pt x="28360" y="23364"/>
                  </a:lnTo>
                  <a:lnTo>
                    <a:pt x="28419" y="23762"/>
                  </a:lnTo>
                  <a:lnTo>
                    <a:pt x="28470" y="24160"/>
                  </a:lnTo>
                  <a:lnTo>
                    <a:pt x="28514" y="24630"/>
                  </a:lnTo>
                  <a:lnTo>
                    <a:pt x="28543" y="25100"/>
                  </a:lnTo>
                  <a:lnTo>
                    <a:pt x="28565" y="25642"/>
                  </a:lnTo>
                  <a:lnTo>
                    <a:pt x="28579" y="26185"/>
                  </a:lnTo>
                  <a:lnTo>
                    <a:pt x="28587" y="26800"/>
                  </a:lnTo>
                  <a:lnTo>
                    <a:pt x="28579" y="27451"/>
                  </a:lnTo>
                  <a:lnTo>
                    <a:pt x="28572" y="28066"/>
                  </a:lnTo>
                  <a:lnTo>
                    <a:pt x="28550" y="28680"/>
                  </a:lnTo>
                  <a:lnTo>
                    <a:pt x="28528" y="29295"/>
                  </a:lnTo>
                  <a:lnTo>
                    <a:pt x="28499" y="29946"/>
                  </a:lnTo>
                  <a:lnTo>
                    <a:pt x="28470" y="30597"/>
                  </a:lnTo>
                  <a:lnTo>
                    <a:pt x="28426" y="31284"/>
                  </a:lnTo>
                  <a:lnTo>
                    <a:pt x="28331" y="32659"/>
                  </a:lnTo>
                  <a:lnTo>
                    <a:pt x="28222" y="34033"/>
                  </a:lnTo>
                  <a:lnTo>
                    <a:pt x="28083" y="35480"/>
                  </a:lnTo>
                  <a:lnTo>
                    <a:pt x="27937" y="36926"/>
                  </a:lnTo>
                  <a:lnTo>
                    <a:pt x="27770" y="38409"/>
                  </a:lnTo>
                  <a:lnTo>
                    <a:pt x="27595" y="39892"/>
                  </a:lnTo>
                  <a:lnTo>
                    <a:pt x="27398" y="41375"/>
                  </a:lnTo>
                  <a:lnTo>
                    <a:pt x="27201" y="42858"/>
                  </a:lnTo>
                  <a:lnTo>
                    <a:pt x="26989" y="44340"/>
                  </a:lnTo>
                  <a:lnTo>
                    <a:pt x="26770" y="45823"/>
                  </a:lnTo>
                  <a:lnTo>
                    <a:pt x="26544" y="47270"/>
                  </a:lnTo>
                  <a:lnTo>
                    <a:pt x="26311" y="48717"/>
                  </a:lnTo>
                  <a:lnTo>
                    <a:pt x="26077" y="50091"/>
                  </a:lnTo>
                  <a:lnTo>
                    <a:pt x="25837" y="51465"/>
                  </a:lnTo>
                  <a:lnTo>
                    <a:pt x="25596" y="52767"/>
                  </a:lnTo>
                  <a:lnTo>
                    <a:pt x="25363" y="54033"/>
                  </a:lnTo>
                  <a:lnTo>
                    <a:pt x="25129" y="55263"/>
                  </a:lnTo>
                  <a:lnTo>
                    <a:pt x="24896" y="56420"/>
                  </a:lnTo>
                  <a:lnTo>
                    <a:pt x="24670" y="57505"/>
                  </a:lnTo>
                  <a:lnTo>
                    <a:pt x="24451" y="58518"/>
                  </a:lnTo>
                  <a:lnTo>
                    <a:pt x="24239" y="59458"/>
                  </a:lnTo>
                  <a:lnTo>
                    <a:pt x="24035" y="60290"/>
                  </a:lnTo>
                  <a:lnTo>
                    <a:pt x="23845" y="61049"/>
                  </a:lnTo>
                  <a:lnTo>
                    <a:pt x="23670" y="61736"/>
                  </a:lnTo>
                  <a:lnTo>
                    <a:pt x="23503" y="62279"/>
                  </a:lnTo>
                  <a:lnTo>
                    <a:pt x="23357" y="62749"/>
                  </a:lnTo>
                  <a:lnTo>
                    <a:pt x="23218" y="63075"/>
                  </a:lnTo>
                  <a:lnTo>
                    <a:pt x="23109" y="63292"/>
                  </a:lnTo>
                  <a:lnTo>
                    <a:pt x="23058" y="63364"/>
                  </a:lnTo>
                  <a:lnTo>
                    <a:pt x="23014" y="63364"/>
                  </a:lnTo>
                  <a:lnTo>
                    <a:pt x="22919" y="63400"/>
                  </a:lnTo>
                  <a:lnTo>
                    <a:pt x="22831" y="63436"/>
                  </a:lnTo>
                  <a:lnTo>
                    <a:pt x="22751" y="63545"/>
                  </a:lnTo>
                  <a:lnTo>
                    <a:pt x="22686" y="63653"/>
                  </a:lnTo>
                  <a:lnTo>
                    <a:pt x="22620" y="63762"/>
                  </a:lnTo>
                  <a:lnTo>
                    <a:pt x="22569" y="63906"/>
                  </a:lnTo>
                  <a:lnTo>
                    <a:pt x="22525" y="64087"/>
                  </a:lnTo>
                  <a:lnTo>
                    <a:pt x="22489" y="64268"/>
                  </a:lnTo>
                  <a:lnTo>
                    <a:pt x="22459" y="64449"/>
                  </a:lnTo>
                  <a:lnTo>
                    <a:pt x="22430" y="64666"/>
                  </a:lnTo>
                  <a:lnTo>
                    <a:pt x="22408" y="64883"/>
                  </a:lnTo>
                  <a:lnTo>
                    <a:pt x="22394" y="65064"/>
                  </a:lnTo>
                  <a:lnTo>
                    <a:pt x="22372" y="65498"/>
                  </a:lnTo>
                  <a:lnTo>
                    <a:pt x="22365" y="65859"/>
                  </a:lnTo>
                  <a:lnTo>
                    <a:pt x="22372" y="66293"/>
                  </a:lnTo>
                  <a:lnTo>
                    <a:pt x="22379" y="66691"/>
                  </a:lnTo>
                  <a:lnTo>
                    <a:pt x="22408" y="67017"/>
                  </a:lnTo>
                  <a:lnTo>
                    <a:pt x="22438" y="67306"/>
                  </a:lnTo>
                  <a:lnTo>
                    <a:pt x="22474" y="67559"/>
                  </a:lnTo>
                  <a:lnTo>
                    <a:pt x="22518" y="67776"/>
                  </a:lnTo>
                  <a:lnTo>
                    <a:pt x="22569" y="67957"/>
                  </a:lnTo>
                  <a:lnTo>
                    <a:pt x="22627" y="68102"/>
                  </a:lnTo>
                  <a:lnTo>
                    <a:pt x="22686" y="68246"/>
                  </a:lnTo>
                  <a:lnTo>
                    <a:pt x="22744" y="68319"/>
                  </a:lnTo>
                  <a:lnTo>
                    <a:pt x="22868" y="68463"/>
                  </a:lnTo>
                  <a:lnTo>
                    <a:pt x="22985" y="68536"/>
                  </a:lnTo>
                  <a:lnTo>
                    <a:pt x="23094" y="68572"/>
                  </a:lnTo>
                  <a:lnTo>
                    <a:pt x="23575" y="68789"/>
                  </a:lnTo>
                  <a:lnTo>
                    <a:pt x="24057" y="68970"/>
                  </a:lnTo>
                  <a:lnTo>
                    <a:pt x="24524" y="69223"/>
                  </a:lnTo>
                  <a:lnTo>
                    <a:pt x="24983" y="69440"/>
                  </a:lnTo>
                  <a:lnTo>
                    <a:pt x="25428" y="69693"/>
                  </a:lnTo>
                  <a:lnTo>
                    <a:pt x="25866" y="69982"/>
                  </a:lnTo>
                  <a:lnTo>
                    <a:pt x="26289" y="70272"/>
                  </a:lnTo>
                  <a:lnTo>
                    <a:pt x="26705" y="70597"/>
                  </a:lnTo>
                  <a:lnTo>
                    <a:pt x="27106" y="70923"/>
                  </a:lnTo>
                  <a:lnTo>
                    <a:pt x="27500" y="71284"/>
                  </a:lnTo>
                  <a:lnTo>
                    <a:pt x="27879" y="71646"/>
                  </a:lnTo>
                  <a:lnTo>
                    <a:pt x="28251" y="72008"/>
                  </a:lnTo>
                  <a:lnTo>
                    <a:pt x="28608" y="72405"/>
                  </a:lnTo>
                  <a:lnTo>
                    <a:pt x="28951" y="72803"/>
                  </a:lnTo>
                  <a:lnTo>
                    <a:pt x="29287" y="73237"/>
                  </a:lnTo>
                  <a:lnTo>
                    <a:pt x="29608" y="73671"/>
                  </a:lnTo>
                  <a:lnTo>
                    <a:pt x="29914" y="74141"/>
                  </a:lnTo>
                  <a:lnTo>
                    <a:pt x="30206" y="74612"/>
                  </a:lnTo>
                  <a:lnTo>
                    <a:pt x="30490" y="75082"/>
                  </a:lnTo>
                  <a:lnTo>
                    <a:pt x="30760" y="75588"/>
                  </a:lnTo>
                  <a:lnTo>
                    <a:pt x="31016" y="76094"/>
                  </a:lnTo>
                  <a:lnTo>
                    <a:pt x="31264" y="76637"/>
                  </a:lnTo>
                  <a:lnTo>
                    <a:pt x="31490" y="77179"/>
                  </a:lnTo>
                  <a:lnTo>
                    <a:pt x="31709" y="77722"/>
                  </a:lnTo>
                  <a:lnTo>
                    <a:pt x="31906" y="78301"/>
                  </a:lnTo>
                  <a:lnTo>
                    <a:pt x="32095" y="78879"/>
                  </a:lnTo>
                  <a:lnTo>
                    <a:pt x="32270" y="79458"/>
                  </a:lnTo>
                  <a:lnTo>
                    <a:pt x="32431" y="80073"/>
                  </a:lnTo>
                  <a:lnTo>
                    <a:pt x="32577" y="80688"/>
                  </a:lnTo>
                  <a:lnTo>
                    <a:pt x="32701" y="81302"/>
                  </a:lnTo>
                  <a:lnTo>
                    <a:pt x="32817" y="81953"/>
                  </a:lnTo>
                  <a:lnTo>
                    <a:pt x="32919" y="82604"/>
                  </a:lnTo>
                  <a:lnTo>
                    <a:pt x="33014" y="83328"/>
                  </a:lnTo>
                  <a:lnTo>
                    <a:pt x="33051" y="83689"/>
                  </a:lnTo>
                  <a:lnTo>
                    <a:pt x="33087" y="84087"/>
                  </a:lnTo>
                  <a:lnTo>
                    <a:pt x="33116" y="84449"/>
                  </a:lnTo>
                  <a:lnTo>
                    <a:pt x="33138" y="84810"/>
                  </a:lnTo>
                  <a:lnTo>
                    <a:pt x="33160" y="85208"/>
                  </a:lnTo>
                  <a:lnTo>
                    <a:pt x="33175" y="85606"/>
                  </a:lnTo>
                  <a:lnTo>
                    <a:pt x="33182" y="86004"/>
                  </a:lnTo>
                  <a:lnTo>
                    <a:pt x="33189" y="86402"/>
                  </a:lnTo>
                  <a:lnTo>
                    <a:pt x="33189" y="86800"/>
                  </a:lnTo>
                  <a:lnTo>
                    <a:pt x="33189" y="87197"/>
                  </a:lnTo>
                  <a:lnTo>
                    <a:pt x="33182" y="87631"/>
                  </a:lnTo>
                  <a:lnTo>
                    <a:pt x="33167" y="88029"/>
                  </a:lnTo>
                  <a:lnTo>
                    <a:pt x="33124" y="88897"/>
                  </a:lnTo>
                  <a:lnTo>
                    <a:pt x="33087" y="89512"/>
                  </a:lnTo>
                  <a:lnTo>
                    <a:pt x="33043" y="90127"/>
                  </a:lnTo>
                  <a:lnTo>
                    <a:pt x="32992" y="90706"/>
                  </a:lnTo>
                  <a:lnTo>
                    <a:pt x="32941" y="91248"/>
                  </a:lnTo>
                  <a:lnTo>
                    <a:pt x="32890" y="91791"/>
                  </a:lnTo>
                  <a:lnTo>
                    <a:pt x="32832" y="92333"/>
                  </a:lnTo>
                  <a:lnTo>
                    <a:pt x="32766" y="92803"/>
                  </a:lnTo>
                  <a:lnTo>
                    <a:pt x="32701" y="93310"/>
                  </a:lnTo>
                  <a:lnTo>
                    <a:pt x="32628" y="93744"/>
                  </a:lnTo>
                  <a:lnTo>
                    <a:pt x="32547" y="94214"/>
                  </a:lnTo>
                  <a:lnTo>
                    <a:pt x="32467" y="94612"/>
                  </a:lnTo>
                  <a:lnTo>
                    <a:pt x="32380" y="95009"/>
                  </a:lnTo>
                  <a:lnTo>
                    <a:pt x="32292" y="95407"/>
                  </a:lnTo>
                  <a:lnTo>
                    <a:pt x="32197" y="95769"/>
                  </a:lnTo>
                  <a:lnTo>
                    <a:pt x="32095" y="96094"/>
                  </a:lnTo>
                  <a:lnTo>
                    <a:pt x="31993" y="96420"/>
                  </a:lnTo>
                  <a:lnTo>
                    <a:pt x="31884" y="96709"/>
                  </a:lnTo>
                  <a:lnTo>
                    <a:pt x="31774" y="96999"/>
                  </a:lnTo>
                  <a:lnTo>
                    <a:pt x="31658" y="97252"/>
                  </a:lnTo>
                  <a:lnTo>
                    <a:pt x="31541" y="97505"/>
                  </a:lnTo>
                  <a:lnTo>
                    <a:pt x="31409" y="97722"/>
                  </a:lnTo>
                  <a:lnTo>
                    <a:pt x="31285" y="97939"/>
                  </a:lnTo>
                  <a:lnTo>
                    <a:pt x="31147" y="98120"/>
                  </a:lnTo>
                  <a:lnTo>
                    <a:pt x="31008" y="98264"/>
                  </a:lnTo>
                  <a:lnTo>
                    <a:pt x="30862" y="98409"/>
                  </a:lnTo>
                  <a:lnTo>
                    <a:pt x="30717" y="98554"/>
                  </a:lnTo>
                  <a:lnTo>
                    <a:pt x="30563" y="98662"/>
                  </a:lnTo>
                  <a:lnTo>
                    <a:pt x="30410" y="98735"/>
                  </a:lnTo>
                  <a:lnTo>
                    <a:pt x="30082" y="98843"/>
                  </a:lnTo>
                  <a:lnTo>
                    <a:pt x="29732" y="98879"/>
                  </a:lnTo>
                  <a:lnTo>
                    <a:pt x="29447" y="98879"/>
                  </a:lnTo>
                  <a:lnTo>
                    <a:pt x="29156" y="98807"/>
                  </a:lnTo>
                  <a:lnTo>
                    <a:pt x="28864" y="98662"/>
                  </a:lnTo>
                  <a:lnTo>
                    <a:pt x="28572" y="98518"/>
                  </a:lnTo>
                  <a:lnTo>
                    <a:pt x="28273" y="98337"/>
                  </a:lnTo>
                  <a:lnTo>
                    <a:pt x="27974" y="98084"/>
                  </a:lnTo>
                  <a:lnTo>
                    <a:pt x="27682" y="97830"/>
                  </a:lnTo>
                  <a:lnTo>
                    <a:pt x="27383" y="97541"/>
                  </a:lnTo>
                  <a:lnTo>
                    <a:pt x="27091" y="97216"/>
                  </a:lnTo>
                  <a:lnTo>
                    <a:pt x="26800" y="96854"/>
                  </a:lnTo>
                  <a:lnTo>
                    <a:pt x="26515" y="96492"/>
                  </a:lnTo>
                  <a:lnTo>
                    <a:pt x="26231" y="96131"/>
                  </a:lnTo>
                  <a:lnTo>
                    <a:pt x="25691" y="95335"/>
                  </a:lnTo>
                  <a:lnTo>
                    <a:pt x="25173" y="94539"/>
                  </a:lnTo>
                  <a:lnTo>
                    <a:pt x="24691" y="93707"/>
                  </a:lnTo>
                  <a:lnTo>
                    <a:pt x="24247" y="92912"/>
                  </a:lnTo>
                  <a:lnTo>
                    <a:pt x="23853" y="92188"/>
                  </a:lnTo>
                  <a:lnTo>
                    <a:pt x="23517" y="91501"/>
                  </a:lnTo>
                  <a:lnTo>
                    <a:pt x="23036" y="90489"/>
                  </a:lnTo>
                  <a:lnTo>
                    <a:pt x="22853" y="90091"/>
                  </a:lnTo>
                  <a:lnTo>
                    <a:pt x="22773" y="89946"/>
                  </a:lnTo>
                  <a:lnTo>
                    <a:pt x="22686" y="89874"/>
                  </a:lnTo>
                  <a:lnTo>
                    <a:pt x="22605" y="89874"/>
                  </a:lnTo>
                  <a:lnTo>
                    <a:pt x="22518" y="89946"/>
                  </a:lnTo>
                  <a:lnTo>
                    <a:pt x="22438" y="90055"/>
                  </a:lnTo>
                  <a:lnTo>
                    <a:pt x="22365" y="90235"/>
                  </a:lnTo>
                  <a:lnTo>
                    <a:pt x="22292" y="90525"/>
                  </a:lnTo>
                  <a:lnTo>
                    <a:pt x="22233" y="90814"/>
                  </a:lnTo>
                  <a:lnTo>
                    <a:pt x="22182" y="91176"/>
                  </a:lnTo>
                  <a:lnTo>
                    <a:pt x="22153" y="91574"/>
                  </a:lnTo>
                  <a:lnTo>
                    <a:pt x="22131" y="92008"/>
                  </a:lnTo>
                  <a:lnTo>
                    <a:pt x="22124" y="92405"/>
                  </a:lnTo>
                  <a:lnTo>
                    <a:pt x="22131" y="92839"/>
                  </a:lnTo>
                  <a:lnTo>
                    <a:pt x="22153" y="93237"/>
                  </a:lnTo>
                  <a:lnTo>
                    <a:pt x="22190" y="93635"/>
                  </a:lnTo>
                  <a:lnTo>
                    <a:pt x="22233" y="93997"/>
                  </a:lnTo>
                  <a:lnTo>
                    <a:pt x="22510" y="95769"/>
                  </a:lnTo>
                  <a:lnTo>
                    <a:pt x="22824" y="97867"/>
                  </a:lnTo>
                  <a:lnTo>
                    <a:pt x="23167" y="100254"/>
                  </a:lnTo>
                  <a:lnTo>
                    <a:pt x="23539" y="102894"/>
                  </a:lnTo>
                  <a:lnTo>
                    <a:pt x="23911" y="105751"/>
                  </a:lnTo>
                  <a:lnTo>
                    <a:pt x="24298" y="108789"/>
                  </a:lnTo>
                  <a:lnTo>
                    <a:pt x="24480" y="110344"/>
                  </a:lnTo>
                  <a:lnTo>
                    <a:pt x="24670" y="111935"/>
                  </a:lnTo>
                  <a:lnTo>
                    <a:pt x="24852" y="113563"/>
                  </a:lnTo>
                  <a:lnTo>
                    <a:pt x="25027" y="115190"/>
                  </a:lnTo>
                  <a:lnTo>
                    <a:pt x="25202" y="116818"/>
                  </a:lnTo>
                  <a:lnTo>
                    <a:pt x="25370" y="118445"/>
                  </a:lnTo>
                  <a:lnTo>
                    <a:pt x="25523" y="120109"/>
                  </a:lnTo>
                  <a:lnTo>
                    <a:pt x="25676" y="121736"/>
                  </a:lnTo>
                  <a:lnTo>
                    <a:pt x="25815" y="123364"/>
                  </a:lnTo>
                  <a:lnTo>
                    <a:pt x="25939" y="124955"/>
                  </a:lnTo>
                  <a:lnTo>
                    <a:pt x="26056" y="126546"/>
                  </a:lnTo>
                  <a:lnTo>
                    <a:pt x="26158" y="128102"/>
                  </a:lnTo>
                  <a:lnTo>
                    <a:pt x="26238" y="129621"/>
                  </a:lnTo>
                  <a:lnTo>
                    <a:pt x="26311" y="131103"/>
                  </a:lnTo>
                  <a:lnTo>
                    <a:pt x="26369" y="132550"/>
                  </a:lnTo>
                  <a:lnTo>
                    <a:pt x="26398" y="133960"/>
                  </a:lnTo>
                  <a:lnTo>
                    <a:pt x="26413" y="134648"/>
                  </a:lnTo>
                  <a:lnTo>
                    <a:pt x="26420" y="135299"/>
                  </a:lnTo>
                  <a:lnTo>
                    <a:pt x="26420" y="135950"/>
                  </a:lnTo>
                  <a:lnTo>
                    <a:pt x="26413" y="136601"/>
                  </a:lnTo>
                  <a:lnTo>
                    <a:pt x="26406" y="137215"/>
                  </a:lnTo>
                  <a:lnTo>
                    <a:pt x="26391" y="137830"/>
                  </a:lnTo>
                  <a:lnTo>
                    <a:pt x="26369" y="138409"/>
                  </a:lnTo>
                  <a:lnTo>
                    <a:pt x="26347" y="138988"/>
                  </a:lnTo>
                  <a:lnTo>
                    <a:pt x="26318" y="139458"/>
                  </a:lnTo>
                  <a:lnTo>
                    <a:pt x="26282" y="139928"/>
                  </a:lnTo>
                  <a:lnTo>
                    <a:pt x="26245" y="140362"/>
                  </a:lnTo>
                  <a:lnTo>
                    <a:pt x="26209" y="140796"/>
                  </a:lnTo>
                  <a:lnTo>
                    <a:pt x="26158" y="141230"/>
                  </a:lnTo>
                  <a:lnTo>
                    <a:pt x="26107" y="141592"/>
                  </a:lnTo>
                  <a:lnTo>
                    <a:pt x="26048" y="141989"/>
                  </a:lnTo>
                  <a:lnTo>
                    <a:pt x="25990" y="142351"/>
                  </a:lnTo>
                  <a:lnTo>
                    <a:pt x="25924" y="142677"/>
                  </a:lnTo>
                  <a:lnTo>
                    <a:pt x="25851" y="143002"/>
                  </a:lnTo>
                  <a:lnTo>
                    <a:pt x="25778" y="143291"/>
                  </a:lnTo>
                  <a:lnTo>
                    <a:pt x="25698" y="143581"/>
                  </a:lnTo>
                  <a:lnTo>
                    <a:pt x="25618" y="143870"/>
                  </a:lnTo>
                  <a:lnTo>
                    <a:pt x="25523" y="144123"/>
                  </a:lnTo>
                  <a:lnTo>
                    <a:pt x="25428" y="144340"/>
                  </a:lnTo>
                  <a:lnTo>
                    <a:pt x="25326" y="144557"/>
                  </a:lnTo>
                  <a:lnTo>
                    <a:pt x="25209" y="144810"/>
                  </a:lnTo>
                  <a:lnTo>
                    <a:pt x="25093" y="144991"/>
                  </a:lnTo>
                  <a:lnTo>
                    <a:pt x="24969" y="145172"/>
                  </a:lnTo>
                  <a:lnTo>
                    <a:pt x="24852" y="145317"/>
                  </a:lnTo>
                  <a:lnTo>
                    <a:pt x="24735" y="145425"/>
                  </a:lnTo>
                  <a:lnTo>
                    <a:pt x="24611" y="145498"/>
                  </a:lnTo>
                  <a:lnTo>
                    <a:pt x="24495" y="145534"/>
                  </a:lnTo>
                  <a:lnTo>
                    <a:pt x="24239" y="145534"/>
                  </a:lnTo>
                  <a:lnTo>
                    <a:pt x="24108" y="145461"/>
                  </a:lnTo>
                  <a:lnTo>
                    <a:pt x="23977" y="145389"/>
                  </a:lnTo>
                  <a:lnTo>
                    <a:pt x="23845" y="145244"/>
                  </a:lnTo>
                  <a:lnTo>
                    <a:pt x="23714" y="145100"/>
                  </a:lnTo>
                  <a:lnTo>
                    <a:pt x="23583" y="144883"/>
                  </a:lnTo>
                  <a:lnTo>
                    <a:pt x="23451" y="144666"/>
                  </a:lnTo>
                  <a:lnTo>
                    <a:pt x="23320" y="144413"/>
                  </a:lnTo>
                  <a:lnTo>
                    <a:pt x="23189" y="144087"/>
                  </a:lnTo>
                  <a:lnTo>
                    <a:pt x="23065" y="143798"/>
                  </a:lnTo>
                  <a:lnTo>
                    <a:pt x="22934" y="143436"/>
                  </a:lnTo>
                  <a:lnTo>
                    <a:pt x="22810" y="143038"/>
                  </a:lnTo>
                  <a:lnTo>
                    <a:pt x="22678" y="142640"/>
                  </a:lnTo>
                  <a:lnTo>
                    <a:pt x="22554" y="142206"/>
                  </a:lnTo>
                  <a:lnTo>
                    <a:pt x="22430" y="141736"/>
                  </a:lnTo>
                  <a:lnTo>
                    <a:pt x="22306" y="141266"/>
                  </a:lnTo>
                  <a:lnTo>
                    <a:pt x="22066" y="140253"/>
                  </a:lnTo>
                  <a:lnTo>
                    <a:pt x="21825" y="139132"/>
                  </a:lnTo>
                  <a:lnTo>
                    <a:pt x="21584" y="137939"/>
                  </a:lnTo>
                  <a:lnTo>
                    <a:pt x="21358" y="136673"/>
                  </a:lnTo>
                  <a:lnTo>
                    <a:pt x="21132" y="135335"/>
                  </a:lnTo>
                  <a:lnTo>
                    <a:pt x="20906" y="133960"/>
                  </a:lnTo>
                  <a:lnTo>
                    <a:pt x="20694" y="132550"/>
                  </a:lnTo>
                  <a:lnTo>
                    <a:pt x="20483" y="131103"/>
                  </a:lnTo>
                  <a:lnTo>
                    <a:pt x="20278" y="129584"/>
                  </a:lnTo>
                  <a:lnTo>
                    <a:pt x="20081" y="128102"/>
                  </a:lnTo>
                  <a:lnTo>
                    <a:pt x="19892" y="126546"/>
                  </a:lnTo>
                  <a:lnTo>
                    <a:pt x="19702" y="125027"/>
                  </a:lnTo>
                  <a:lnTo>
                    <a:pt x="19527" y="123508"/>
                  </a:lnTo>
                  <a:lnTo>
                    <a:pt x="19359" y="121989"/>
                  </a:lnTo>
                  <a:lnTo>
                    <a:pt x="19199" y="120470"/>
                  </a:lnTo>
                  <a:lnTo>
                    <a:pt x="19046" y="118988"/>
                  </a:lnTo>
                  <a:lnTo>
                    <a:pt x="18900" y="117541"/>
                  </a:lnTo>
                  <a:lnTo>
                    <a:pt x="18769" y="116131"/>
                  </a:lnTo>
                  <a:lnTo>
                    <a:pt x="18521" y="113490"/>
                  </a:lnTo>
                  <a:lnTo>
                    <a:pt x="18316" y="111067"/>
                  </a:lnTo>
                  <a:lnTo>
                    <a:pt x="18149" y="109006"/>
                  </a:lnTo>
                  <a:lnTo>
                    <a:pt x="18112" y="108608"/>
                  </a:lnTo>
                  <a:lnTo>
                    <a:pt x="18068" y="108282"/>
                  </a:lnTo>
                  <a:lnTo>
                    <a:pt x="18010" y="107957"/>
                  </a:lnTo>
                  <a:lnTo>
                    <a:pt x="17952" y="107740"/>
                  </a:lnTo>
                  <a:lnTo>
                    <a:pt x="17879" y="107523"/>
                  </a:lnTo>
                  <a:lnTo>
                    <a:pt x="17798" y="107414"/>
                  </a:lnTo>
                  <a:lnTo>
                    <a:pt x="17711" y="107342"/>
                  </a:lnTo>
                  <a:lnTo>
                    <a:pt x="17623" y="107342"/>
                  </a:lnTo>
                  <a:lnTo>
                    <a:pt x="17536" y="107414"/>
                  </a:lnTo>
                  <a:lnTo>
                    <a:pt x="17456" y="107559"/>
                  </a:lnTo>
                  <a:lnTo>
                    <a:pt x="17383" y="107776"/>
                  </a:lnTo>
                  <a:lnTo>
                    <a:pt x="17317" y="108029"/>
                  </a:lnTo>
                  <a:lnTo>
                    <a:pt x="17266" y="108319"/>
                  </a:lnTo>
                  <a:lnTo>
                    <a:pt x="17215" y="108680"/>
                  </a:lnTo>
                  <a:lnTo>
                    <a:pt x="17186" y="109042"/>
                  </a:lnTo>
                  <a:lnTo>
                    <a:pt x="17164" y="109440"/>
                  </a:lnTo>
                  <a:lnTo>
                    <a:pt x="17069" y="111827"/>
                  </a:lnTo>
                  <a:lnTo>
                    <a:pt x="16952" y="114575"/>
                  </a:lnTo>
                  <a:lnTo>
                    <a:pt x="16806" y="117577"/>
                  </a:lnTo>
                  <a:lnTo>
                    <a:pt x="16726" y="119205"/>
                  </a:lnTo>
                  <a:lnTo>
                    <a:pt x="16631" y="120832"/>
                  </a:lnTo>
                  <a:lnTo>
                    <a:pt x="16536" y="122532"/>
                  </a:lnTo>
                  <a:lnTo>
                    <a:pt x="16434" y="124232"/>
                  </a:lnTo>
                  <a:lnTo>
                    <a:pt x="16325" y="125968"/>
                  </a:lnTo>
                  <a:lnTo>
                    <a:pt x="16201" y="127704"/>
                  </a:lnTo>
                  <a:lnTo>
                    <a:pt x="16077" y="129440"/>
                  </a:lnTo>
                  <a:lnTo>
                    <a:pt x="15946" y="131176"/>
                  </a:lnTo>
                  <a:lnTo>
                    <a:pt x="15814" y="132912"/>
                  </a:lnTo>
                  <a:lnTo>
                    <a:pt x="15668" y="134575"/>
                  </a:lnTo>
                  <a:lnTo>
                    <a:pt x="15515" y="136239"/>
                  </a:lnTo>
                  <a:lnTo>
                    <a:pt x="15355" y="137866"/>
                  </a:lnTo>
                  <a:lnTo>
                    <a:pt x="15194" y="139422"/>
                  </a:lnTo>
                  <a:lnTo>
                    <a:pt x="15027" y="140941"/>
                  </a:lnTo>
                  <a:lnTo>
                    <a:pt x="14844" y="142387"/>
                  </a:lnTo>
                  <a:lnTo>
                    <a:pt x="14662" y="143725"/>
                  </a:lnTo>
                  <a:lnTo>
                    <a:pt x="14472" y="144991"/>
                  </a:lnTo>
                  <a:lnTo>
                    <a:pt x="14377" y="145606"/>
                  </a:lnTo>
                  <a:lnTo>
                    <a:pt x="14283" y="146185"/>
                  </a:lnTo>
                  <a:lnTo>
                    <a:pt x="14180" y="146727"/>
                  </a:lnTo>
                  <a:lnTo>
                    <a:pt x="14078" y="147234"/>
                  </a:lnTo>
                  <a:lnTo>
                    <a:pt x="13976" y="147740"/>
                  </a:lnTo>
                  <a:lnTo>
                    <a:pt x="13867" y="148210"/>
                  </a:lnTo>
                  <a:lnTo>
                    <a:pt x="13765" y="148644"/>
                  </a:lnTo>
                  <a:lnTo>
                    <a:pt x="13655" y="149042"/>
                  </a:lnTo>
                  <a:lnTo>
                    <a:pt x="13546" y="149403"/>
                  </a:lnTo>
                  <a:lnTo>
                    <a:pt x="13436" y="149729"/>
                  </a:lnTo>
                  <a:lnTo>
                    <a:pt x="13320" y="150018"/>
                  </a:lnTo>
                  <a:lnTo>
                    <a:pt x="13210" y="150308"/>
                  </a:lnTo>
                  <a:lnTo>
                    <a:pt x="13094" y="150525"/>
                  </a:lnTo>
                  <a:lnTo>
                    <a:pt x="12977" y="150705"/>
                  </a:lnTo>
                  <a:lnTo>
                    <a:pt x="12853" y="150850"/>
                  </a:lnTo>
                  <a:lnTo>
                    <a:pt x="12736" y="150959"/>
                  </a:lnTo>
                  <a:lnTo>
                    <a:pt x="12612" y="151031"/>
                  </a:lnTo>
                  <a:lnTo>
                    <a:pt x="12488" y="151031"/>
                  </a:lnTo>
                  <a:lnTo>
                    <a:pt x="12328" y="150995"/>
                  </a:lnTo>
                  <a:lnTo>
                    <a:pt x="12160" y="150886"/>
                  </a:lnTo>
                  <a:lnTo>
                    <a:pt x="11985" y="150705"/>
                  </a:lnTo>
                  <a:lnTo>
                    <a:pt x="11817" y="150452"/>
                  </a:lnTo>
                  <a:lnTo>
                    <a:pt x="11722" y="150271"/>
                  </a:lnTo>
                  <a:lnTo>
                    <a:pt x="11635" y="150054"/>
                  </a:lnTo>
                  <a:lnTo>
                    <a:pt x="11547" y="149874"/>
                  </a:lnTo>
                  <a:lnTo>
                    <a:pt x="11467" y="149620"/>
                  </a:lnTo>
                  <a:lnTo>
                    <a:pt x="11394" y="149367"/>
                  </a:lnTo>
                  <a:lnTo>
                    <a:pt x="11314" y="149114"/>
                  </a:lnTo>
                  <a:lnTo>
                    <a:pt x="11241" y="148825"/>
                  </a:lnTo>
                  <a:lnTo>
                    <a:pt x="11175" y="148499"/>
                  </a:lnTo>
                  <a:lnTo>
                    <a:pt x="11110" y="148174"/>
                  </a:lnTo>
                  <a:lnTo>
                    <a:pt x="11051" y="147812"/>
                  </a:lnTo>
                  <a:lnTo>
                    <a:pt x="10986" y="147451"/>
                  </a:lnTo>
                  <a:lnTo>
                    <a:pt x="10934" y="147053"/>
                  </a:lnTo>
                  <a:lnTo>
                    <a:pt x="10883" y="146655"/>
                  </a:lnTo>
                  <a:lnTo>
                    <a:pt x="10832" y="146221"/>
                  </a:lnTo>
                  <a:lnTo>
                    <a:pt x="10781" y="145751"/>
                  </a:lnTo>
                  <a:lnTo>
                    <a:pt x="10738" y="145281"/>
                  </a:lnTo>
                  <a:lnTo>
                    <a:pt x="10686" y="144630"/>
                  </a:lnTo>
                  <a:lnTo>
                    <a:pt x="10635" y="143942"/>
                  </a:lnTo>
                  <a:lnTo>
                    <a:pt x="10592" y="143255"/>
                  </a:lnTo>
                  <a:lnTo>
                    <a:pt x="10555" y="142496"/>
                  </a:lnTo>
                  <a:lnTo>
                    <a:pt x="10526" y="141772"/>
                  </a:lnTo>
                  <a:lnTo>
                    <a:pt x="10497" y="140977"/>
                  </a:lnTo>
                  <a:lnTo>
                    <a:pt x="10475" y="140181"/>
                  </a:lnTo>
                  <a:lnTo>
                    <a:pt x="10460" y="139385"/>
                  </a:lnTo>
                  <a:lnTo>
                    <a:pt x="10446" y="138554"/>
                  </a:lnTo>
                  <a:lnTo>
                    <a:pt x="10438" y="137722"/>
                  </a:lnTo>
                  <a:lnTo>
                    <a:pt x="10431" y="135986"/>
                  </a:lnTo>
                  <a:lnTo>
                    <a:pt x="10446" y="134214"/>
                  </a:lnTo>
                  <a:lnTo>
                    <a:pt x="10475" y="132405"/>
                  </a:lnTo>
                  <a:lnTo>
                    <a:pt x="10511" y="130561"/>
                  </a:lnTo>
                  <a:lnTo>
                    <a:pt x="10562" y="128680"/>
                  </a:lnTo>
                  <a:lnTo>
                    <a:pt x="10628" y="126800"/>
                  </a:lnTo>
                  <a:lnTo>
                    <a:pt x="10701" y="124883"/>
                  </a:lnTo>
                  <a:lnTo>
                    <a:pt x="10781" y="123002"/>
                  </a:lnTo>
                  <a:lnTo>
                    <a:pt x="10869" y="121121"/>
                  </a:lnTo>
                  <a:lnTo>
                    <a:pt x="10964" y="119277"/>
                  </a:lnTo>
                  <a:lnTo>
                    <a:pt x="11066" y="117469"/>
                  </a:lnTo>
                  <a:lnTo>
                    <a:pt x="11168" y="115697"/>
                  </a:lnTo>
                  <a:lnTo>
                    <a:pt x="11270" y="113961"/>
                  </a:lnTo>
                  <a:lnTo>
                    <a:pt x="11489" y="110669"/>
                  </a:lnTo>
                  <a:lnTo>
                    <a:pt x="11693" y="107668"/>
                  </a:lnTo>
                  <a:lnTo>
                    <a:pt x="11890" y="105064"/>
                  </a:lnTo>
                  <a:lnTo>
                    <a:pt x="12058" y="102894"/>
                  </a:lnTo>
                  <a:lnTo>
                    <a:pt x="12189" y="101230"/>
                  </a:lnTo>
                  <a:lnTo>
                    <a:pt x="12313" y="99747"/>
                  </a:lnTo>
                  <a:lnTo>
                    <a:pt x="12342" y="99386"/>
                  </a:lnTo>
                  <a:lnTo>
                    <a:pt x="12357" y="99024"/>
                  </a:lnTo>
                  <a:lnTo>
                    <a:pt x="12357" y="98662"/>
                  </a:lnTo>
                  <a:lnTo>
                    <a:pt x="12350" y="98301"/>
                  </a:lnTo>
                  <a:lnTo>
                    <a:pt x="12335" y="97939"/>
                  </a:lnTo>
                  <a:lnTo>
                    <a:pt x="12306" y="97613"/>
                  </a:lnTo>
                  <a:lnTo>
                    <a:pt x="12269" y="97288"/>
                  </a:lnTo>
                  <a:lnTo>
                    <a:pt x="12226" y="96999"/>
                  </a:lnTo>
                  <a:lnTo>
                    <a:pt x="12167" y="96745"/>
                  </a:lnTo>
                  <a:lnTo>
                    <a:pt x="12109" y="96528"/>
                  </a:lnTo>
                  <a:lnTo>
                    <a:pt x="12043" y="96384"/>
                  </a:lnTo>
                  <a:lnTo>
                    <a:pt x="11970" y="96239"/>
                  </a:lnTo>
                  <a:lnTo>
                    <a:pt x="11897" y="96167"/>
                  </a:lnTo>
                  <a:lnTo>
                    <a:pt x="11824" y="96167"/>
                  </a:lnTo>
                  <a:lnTo>
                    <a:pt x="11751" y="96203"/>
                  </a:lnTo>
                  <a:lnTo>
                    <a:pt x="11679" y="96311"/>
                  </a:lnTo>
                  <a:lnTo>
                    <a:pt x="11496" y="96601"/>
                  </a:lnTo>
                  <a:lnTo>
                    <a:pt x="11007" y="97360"/>
                  </a:lnTo>
                  <a:lnTo>
                    <a:pt x="10665" y="97830"/>
                  </a:lnTo>
                  <a:lnTo>
                    <a:pt x="10263" y="98373"/>
                  </a:lnTo>
                  <a:lnTo>
                    <a:pt x="9811" y="98952"/>
                  </a:lnTo>
                  <a:lnTo>
                    <a:pt x="9322" y="99566"/>
                  </a:lnTo>
                  <a:lnTo>
                    <a:pt x="8790" y="100181"/>
                  </a:lnTo>
                  <a:lnTo>
                    <a:pt x="8236" y="100760"/>
                  </a:lnTo>
                  <a:lnTo>
                    <a:pt x="7652" y="101302"/>
                  </a:lnTo>
                  <a:lnTo>
                    <a:pt x="7061" y="101772"/>
                  </a:lnTo>
                  <a:lnTo>
                    <a:pt x="6762" y="101989"/>
                  </a:lnTo>
                  <a:lnTo>
                    <a:pt x="6456" y="102206"/>
                  </a:lnTo>
                  <a:lnTo>
                    <a:pt x="6149" y="102351"/>
                  </a:lnTo>
                  <a:lnTo>
                    <a:pt x="5850" y="102496"/>
                  </a:lnTo>
                  <a:lnTo>
                    <a:pt x="5544" y="102640"/>
                  </a:lnTo>
                  <a:lnTo>
                    <a:pt x="5245" y="102713"/>
                  </a:lnTo>
                  <a:lnTo>
                    <a:pt x="4946" y="102749"/>
                  </a:lnTo>
                  <a:lnTo>
                    <a:pt x="4654" y="102785"/>
                  </a:lnTo>
                  <a:lnTo>
                    <a:pt x="4340" y="102749"/>
                  </a:lnTo>
                  <a:lnTo>
                    <a:pt x="4041" y="102713"/>
                  </a:lnTo>
                  <a:lnTo>
                    <a:pt x="3757" y="102604"/>
                  </a:lnTo>
                  <a:lnTo>
                    <a:pt x="3494" y="102423"/>
                  </a:lnTo>
                  <a:lnTo>
                    <a:pt x="3254" y="102243"/>
                  </a:lnTo>
                  <a:lnTo>
                    <a:pt x="3028" y="102026"/>
                  </a:lnTo>
                  <a:lnTo>
                    <a:pt x="2816" y="101772"/>
                  </a:lnTo>
                  <a:lnTo>
                    <a:pt x="2619" y="101519"/>
                  </a:lnTo>
                  <a:lnTo>
                    <a:pt x="2437" y="101194"/>
                  </a:lnTo>
                  <a:lnTo>
                    <a:pt x="2269" y="100868"/>
                  </a:lnTo>
                  <a:lnTo>
                    <a:pt x="2116" y="100507"/>
                  </a:lnTo>
                  <a:lnTo>
                    <a:pt x="1977" y="100145"/>
                  </a:lnTo>
                  <a:lnTo>
                    <a:pt x="1853" y="99747"/>
                  </a:lnTo>
                  <a:lnTo>
                    <a:pt x="1736" y="99349"/>
                  </a:lnTo>
                  <a:lnTo>
                    <a:pt x="1634" y="98915"/>
                  </a:lnTo>
                  <a:lnTo>
                    <a:pt x="1547" y="98518"/>
                  </a:lnTo>
                  <a:lnTo>
                    <a:pt x="1459" y="98047"/>
                  </a:lnTo>
                  <a:lnTo>
                    <a:pt x="1394" y="97613"/>
                  </a:lnTo>
                  <a:lnTo>
                    <a:pt x="1328" y="97179"/>
                  </a:lnTo>
                  <a:lnTo>
                    <a:pt x="1270" y="96745"/>
                  </a:lnTo>
                  <a:lnTo>
                    <a:pt x="1226" y="96311"/>
                  </a:lnTo>
                  <a:lnTo>
                    <a:pt x="1182" y="95841"/>
                  </a:lnTo>
                  <a:lnTo>
                    <a:pt x="1153" y="95443"/>
                  </a:lnTo>
                  <a:lnTo>
                    <a:pt x="1124" y="95009"/>
                  </a:lnTo>
                  <a:lnTo>
                    <a:pt x="1080" y="94214"/>
                  </a:lnTo>
                  <a:lnTo>
                    <a:pt x="1058" y="93454"/>
                  </a:lnTo>
                  <a:lnTo>
                    <a:pt x="1043" y="92803"/>
                  </a:lnTo>
                  <a:lnTo>
                    <a:pt x="1036" y="92261"/>
                  </a:lnTo>
                  <a:lnTo>
                    <a:pt x="1029" y="91393"/>
                  </a:lnTo>
                  <a:lnTo>
                    <a:pt x="1029" y="90561"/>
                  </a:lnTo>
                  <a:lnTo>
                    <a:pt x="1036" y="89765"/>
                  </a:lnTo>
                  <a:lnTo>
                    <a:pt x="1051" y="88970"/>
                  </a:lnTo>
                  <a:lnTo>
                    <a:pt x="1073" y="88174"/>
                  </a:lnTo>
                  <a:lnTo>
                    <a:pt x="1102" y="87414"/>
                  </a:lnTo>
                  <a:lnTo>
                    <a:pt x="1138" y="86691"/>
                  </a:lnTo>
                  <a:lnTo>
                    <a:pt x="1182" y="86004"/>
                  </a:lnTo>
                  <a:lnTo>
                    <a:pt x="1233" y="85281"/>
                  </a:lnTo>
                  <a:lnTo>
                    <a:pt x="1291" y="84630"/>
                  </a:lnTo>
                  <a:lnTo>
                    <a:pt x="1357" y="83979"/>
                  </a:lnTo>
                  <a:lnTo>
                    <a:pt x="1430" y="83328"/>
                  </a:lnTo>
                  <a:lnTo>
                    <a:pt x="1503" y="82713"/>
                  </a:lnTo>
                  <a:lnTo>
                    <a:pt x="1591" y="82134"/>
                  </a:lnTo>
                  <a:lnTo>
                    <a:pt x="1685" y="81556"/>
                  </a:lnTo>
                  <a:lnTo>
                    <a:pt x="1787" y="81013"/>
                  </a:lnTo>
                  <a:lnTo>
                    <a:pt x="1911" y="80398"/>
                  </a:lnTo>
                  <a:lnTo>
                    <a:pt x="2035" y="79820"/>
                  </a:lnTo>
                  <a:lnTo>
                    <a:pt x="2174" y="79277"/>
                  </a:lnTo>
                  <a:lnTo>
                    <a:pt x="2320" y="78771"/>
                  </a:lnTo>
                  <a:lnTo>
                    <a:pt x="2466" y="78264"/>
                  </a:lnTo>
                  <a:lnTo>
                    <a:pt x="2619" y="77830"/>
                  </a:lnTo>
                  <a:lnTo>
                    <a:pt x="2779" y="77396"/>
                  </a:lnTo>
                  <a:lnTo>
                    <a:pt x="2947" y="76962"/>
                  </a:lnTo>
                  <a:lnTo>
                    <a:pt x="3115" y="76601"/>
                  </a:lnTo>
                  <a:lnTo>
                    <a:pt x="3290" y="76239"/>
                  </a:lnTo>
                  <a:lnTo>
                    <a:pt x="3472" y="75877"/>
                  </a:lnTo>
                  <a:lnTo>
                    <a:pt x="3655" y="75588"/>
                  </a:lnTo>
                  <a:lnTo>
                    <a:pt x="3844" y="75299"/>
                  </a:lnTo>
                  <a:lnTo>
                    <a:pt x="4034" y="75009"/>
                  </a:lnTo>
                  <a:lnTo>
                    <a:pt x="4224" y="74756"/>
                  </a:lnTo>
                  <a:lnTo>
                    <a:pt x="4421" y="74539"/>
                  </a:lnTo>
                  <a:lnTo>
                    <a:pt x="4815" y="74141"/>
                  </a:lnTo>
                  <a:lnTo>
                    <a:pt x="5216" y="73816"/>
                  </a:lnTo>
                  <a:lnTo>
                    <a:pt x="5617" y="73563"/>
                  </a:lnTo>
                  <a:lnTo>
                    <a:pt x="6018" y="73346"/>
                  </a:lnTo>
                  <a:lnTo>
                    <a:pt x="6412" y="73201"/>
                  </a:lnTo>
                  <a:lnTo>
                    <a:pt x="6806" y="73093"/>
                  </a:lnTo>
                  <a:lnTo>
                    <a:pt x="7193" y="73056"/>
                  </a:lnTo>
                  <a:lnTo>
                    <a:pt x="7557" y="73020"/>
                  </a:lnTo>
                  <a:lnTo>
                    <a:pt x="7864" y="73020"/>
                  </a:lnTo>
                  <a:lnTo>
                    <a:pt x="8163" y="73056"/>
                  </a:lnTo>
                  <a:lnTo>
                    <a:pt x="8724" y="73201"/>
                  </a:lnTo>
                  <a:lnTo>
                    <a:pt x="9235" y="73346"/>
                  </a:lnTo>
                  <a:lnTo>
                    <a:pt x="9673" y="73527"/>
                  </a:lnTo>
                  <a:lnTo>
                    <a:pt x="10037" y="73707"/>
                  </a:lnTo>
                  <a:lnTo>
                    <a:pt x="10314" y="73888"/>
                  </a:lnTo>
                  <a:lnTo>
                    <a:pt x="10555" y="74069"/>
                  </a:lnTo>
                  <a:lnTo>
                    <a:pt x="10643" y="74069"/>
                  </a:lnTo>
                  <a:lnTo>
                    <a:pt x="10730" y="74033"/>
                  </a:lnTo>
                  <a:lnTo>
                    <a:pt x="10810" y="73924"/>
                  </a:lnTo>
                  <a:lnTo>
                    <a:pt x="10883" y="73780"/>
                  </a:lnTo>
                  <a:lnTo>
                    <a:pt x="10956" y="73563"/>
                  </a:lnTo>
                  <a:lnTo>
                    <a:pt x="11015" y="73273"/>
                  </a:lnTo>
                  <a:lnTo>
                    <a:pt x="11066" y="72948"/>
                  </a:lnTo>
                  <a:lnTo>
                    <a:pt x="11110" y="72586"/>
                  </a:lnTo>
                  <a:lnTo>
                    <a:pt x="11139" y="72188"/>
                  </a:lnTo>
                  <a:lnTo>
                    <a:pt x="11146" y="71754"/>
                  </a:lnTo>
                  <a:lnTo>
                    <a:pt x="11153" y="71357"/>
                  </a:lnTo>
                  <a:lnTo>
                    <a:pt x="11139" y="70959"/>
                  </a:lnTo>
                  <a:lnTo>
                    <a:pt x="11110" y="70561"/>
                  </a:lnTo>
                  <a:lnTo>
                    <a:pt x="11073" y="70199"/>
                  </a:lnTo>
                  <a:lnTo>
                    <a:pt x="11022" y="69874"/>
                  </a:lnTo>
                  <a:lnTo>
                    <a:pt x="10964" y="69548"/>
                  </a:lnTo>
                  <a:lnTo>
                    <a:pt x="10475" y="67559"/>
                  </a:lnTo>
                  <a:lnTo>
                    <a:pt x="9964" y="65353"/>
                  </a:lnTo>
                  <a:lnTo>
                    <a:pt x="9439" y="63002"/>
                  </a:lnTo>
                  <a:lnTo>
                    <a:pt x="8899" y="60507"/>
                  </a:lnTo>
                  <a:lnTo>
                    <a:pt x="8367" y="57939"/>
                  </a:lnTo>
                  <a:lnTo>
                    <a:pt x="7842" y="55299"/>
                  </a:lnTo>
                  <a:lnTo>
                    <a:pt x="7579" y="53961"/>
                  </a:lnTo>
                  <a:lnTo>
                    <a:pt x="7331" y="52622"/>
                  </a:lnTo>
                  <a:lnTo>
                    <a:pt x="7083" y="51284"/>
                  </a:lnTo>
                  <a:lnTo>
                    <a:pt x="6842" y="49946"/>
                  </a:lnTo>
                  <a:lnTo>
                    <a:pt x="6609" y="48608"/>
                  </a:lnTo>
                  <a:lnTo>
                    <a:pt x="6383" y="47306"/>
                  </a:lnTo>
                  <a:lnTo>
                    <a:pt x="6171" y="45968"/>
                  </a:lnTo>
                  <a:lnTo>
                    <a:pt x="5974" y="44702"/>
                  </a:lnTo>
                  <a:lnTo>
                    <a:pt x="5785" y="43400"/>
                  </a:lnTo>
                  <a:lnTo>
                    <a:pt x="5610" y="42170"/>
                  </a:lnTo>
                  <a:lnTo>
                    <a:pt x="5442" y="40941"/>
                  </a:lnTo>
                  <a:lnTo>
                    <a:pt x="5296" y="39747"/>
                  </a:lnTo>
                  <a:lnTo>
                    <a:pt x="5165" y="38590"/>
                  </a:lnTo>
                  <a:lnTo>
                    <a:pt x="5055" y="37469"/>
                  </a:lnTo>
                  <a:lnTo>
                    <a:pt x="4960" y="36420"/>
                  </a:lnTo>
                  <a:lnTo>
                    <a:pt x="4880" y="35371"/>
                  </a:lnTo>
                  <a:lnTo>
                    <a:pt x="4829" y="34395"/>
                  </a:lnTo>
                  <a:lnTo>
                    <a:pt x="4807" y="33925"/>
                  </a:lnTo>
                  <a:lnTo>
                    <a:pt x="4793" y="33491"/>
                  </a:lnTo>
                  <a:lnTo>
                    <a:pt x="4785" y="33057"/>
                  </a:lnTo>
                  <a:lnTo>
                    <a:pt x="4778" y="32623"/>
                  </a:lnTo>
                  <a:lnTo>
                    <a:pt x="4785" y="32189"/>
                  </a:lnTo>
                  <a:lnTo>
                    <a:pt x="4793" y="31791"/>
                  </a:lnTo>
                  <a:lnTo>
                    <a:pt x="4807" y="31429"/>
                  </a:lnTo>
                  <a:lnTo>
                    <a:pt x="4829" y="31067"/>
                  </a:lnTo>
                  <a:lnTo>
                    <a:pt x="4866" y="30670"/>
                  </a:lnTo>
                  <a:lnTo>
                    <a:pt x="4917" y="30272"/>
                  </a:lnTo>
                  <a:lnTo>
                    <a:pt x="4990" y="29874"/>
                  </a:lnTo>
                  <a:lnTo>
                    <a:pt x="5041" y="29657"/>
                  </a:lnTo>
                  <a:lnTo>
                    <a:pt x="5092" y="29476"/>
                  </a:lnTo>
                  <a:lnTo>
                    <a:pt x="5150" y="29259"/>
                  </a:lnTo>
                  <a:lnTo>
                    <a:pt x="5216" y="29078"/>
                  </a:lnTo>
                  <a:lnTo>
                    <a:pt x="5289" y="28897"/>
                  </a:lnTo>
                  <a:lnTo>
                    <a:pt x="5369" y="28717"/>
                  </a:lnTo>
                  <a:lnTo>
                    <a:pt x="5486" y="28500"/>
                  </a:lnTo>
                  <a:lnTo>
                    <a:pt x="5602" y="28319"/>
                  </a:lnTo>
                  <a:lnTo>
                    <a:pt x="5726" y="28138"/>
                  </a:lnTo>
                  <a:lnTo>
                    <a:pt x="5850" y="27993"/>
                  </a:lnTo>
                  <a:lnTo>
                    <a:pt x="5974" y="27885"/>
                  </a:lnTo>
                  <a:lnTo>
                    <a:pt x="6106" y="27812"/>
                  </a:lnTo>
                  <a:lnTo>
                    <a:pt x="6230" y="27776"/>
                  </a:lnTo>
                  <a:lnTo>
                    <a:pt x="6514" y="27776"/>
                  </a:lnTo>
                  <a:lnTo>
                    <a:pt x="6660" y="27849"/>
                  </a:lnTo>
                  <a:lnTo>
                    <a:pt x="6813" y="27921"/>
                  </a:lnTo>
                  <a:lnTo>
                    <a:pt x="6966" y="28066"/>
                  </a:lnTo>
                  <a:lnTo>
                    <a:pt x="7112" y="28210"/>
                  </a:lnTo>
                  <a:lnTo>
                    <a:pt x="7265" y="28391"/>
                  </a:lnTo>
                  <a:lnTo>
                    <a:pt x="7419" y="28608"/>
                  </a:lnTo>
                  <a:lnTo>
                    <a:pt x="7572" y="28861"/>
                  </a:lnTo>
                  <a:lnTo>
                    <a:pt x="7725" y="29151"/>
                  </a:lnTo>
                  <a:lnTo>
                    <a:pt x="7878" y="29440"/>
                  </a:lnTo>
                  <a:lnTo>
                    <a:pt x="8024" y="29765"/>
                  </a:lnTo>
                  <a:lnTo>
                    <a:pt x="8177" y="30127"/>
                  </a:lnTo>
                  <a:lnTo>
                    <a:pt x="8476" y="30923"/>
                  </a:lnTo>
                  <a:lnTo>
                    <a:pt x="8775" y="31791"/>
                  </a:lnTo>
                  <a:lnTo>
                    <a:pt x="9074" y="32731"/>
                  </a:lnTo>
                  <a:lnTo>
                    <a:pt x="9366" y="33708"/>
                  </a:lnTo>
                  <a:lnTo>
                    <a:pt x="9651" y="34793"/>
                  </a:lnTo>
                  <a:lnTo>
                    <a:pt x="9928" y="35914"/>
                  </a:lnTo>
                  <a:lnTo>
                    <a:pt x="10205" y="37035"/>
                  </a:lnTo>
                  <a:lnTo>
                    <a:pt x="10468" y="38228"/>
                  </a:lnTo>
                  <a:lnTo>
                    <a:pt x="10730" y="39422"/>
                  </a:lnTo>
                  <a:lnTo>
                    <a:pt x="10978" y="40615"/>
                  </a:lnTo>
                  <a:lnTo>
                    <a:pt x="11219" y="41845"/>
                  </a:lnTo>
                  <a:lnTo>
                    <a:pt x="11452" y="43038"/>
                  </a:lnTo>
                  <a:lnTo>
                    <a:pt x="11671" y="44196"/>
                  </a:lnTo>
                  <a:lnTo>
                    <a:pt x="11883" y="45353"/>
                  </a:lnTo>
                  <a:lnTo>
                    <a:pt x="12262" y="47559"/>
                  </a:lnTo>
                  <a:lnTo>
                    <a:pt x="12590" y="49512"/>
                  </a:lnTo>
                  <a:lnTo>
                    <a:pt x="12860" y="51176"/>
                  </a:lnTo>
                  <a:lnTo>
                    <a:pt x="13057" y="52478"/>
                  </a:lnTo>
                  <a:lnTo>
                    <a:pt x="13232" y="53671"/>
                  </a:lnTo>
                  <a:lnTo>
                    <a:pt x="13269" y="53924"/>
                  </a:lnTo>
                  <a:lnTo>
                    <a:pt x="13312" y="54141"/>
                  </a:lnTo>
                  <a:lnTo>
                    <a:pt x="13363" y="54322"/>
                  </a:lnTo>
                  <a:lnTo>
                    <a:pt x="13415" y="54503"/>
                  </a:lnTo>
                  <a:lnTo>
                    <a:pt x="13473" y="54612"/>
                  </a:lnTo>
                  <a:lnTo>
                    <a:pt x="13531" y="54684"/>
                  </a:lnTo>
                  <a:lnTo>
                    <a:pt x="13590" y="54756"/>
                  </a:lnTo>
                  <a:lnTo>
                    <a:pt x="13721" y="54756"/>
                  </a:lnTo>
                  <a:lnTo>
                    <a:pt x="13787" y="54684"/>
                  </a:lnTo>
                  <a:lnTo>
                    <a:pt x="13859" y="54539"/>
                  </a:lnTo>
                  <a:lnTo>
                    <a:pt x="13932" y="54358"/>
                  </a:lnTo>
                  <a:lnTo>
                    <a:pt x="13991" y="54141"/>
                  </a:lnTo>
                  <a:lnTo>
                    <a:pt x="14049" y="53852"/>
                  </a:lnTo>
                  <a:lnTo>
                    <a:pt x="14093" y="53527"/>
                  </a:lnTo>
                  <a:lnTo>
                    <a:pt x="14129" y="53201"/>
                  </a:lnTo>
                  <a:lnTo>
                    <a:pt x="14151" y="52839"/>
                  </a:lnTo>
                  <a:lnTo>
                    <a:pt x="14166" y="52442"/>
                  </a:lnTo>
                  <a:lnTo>
                    <a:pt x="14239" y="48753"/>
                  </a:lnTo>
                  <a:lnTo>
                    <a:pt x="14326" y="44919"/>
                  </a:lnTo>
                  <a:lnTo>
                    <a:pt x="14436" y="40977"/>
                  </a:lnTo>
                  <a:lnTo>
                    <a:pt x="14560" y="36999"/>
                  </a:lnTo>
                  <a:lnTo>
                    <a:pt x="14698" y="32984"/>
                  </a:lnTo>
                  <a:lnTo>
                    <a:pt x="14779" y="31031"/>
                  </a:lnTo>
                  <a:lnTo>
                    <a:pt x="14859" y="29078"/>
                  </a:lnTo>
                  <a:lnTo>
                    <a:pt x="14946" y="27125"/>
                  </a:lnTo>
                  <a:lnTo>
                    <a:pt x="15034" y="25245"/>
                  </a:lnTo>
                  <a:lnTo>
                    <a:pt x="15121" y="23400"/>
                  </a:lnTo>
                  <a:lnTo>
                    <a:pt x="15216" y="21592"/>
                  </a:lnTo>
                  <a:lnTo>
                    <a:pt x="15318" y="19856"/>
                  </a:lnTo>
                  <a:lnTo>
                    <a:pt x="15420" y="18192"/>
                  </a:lnTo>
                  <a:lnTo>
                    <a:pt x="15523" y="16565"/>
                  </a:lnTo>
                  <a:lnTo>
                    <a:pt x="15632" y="15046"/>
                  </a:lnTo>
                  <a:lnTo>
                    <a:pt x="15749" y="13599"/>
                  </a:lnTo>
                  <a:lnTo>
                    <a:pt x="15858" y="12225"/>
                  </a:lnTo>
                  <a:lnTo>
                    <a:pt x="15975" y="10959"/>
                  </a:lnTo>
                  <a:lnTo>
                    <a:pt x="16099" y="9802"/>
                  </a:lnTo>
                  <a:lnTo>
                    <a:pt x="16223" y="8753"/>
                  </a:lnTo>
                  <a:lnTo>
                    <a:pt x="16347" y="7812"/>
                  </a:lnTo>
                  <a:lnTo>
                    <a:pt x="16412" y="7415"/>
                  </a:lnTo>
                  <a:lnTo>
                    <a:pt x="16471" y="7017"/>
                  </a:lnTo>
                  <a:lnTo>
                    <a:pt x="16536" y="6655"/>
                  </a:lnTo>
                  <a:lnTo>
                    <a:pt x="16602" y="6330"/>
                  </a:lnTo>
                  <a:lnTo>
                    <a:pt x="16668" y="6040"/>
                  </a:lnTo>
                  <a:lnTo>
                    <a:pt x="16733" y="5787"/>
                  </a:lnTo>
                  <a:lnTo>
                    <a:pt x="16799" y="5570"/>
                  </a:lnTo>
                  <a:lnTo>
                    <a:pt x="16872" y="5425"/>
                  </a:lnTo>
                  <a:lnTo>
                    <a:pt x="16938" y="5281"/>
                  </a:lnTo>
                  <a:lnTo>
                    <a:pt x="17003" y="5172"/>
                  </a:lnTo>
                  <a:lnTo>
                    <a:pt x="17076" y="5100"/>
                  </a:lnTo>
                  <a:close/>
                  <a:moveTo>
                    <a:pt x="17025" y="1"/>
                  </a:moveTo>
                  <a:lnTo>
                    <a:pt x="16916" y="73"/>
                  </a:lnTo>
                  <a:lnTo>
                    <a:pt x="16799" y="181"/>
                  </a:lnTo>
                  <a:lnTo>
                    <a:pt x="16690" y="326"/>
                  </a:lnTo>
                  <a:lnTo>
                    <a:pt x="16588" y="543"/>
                  </a:lnTo>
                  <a:lnTo>
                    <a:pt x="16478" y="760"/>
                  </a:lnTo>
                  <a:lnTo>
                    <a:pt x="16376" y="1013"/>
                  </a:lnTo>
                  <a:lnTo>
                    <a:pt x="16274" y="1339"/>
                  </a:lnTo>
                  <a:lnTo>
                    <a:pt x="16172" y="1664"/>
                  </a:lnTo>
                  <a:lnTo>
                    <a:pt x="16077" y="2062"/>
                  </a:lnTo>
                  <a:lnTo>
                    <a:pt x="15982" y="2460"/>
                  </a:lnTo>
                  <a:lnTo>
                    <a:pt x="15887" y="2930"/>
                  </a:lnTo>
                  <a:lnTo>
                    <a:pt x="15800" y="3400"/>
                  </a:lnTo>
                  <a:lnTo>
                    <a:pt x="15705" y="3907"/>
                  </a:lnTo>
                  <a:lnTo>
                    <a:pt x="15617" y="4449"/>
                  </a:lnTo>
                  <a:lnTo>
                    <a:pt x="15530" y="5028"/>
                  </a:lnTo>
                  <a:lnTo>
                    <a:pt x="15450" y="5606"/>
                  </a:lnTo>
                  <a:lnTo>
                    <a:pt x="15369" y="6221"/>
                  </a:lnTo>
                  <a:lnTo>
                    <a:pt x="15209" y="7559"/>
                  </a:lnTo>
                  <a:lnTo>
                    <a:pt x="15056" y="8970"/>
                  </a:lnTo>
                  <a:lnTo>
                    <a:pt x="14910" y="10489"/>
                  </a:lnTo>
                  <a:lnTo>
                    <a:pt x="14771" y="12080"/>
                  </a:lnTo>
                  <a:lnTo>
                    <a:pt x="14647" y="13708"/>
                  </a:lnTo>
                  <a:lnTo>
                    <a:pt x="14516" y="15407"/>
                  </a:lnTo>
                  <a:lnTo>
                    <a:pt x="14399" y="17180"/>
                  </a:lnTo>
                  <a:lnTo>
                    <a:pt x="14290" y="18988"/>
                  </a:lnTo>
                  <a:lnTo>
                    <a:pt x="14188" y="20832"/>
                  </a:lnTo>
                  <a:lnTo>
                    <a:pt x="14086" y="22713"/>
                  </a:lnTo>
                  <a:lnTo>
                    <a:pt x="13991" y="24594"/>
                  </a:lnTo>
                  <a:lnTo>
                    <a:pt x="13903" y="26474"/>
                  </a:lnTo>
                  <a:lnTo>
                    <a:pt x="13823" y="28391"/>
                  </a:lnTo>
                  <a:lnTo>
                    <a:pt x="13743" y="30272"/>
                  </a:lnTo>
                  <a:lnTo>
                    <a:pt x="13670" y="32152"/>
                  </a:lnTo>
                  <a:lnTo>
                    <a:pt x="13546" y="35841"/>
                  </a:lnTo>
                  <a:lnTo>
                    <a:pt x="13436" y="39313"/>
                  </a:lnTo>
                  <a:lnTo>
                    <a:pt x="13349" y="42604"/>
                  </a:lnTo>
                  <a:lnTo>
                    <a:pt x="13276" y="45570"/>
                  </a:lnTo>
                  <a:lnTo>
                    <a:pt x="13006" y="43979"/>
                  </a:lnTo>
                  <a:lnTo>
                    <a:pt x="12707" y="42243"/>
                  </a:lnTo>
                  <a:lnTo>
                    <a:pt x="12371" y="40434"/>
                  </a:lnTo>
                  <a:lnTo>
                    <a:pt x="12014" y="38554"/>
                  </a:lnTo>
                  <a:lnTo>
                    <a:pt x="11627" y="36637"/>
                  </a:lnTo>
                  <a:lnTo>
                    <a:pt x="11430" y="35697"/>
                  </a:lnTo>
                  <a:lnTo>
                    <a:pt x="11226" y="34756"/>
                  </a:lnTo>
                  <a:lnTo>
                    <a:pt x="11015" y="33816"/>
                  </a:lnTo>
                  <a:lnTo>
                    <a:pt x="10796" y="32876"/>
                  </a:lnTo>
                  <a:lnTo>
                    <a:pt x="10577" y="31972"/>
                  </a:lnTo>
                  <a:lnTo>
                    <a:pt x="10351" y="31067"/>
                  </a:lnTo>
                  <a:lnTo>
                    <a:pt x="10118" y="30199"/>
                  </a:lnTo>
                  <a:lnTo>
                    <a:pt x="9884" y="29368"/>
                  </a:lnTo>
                  <a:lnTo>
                    <a:pt x="9643" y="28536"/>
                  </a:lnTo>
                  <a:lnTo>
                    <a:pt x="9403" y="27776"/>
                  </a:lnTo>
                  <a:lnTo>
                    <a:pt x="9162" y="27017"/>
                  </a:lnTo>
                  <a:lnTo>
                    <a:pt x="8914" y="26330"/>
                  </a:lnTo>
                  <a:lnTo>
                    <a:pt x="8666" y="25679"/>
                  </a:lnTo>
                  <a:lnTo>
                    <a:pt x="8418" y="25100"/>
                  </a:lnTo>
                  <a:lnTo>
                    <a:pt x="8163" y="24557"/>
                  </a:lnTo>
                  <a:lnTo>
                    <a:pt x="7907" y="24087"/>
                  </a:lnTo>
                  <a:lnTo>
                    <a:pt x="7652" y="23653"/>
                  </a:lnTo>
                  <a:lnTo>
                    <a:pt x="7397" y="23328"/>
                  </a:lnTo>
                  <a:lnTo>
                    <a:pt x="7134" y="23038"/>
                  </a:lnTo>
                  <a:lnTo>
                    <a:pt x="6879" y="22821"/>
                  </a:lnTo>
                  <a:lnTo>
                    <a:pt x="6616" y="22713"/>
                  </a:lnTo>
                  <a:lnTo>
                    <a:pt x="6361" y="22677"/>
                  </a:lnTo>
                  <a:lnTo>
                    <a:pt x="6179" y="22677"/>
                  </a:lnTo>
                  <a:lnTo>
                    <a:pt x="6004" y="22749"/>
                  </a:lnTo>
                  <a:lnTo>
                    <a:pt x="5829" y="22858"/>
                  </a:lnTo>
                  <a:lnTo>
                    <a:pt x="5653" y="23002"/>
                  </a:lnTo>
                  <a:lnTo>
                    <a:pt x="5478" y="23183"/>
                  </a:lnTo>
                  <a:lnTo>
                    <a:pt x="5311" y="23436"/>
                  </a:lnTo>
                  <a:lnTo>
                    <a:pt x="5143" y="23689"/>
                  </a:lnTo>
                  <a:lnTo>
                    <a:pt x="4975" y="24015"/>
                  </a:lnTo>
                  <a:lnTo>
                    <a:pt x="4822" y="24377"/>
                  </a:lnTo>
                  <a:lnTo>
                    <a:pt x="4676" y="24738"/>
                  </a:lnTo>
                  <a:lnTo>
                    <a:pt x="4545" y="25136"/>
                  </a:lnTo>
                  <a:lnTo>
                    <a:pt x="4428" y="25534"/>
                  </a:lnTo>
                  <a:lnTo>
                    <a:pt x="4326" y="26004"/>
                  </a:lnTo>
                  <a:lnTo>
                    <a:pt x="4231" y="26438"/>
                  </a:lnTo>
                  <a:lnTo>
                    <a:pt x="4144" y="26908"/>
                  </a:lnTo>
                  <a:lnTo>
                    <a:pt x="4071" y="27378"/>
                  </a:lnTo>
                  <a:lnTo>
                    <a:pt x="4012" y="27849"/>
                  </a:lnTo>
                  <a:lnTo>
                    <a:pt x="3954" y="28319"/>
                  </a:lnTo>
                  <a:lnTo>
                    <a:pt x="3910" y="28789"/>
                  </a:lnTo>
                  <a:lnTo>
                    <a:pt x="3866" y="29259"/>
                  </a:lnTo>
                  <a:lnTo>
                    <a:pt x="3837" y="29729"/>
                  </a:lnTo>
                  <a:lnTo>
                    <a:pt x="3808" y="30199"/>
                  </a:lnTo>
                  <a:lnTo>
                    <a:pt x="3793" y="30633"/>
                  </a:lnTo>
                  <a:lnTo>
                    <a:pt x="3772" y="31067"/>
                  </a:lnTo>
                  <a:lnTo>
                    <a:pt x="3764" y="31574"/>
                  </a:lnTo>
                  <a:lnTo>
                    <a:pt x="3757" y="32080"/>
                  </a:lnTo>
                  <a:lnTo>
                    <a:pt x="3757" y="32586"/>
                  </a:lnTo>
                  <a:lnTo>
                    <a:pt x="3757" y="33129"/>
                  </a:lnTo>
                  <a:lnTo>
                    <a:pt x="3772" y="33671"/>
                  </a:lnTo>
                  <a:lnTo>
                    <a:pt x="3786" y="34214"/>
                  </a:lnTo>
                  <a:lnTo>
                    <a:pt x="3801" y="34756"/>
                  </a:lnTo>
                  <a:lnTo>
                    <a:pt x="3830" y="35335"/>
                  </a:lnTo>
                  <a:lnTo>
                    <a:pt x="3888" y="36456"/>
                  </a:lnTo>
                  <a:lnTo>
                    <a:pt x="3976" y="37650"/>
                  </a:lnTo>
                  <a:lnTo>
                    <a:pt x="4071" y="38843"/>
                  </a:lnTo>
                  <a:lnTo>
                    <a:pt x="4187" y="40073"/>
                  </a:lnTo>
                  <a:lnTo>
                    <a:pt x="4311" y="41302"/>
                  </a:lnTo>
                  <a:lnTo>
                    <a:pt x="4457" y="42568"/>
                  </a:lnTo>
                  <a:lnTo>
                    <a:pt x="4610" y="43834"/>
                  </a:lnTo>
                  <a:lnTo>
                    <a:pt x="4778" y="45100"/>
                  </a:lnTo>
                  <a:lnTo>
                    <a:pt x="4953" y="46366"/>
                  </a:lnTo>
                  <a:lnTo>
                    <a:pt x="5143" y="47668"/>
                  </a:lnTo>
                  <a:lnTo>
                    <a:pt x="5340" y="48934"/>
                  </a:lnTo>
                  <a:lnTo>
                    <a:pt x="5544" y="50236"/>
                  </a:lnTo>
                  <a:lnTo>
                    <a:pt x="5756" y="51501"/>
                  </a:lnTo>
                  <a:lnTo>
                    <a:pt x="5974" y="52767"/>
                  </a:lnTo>
                  <a:lnTo>
                    <a:pt x="6193" y="54033"/>
                  </a:lnTo>
                  <a:lnTo>
                    <a:pt x="6419" y="55299"/>
                  </a:lnTo>
                  <a:lnTo>
                    <a:pt x="6879" y="57722"/>
                  </a:lnTo>
                  <a:lnTo>
                    <a:pt x="7338" y="60073"/>
                  </a:lnTo>
                  <a:lnTo>
                    <a:pt x="7798" y="62315"/>
                  </a:lnTo>
                  <a:lnTo>
                    <a:pt x="8243" y="64449"/>
                  </a:lnTo>
                  <a:lnTo>
                    <a:pt x="8666" y="66402"/>
                  </a:lnTo>
                  <a:lnTo>
                    <a:pt x="9060" y="68174"/>
                  </a:lnTo>
                  <a:lnTo>
                    <a:pt x="8630" y="68065"/>
                  </a:lnTo>
                  <a:lnTo>
                    <a:pt x="8170" y="67957"/>
                  </a:lnTo>
                  <a:lnTo>
                    <a:pt x="7674" y="67921"/>
                  </a:lnTo>
                  <a:lnTo>
                    <a:pt x="7156" y="67957"/>
                  </a:lnTo>
                  <a:lnTo>
                    <a:pt x="6616" y="68029"/>
                  </a:lnTo>
                  <a:lnTo>
                    <a:pt x="6339" y="68102"/>
                  </a:lnTo>
                  <a:lnTo>
                    <a:pt x="6062" y="68210"/>
                  </a:lnTo>
                  <a:lnTo>
                    <a:pt x="5785" y="68319"/>
                  </a:lnTo>
                  <a:lnTo>
                    <a:pt x="5500" y="68463"/>
                  </a:lnTo>
                  <a:lnTo>
                    <a:pt x="5223" y="68644"/>
                  </a:lnTo>
                  <a:lnTo>
                    <a:pt x="4939" y="68861"/>
                  </a:lnTo>
                  <a:lnTo>
                    <a:pt x="4661" y="69078"/>
                  </a:lnTo>
                  <a:lnTo>
                    <a:pt x="4384" y="69367"/>
                  </a:lnTo>
                  <a:lnTo>
                    <a:pt x="4107" y="69657"/>
                  </a:lnTo>
                  <a:lnTo>
                    <a:pt x="3837" y="70018"/>
                  </a:lnTo>
                  <a:lnTo>
                    <a:pt x="3567" y="70380"/>
                  </a:lnTo>
                  <a:lnTo>
                    <a:pt x="3297" y="70814"/>
                  </a:lnTo>
                  <a:lnTo>
                    <a:pt x="3042" y="71248"/>
                  </a:lnTo>
                  <a:lnTo>
                    <a:pt x="2787" y="71754"/>
                  </a:lnTo>
                  <a:lnTo>
                    <a:pt x="2539" y="72297"/>
                  </a:lnTo>
                  <a:lnTo>
                    <a:pt x="2298" y="72876"/>
                  </a:lnTo>
                  <a:lnTo>
                    <a:pt x="2065" y="73527"/>
                  </a:lnTo>
                  <a:lnTo>
                    <a:pt x="1839" y="74214"/>
                  </a:lnTo>
                  <a:lnTo>
                    <a:pt x="1627" y="74973"/>
                  </a:lnTo>
                  <a:lnTo>
                    <a:pt x="1415" y="75769"/>
                  </a:lnTo>
                  <a:lnTo>
                    <a:pt x="1226" y="76601"/>
                  </a:lnTo>
                  <a:lnTo>
                    <a:pt x="1043" y="77505"/>
                  </a:lnTo>
                  <a:lnTo>
                    <a:pt x="905" y="78264"/>
                  </a:lnTo>
                  <a:lnTo>
                    <a:pt x="781" y="79024"/>
                  </a:lnTo>
                  <a:lnTo>
                    <a:pt x="657" y="79856"/>
                  </a:lnTo>
                  <a:lnTo>
                    <a:pt x="555" y="80651"/>
                  </a:lnTo>
                  <a:lnTo>
                    <a:pt x="453" y="81519"/>
                  </a:lnTo>
                  <a:lnTo>
                    <a:pt x="365" y="82424"/>
                  </a:lnTo>
                  <a:lnTo>
                    <a:pt x="285" y="83328"/>
                  </a:lnTo>
                  <a:lnTo>
                    <a:pt x="219" y="84232"/>
                  </a:lnTo>
                  <a:lnTo>
                    <a:pt x="154" y="85208"/>
                  </a:lnTo>
                  <a:lnTo>
                    <a:pt x="110" y="86185"/>
                  </a:lnTo>
                  <a:lnTo>
                    <a:pt x="66" y="87197"/>
                  </a:lnTo>
                  <a:lnTo>
                    <a:pt x="37" y="88210"/>
                  </a:lnTo>
                  <a:lnTo>
                    <a:pt x="15" y="89259"/>
                  </a:lnTo>
                  <a:lnTo>
                    <a:pt x="0" y="90344"/>
                  </a:lnTo>
                  <a:lnTo>
                    <a:pt x="0" y="91429"/>
                  </a:lnTo>
                  <a:lnTo>
                    <a:pt x="8" y="92550"/>
                  </a:lnTo>
                  <a:lnTo>
                    <a:pt x="22" y="93201"/>
                  </a:lnTo>
                  <a:lnTo>
                    <a:pt x="37" y="93888"/>
                  </a:lnTo>
                  <a:lnTo>
                    <a:pt x="51" y="94539"/>
                  </a:lnTo>
                  <a:lnTo>
                    <a:pt x="81" y="95226"/>
                  </a:lnTo>
                  <a:lnTo>
                    <a:pt x="110" y="95877"/>
                  </a:lnTo>
                  <a:lnTo>
                    <a:pt x="154" y="96565"/>
                  </a:lnTo>
                  <a:lnTo>
                    <a:pt x="197" y="97216"/>
                  </a:lnTo>
                  <a:lnTo>
                    <a:pt x="248" y="97903"/>
                  </a:lnTo>
                  <a:lnTo>
                    <a:pt x="307" y="98554"/>
                  </a:lnTo>
                  <a:lnTo>
                    <a:pt x="380" y="99205"/>
                  </a:lnTo>
                  <a:lnTo>
                    <a:pt x="453" y="99856"/>
                  </a:lnTo>
                  <a:lnTo>
                    <a:pt x="540" y="100471"/>
                  </a:lnTo>
                  <a:lnTo>
                    <a:pt x="635" y="101085"/>
                  </a:lnTo>
                  <a:lnTo>
                    <a:pt x="737" y="101700"/>
                  </a:lnTo>
                  <a:lnTo>
                    <a:pt x="854" y="102279"/>
                  </a:lnTo>
                  <a:lnTo>
                    <a:pt x="978" y="102857"/>
                  </a:lnTo>
                  <a:lnTo>
                    <a:pt x="1109" y="103400"/>
                  </a:lnTo>
                  <a:lnTo>
                    <a:pt x="1255" y="103906"/>
                  </a:lnTo>
                  <a:lnTo>
                    <a:pt x="1415" y="104413"/>
                  </a:lnTo>
                  <a:lnTo>
                    <a:pt x="1583" y="104883"/>
                  </a:lnTo>
                  <a:lnTo>
                    <a:pt x="1766" y="105317"/>
                  </a:lnTo>
                  <a:lnTo>
                    <a:pt x="1955" y="105751"/>
                  </a:lnTo>
                  <a:lnTo>
                    <a:pt x="2159" y="106112"/>
                  </a:lnTo>
                  <a:lnTo>
                    <a:pt x="2378" y="106474"/>
                  </a:lnTo>
                  <a:lnTo>
                    <a:pt x="2612" y="106800"/>
                  </a:lnTo>
                  <a:lnTo>
                    <a:pt x="2860" y="107053"/>
                  </a:lnTo>
                  <a:lnTo>
                    <a:pt x="3122" y="107306"/>
                  </a:lnTo>
                  <a:lnTo>
                    <a:pt x="3400" y="107523"/>
                  </a:lnTo>
                  <a:lnTo>
                    <a:pt x="3691" y="107668"/>
                  </a:lnTo>
                  <a:lnTo>
                    <a:pt x="3998" y="107776"/>
                  </a:lnTo>
                  <a:lnTo>
                    <a:pt x="4319" y="107848"/>
                  </a:lnTo>
                  <a:lnTo>
                    <a:pt x="4654" y="107885"/>
                  </a:lnTo>
                  <a:lnTo>
                    <a:pt x="5092" y="107848"/>
                  </a:lnTo>
                  <a:lnTo>
                    <a:pt x="5529" y="107740"/>
                  </a:lnTo>
                  <a:lnTo>
                    <a:pt x="5967" y="107559"/>
                  </a:lnTo>
                  <a:lnTo>
                    <a:pt x="6412" y="107342"/>
                  </a:lnTo>
                  <a:lnTo>
                    <a:pt x="6850" y="107089"/>
                  </a:lnTo>
                  <a:lnTo>
                    <a:pt x="7287" y="106763"/>
                  </a:lnTo>
                  <a:lnTo>
                    <a:pt x="7718" y="106438"/>
                  </a:lnTo>
                  <a:lnTo>
                    <a:pt x="8141" y="106040"/>
                  </a:lnTo>
                  <a:lnTo>
                    <a:pt x="8549" y="105642"/>
                  </a:lnTo>
                  <a:lnTo>
                    <a:pt x="8950" y="105244"/>
                  </a:lnTo>
                  <a:lnTo>
                    <a:pt x="9337" y="104810"/>
                  </a:lnTo>
                  <a:lnTo>
                    <a:pt x="9702" y="104376"/>
                  </a:lnTo>
                  <a:lnTo>
                    <a:pt x="10380" y="103508"/>
                  </a:lnTo>
                  <a:lnTo>
                    <a:pt x="10964" y="102713"/>
                  </a:lnTo>
                  <a:lnTo>
                    <a:pt x="10810" y="104738"/>
                  </a:lnTo>
                  <a:lnTo>
                    <a:pt x="10650" y="106980"/>
                  </a:lnTo>
                  <a:lnTo>
                    <a:pt x="10482" y="109476"/>
                  </a:lnTo>
                  <a:lnTo>
                    <a:pt x="10307" y="112188"/>
                  </a:lnTo>
                  <a:lnTo>
                    <a:pt x="10139" y="115009"/>
                  </a:lnTo>
                  <a:lnTo>
                    <a:pt x="9972" y="117975"/>
                  </a:lnTo>
                  <a:lnTo>
                    <a:pt x="9899" y="119494"/>
                  </a:lnTo>
                  <a:lnTo>
                    <a:pt x="9826" y="121049"/>
                  </a:lnTo>
                  <a:lnTo>
                    <a:pt x="9753" y="122604"/>
                  </a:lnTo>
                  <a:lnTo>
                    <a:pt x="9687" y="124159"/>
                  </a:lnTo>
                  <a:lnTo>
                    <a:pt x="9629" y="125715"/>
                  </a:lnTo>
                  <a:lnTo>
                    <a:pt x="9578" y="127306"/>
                  </a:lnTo>
                  <a:lnTo>
                    <a:pt x="9527" y="128861"/>
                  </a:lnTo>
                  <a:lnTo>
                    <a:pt x="9490" y="130452"/>
                  </a:lnTo>
                  <a:lnTo>
                    <a:pt x="9461" y="132008"/>
                  </a:lnTo>
                  <a:lnTo>
                    <a:pt x="9439" y="133526"/>
                  </a:lnTo>
                  <a:lnTo>
                    <a:pt x="9425" y="135045"/>
                  </a:lnTo>
                  <a:lnTo>
                    <a:pt x="9417" y="136564"/>
                  </a:lnTo>
                  <a:lnTo>
                    <a:pt x="9425" y="138047"/>
                  </a:lnTo>
                  <a:lnTo>
                    <a:pt x="9439" y="139494"/>
                  </a:lnTo>
                  <a:lnTo>
                    <a:pt x="9468" y="140904"/>
                  </a:lnTo>
                  <a:lnTo>
                    <a:pt x="9505" y="142279"/>
                  </a:lnTo>
                  <a:lnTo>
                    <a:pt x="9556" y="143617"/>
                  </a:lnTo>
                  <a:lnTo>
                    <a:pt x="9622" y="144883"/>
                  </a:lnTo>
                  <a:lnTo>
                    <a:pt x="9702" y="146149"/>
                  </a:lnTo>
                  <a:lnTo>
                    <a:pt x="9746" y="146727"/>
                  </a:lnTo>
                  <a:lnTo>
                    <a:pt x="9797" y="147306"/>
                  </a:lnTo>
                  <a:lnTo>
                    <a:pt x="9862" y="148029"/>
                  </a:lnTo>
                  <a:lnTo>
                    <a:pt x="9935" y="148716"/>
                  </a:lnTo>
                  <a:lnTo>
                    <a:pt x="10008" y="149367"/>
                  </a:lnTo>
                  <a:lnTo>
                    <a:pt x="10096" y="150018"/>
                  </a:lnTo>
                  <a:lnTo>
                    <a:pt x="10183" y="150633"/>
                  </a:lnTo>
                  <a:lnTo>
                    <a:pt x="10271" y="151176"/>
                  </a:lnTo>
                  <a:lnTo>
                    <a:pt x="10373" y="151718"/>
                  </a:lnTo>
                  <a:lnTo>
                    <a:pt x="10475" y="152224"/>
                  </a:lnTo>
                  <a:lnTo>
                    <a:pt x="10577" y="152731"/>
                  </a:lnTo>
                  <a:lnTo>
                    <a:pt x="10694" y="153165"/>
                  </a:lnTo>
                  <a:lnTo>
                    <a:pt x="10810" y="153599"/>
                  </a:lnTo>
                  <a:lnTo>
                    <a:pt x="10934" y="153997"/>
                  </a:lnTo>
                  <a:lnTo>
                    <a:pt x="11058" y="154358"/>
                  </a:lnTo>
                  <a:lnTo>
                    <a:pt x="11190" y="154684"/>
                  </a:lnTo>
                  <a:lnTo>
                    <a:pt x="11328" y="154973"/>
                  </a:lnTo>
                  <a:lnTo>
                    <a:pt x="11474" y="155226"/>
                  </a:lnTo>
                  <a:lnTo>
                    <a:pt x="11598" y="155443"/>
                  </a:lnTo>
                  <a:lnTo>
                    <a:pt x="11730" y="155624"/>
                  </a:lnTo>
                  <a:lnTo>
                    <a:pt x="11854" y="155805"/>
                  </a:lnTo>
                  <a:lnTo>
                    <a:pt x="11985" y="155913"/>
                  </a:lnTo>
                  <a:lnTo>
                    <a:pt x="12109" y="156022"/>
                  </a:lnTo>
                  <a:lnTo>
                    <a:pt x="12240" y="156094"/>
                  </a:lnTo>
                  <a:lnTo>
                    <a:pt x="12364" y="156130"/>
                  </a:lnTo>
                  <a:lnTo>
                    <a:pt x="12634" y="156130"/>
                  </a:lnTo>
                  <a:lnTo>
                    <a:pt x="12773" y="156058"/>
                  </a:lnTo>
                  <a:lnTo>
                    <a:pt x="12911" y="155986"/>
                  </a:lnTo>
                  <a:lnTo>
                    <a:pt x="13050" y="155877"/>
                  </a:lnTo>
                  <a:lnTo>
                    <a:pt x="13181" y="155696"/>
                  </a:lnTo>
                  <a:lnTo>
                    <a:pt x="13320" y="155516"/>
                  </a:lnTo>
                  <a:lnTo>
                    <a:pt x="13451" y="155299"/>
                  </a:lnTo>
                  <a:lnTo>
                    <a:pt x="13575" y="155082"/>
                  </a:lnTo>
                  <a:lnTo>
                    <a:pt x="13699" y="154792"/>
                  </a:lnTo>
                  <a:lnTo>
                    <a:pt x="13823" y="154467"/>
                  </a:lnTo>
                  <a:lnTo>
                    <a:pt x="13947" y="154141"/>
                  </a:lnTo>
                  <a:lnTo>
                    <a:pt x="14071" y="153780"/>
                  </a:lnTo>
                  <a:lnTo>
                    <a:pt x="14188" y="153418"/>
                  </a:lnTo>
                  <a:lnTo>
                    <a:pt x="14304" y="152984"/>
                  </a:lnTo>
                  <a:lnTo>
                    <a:pt x="14421" y="152550"/>
                  </a:lnTo>
                  <a:lnTo>
                    <a:pt x="14531" y="152116"/>
                  </a:lnTo>
                  <a:lnTo>
                    <a:pt x="14640" y="151610"/>
                  </a:lnTo>
                  <a:lnTo>
                    <a:pt x="14749" y="151103"/>
                  </a:lnTo>
                  <a:lnTo>
                    <a:pt x="14961" y="150054"/>
                  </a:lnTo>
                  <a:lnTo>
                    <a:pt x="15165" y="148897"/>
                  </a:lnTo>
                  <a:lnTo>
                    <a:pt x="15362" y="147668"/>
                  </a:lnTo>
                  <a:lnTo>
                    <a:pt x="15544" y="146402"/>
                  </a:lnTo>
                  <a:lnTo>
                    <a:pt x="15727" y="145064"/>
                  </a:lnTo>
                  <a:lnTo>
                    <a:pt x="15902" y="143653"/>
                  </a:lnTo>
                  <a:lnTo>
                    <a:pt x="16070" y="142206"/>
                  </a:lnTo>
                  <a:lnTo>
                    <a:pt x="16230" y="140724"/>
                  </a:lnTo>
                  <a:lnTo>
                    <a:pt x="16383" y="139241"/>
                  </a:lnTo>
                  <a:lnTo>
                    <a:pt x="16529" y="137686"/>
                  </a:lnTo>
                  <a:lnTo>
                    <a:pt x="16668" y="136130"/>
                  </a:lnTo>
                  <a:lnTo>
                    <a:pt x="16799" y="134539"/>
                  </a:lnTo>
                  <a:lnTo>
                    <a:pt x="16923" y="132984"/>
                  </a:lnTo>
                  <a:lnTo>
                    <a:pt x="17047" y="131393"/>
                  </a:lnTo>
                  <a:lnTo>
                    <a:pt x="17156" y="129838"/>
                  </a:lnTo>
                  <a:lnTo>
                    <a:pt x="17266" y="128282"/>
                  </a:lnTo>
                  <a:lnTo>
                    <a:pt x="17361" y="126727"/>
                  </a:lnTo>
                  <a:lnTo>
                    <a:pt x="17543" y="123762"/>
                  </a:lnTo>
                  <a:lnTo>
                    <a:pt x="17704" y="120904"/>
                  </a:lnTo>
                  <a:lnTo>
                    <a:pt x="17835" y="118300"/>
                  </a:lnTo>
                  <a:lnTo>
                    <a:pt x="18054" y="120543"/>
                  </a:lnTo>
                  <a:lnTo>
                    <a:pt x="18309" y="123002"/>
                  </a:lnTo>
                  <a:lnTo>
                    <a:pt x="18586" y="125570"/>
                  </a:lnTo>
                  <a:lnTo>
                    <a:pt x="18732" y="126908"/>
                  </a:lnTo>
                  <a:lnTo>
                    <a:pt x="18893" y="128246"/>
                  </a:lnTo>
                  <a:lnTo>
                    <a:pt x="19053" y="129584"/>
                  </a:lnTo>
                  <a:lnTo>
                    <a:pt x="19221" y="130923"/>
                  </a:lnTo>
                  <a:lnTo>
                    <a:pt x="19403" y="132261"/>
                  </a:lnTo>
                  <a:lnTo>
                    <a:pt x="19585" y="133599"/>
                  </a:lnTo>
                  <a:lnTo>
                    <a:pt x="19768" y="134937"/>
                  </a:lnTo>
                  <a:lnTo>
                    <a:pt x="19965" y="136275"/>
                  </a:lnTo>
                  <a:lnTo>
                    <a:pt x="20169" y="137541"/>
                  </a:lnTo>
                  <a:lnTo>
                    <a:pt x="20373" y="138807"/>
                  </a:lnTo>
                  <a:lnTo>
                    <a:pt x="20585" y="140036"/>
                  </a:lnTo>
                  <a:lnTo>
                    <a:pt x="20804" y="141230"/>
                  </a:lnTo>
                  <a:lnTo>
                    <a:pt x="21030" y="142387"/>
                  </a:lnTo>
                  <a:lnTo>
                    <a:pt x="21256" y="143472"/>
                  </a:lnTo>
                  <a:lnTo>
                    <a:pt x="21489" y="144485"/>
                  </a:lnTo>
                  <a:lnTo>
                    <a:pt x="21730" y="145461"/>
                  </a:lnTo>
                  <a:lnTo>
                    <a:pt x="21971" y="146402"/>
                  </a:lnTo>
                  <a:lnTo>
                    <a:pt x="22219" y="147234"/>
                  </a:lnTo>
                  <a:lnTo>
                    <a:pt x="22474" y="147993"/>
                  </a:lnTo>
                  <a:lnTo>
                    <a:pt x="22605" y="148318"/>
                  </a:lnTo>
                  <a:lnTo>
                    <a:pt x="22729" y="148644"/>
                  </a:lnTo>
                  <a:lnTo>
                    <a:pt x="22861" y="148969"/>
                  </a:lnTo>
                  <a:lnTo>
                    <a:pt x="22992" y="149259"/>
                  </a:lnTo>
                  <a:lnTo>
                    <a:pt x="23131" y="149512"/>
                  </a:lnTo>
                  <a:lnTo>
                    <a:pt x="23262" y="149729"/>
                  </a:lnTo>
                  <a:lnTo>
                    <a:pt x="23400" y="149946"/>
                  </a:lnTo>
                  <a:lnTo>
                    <a:pt x="23532" y="150127"/>
                  </a:lnTo>
                  <a:lnTo>
                    <a:pt x="23670" y="150271"/>
                  </a:lnTo>
                  <a:lnTo>
                    <a:pt x="23809" y="150416"/>
                  </a:lnTo>
                  <a:lnTo>
                    <a:pt x="23947" y="150525"/>
                  </a:lnTo>
                  <a:lnTo>
                    <a:pt x="24086" y="150597"/>
                  </a:lnTo>
                  <a:lnTo>
                    <a:pt x="24232" y="150633"/>
                  </a:lnTo>
                  <a:lnTo>
                    <a:pt x="24546" y="150633"/>
                  </a:lnTo>
                  <a:lnTo>
                    <a:pt x="24713" y="150561"/>
                  </a:lnTo>
                  <a:lnTo>
                    <a:pt x="24881" y="150452"/>
                  </a:lnTo>
                  <a:lnTo>
                    <a:pt x="25056" y="150308"/>
                  </a:lnTo>
                  <a:lnTo>
                    <a:pt x="25224" y="150127"/>
                  </a:lnTo>
                  <a:lnTo>
                    <a:pt x="25392" y="149874"/>
                  </a:lnTo>
                  <a:lnTo>
                    <a:pt x="25559" y="149584"/>
                  </a:lnTo>
                  <a:lnTo>
                    <a:pt x="25727" y="149259"/>
                  </a:lnTo>
                  <a:lnTo>
                    <a:pt x="25880" y="148933"/>
                  </a:lnTo>
                  <a:lnTo>
                    <a:pt x="26034" y="148535"/>
                  </a:lnTo>
                  <a:lnTo>
                    <a:pt x="26172" y="148138"/>
                  </a:lnTo>
                  <a:lnTo>
                    <a:pt x="26304" y="147704"/>
                  </a:lnTo>
                  <a:lnTo>
                    <a:pt x="26435" y="147234"/>
                  </a:lnTo>
                  <a:lnTo>
                    <a:pt x="26552" y="146763"/>
                  </a:lnTo>
                  <a:lnTo>
                    <a:pt x="26668" y="146221"/>
                  </a:lnTo>
                  <a:lnTo>
                    <a:pt x="26770" y="145678"/>
                  </a:lnTo>
                  <a:lnTo>
                    <a:pt x="26865" y="145100"/>
                  </a:lnTo>
                  <a:lnTo>
                    <a:pt x="26960" y="144485"/>
                  </a:lnTo>
                  <a:lnTo>
                    <a:pt x="27040" y="143870"/>
                  </a:lnTo>
                  <a:lnTo>
                    <a:pt x="27113" y="143183"/>
                  </a:lnTo>
                  <a:lnTo>
                    <a:pt x="27179" y="142496"/>
                  </a:lnTo>
                  <a:lnTo>
                    <a:pt x="27244" y="141772"/>
                  </a:lnTo>
                  <a:lnTo>
                    <a:pt x="27296" y="141013"/>
                  </a:lnTo>
                  <a:lnTo>
                    <a:pt x="27339" y="140253"/>
                  </a:lnTo>
                  <a:lnTo>
                    <a:pt x="27368" y="139675"/>
                  </a:lnTo>
                  <a:lnTo>
                    <a:pt x="27390" y="139096"/>
                  </a:lnTo>
                  <a:lnTo>
                    <a:pt x="27405" y="138517"/>
                  </a:lnTo>
                  <a:lnTo>
                    <a:pt x="27420" y="137903"/>
                  </a:lnTo>
                  <a:lnTo>
                    <a:pt x="27441" y="136673"/>
                  </a:lnTo>
                  <a:lnTo>
                    <a:pt x="27441" y="135407"/>
                  </a:lnTo>
                  <a:lnTo>
                    <a:pt x="27427" y="134105"/>
                  </a:lnTo>
                  <a:lnTo>
                    <a:pt x="27405" y="132767"/>
                  </a:lnTo>
                  <a:lnTo>
                    <a:pt x="27361" y="131429"/>
                  </a:lnTo>
                  <a:lnTo>
                    <a:pt x="27310" y="130055"/>
                  </a:lnTo>
                  <a:lnTo>
                    <a:pt x="27244" y="128680"/>
                  </a:lnTo>
                  <a:lnTo>
                    <a:pt x="27172" y="127270"/>
                  </a:lnTo>
                  <a:lnTo>
                    <a:pt x="27084" y="125823"/>
                  </a:lnTo>
                  <a:lnTo>
                    <a:pt x="26989" y="124413"/>
                  </a:lnTo>
                  <a:lnTo>
                    <a:pt x="26880" y="122966"/>
                  </a:lnTo>
                  <a:lnTo>
                    <a:pt x="26770" y="121519"/>
                  </a:lnTo>
                  <a:lnTo>
                    <a:pt x="26646" y="120073"/>
                  </a:lnTo>
                  <a:lnTo>
                    <a:pt x="26515" y="118626"/>
                  </a:lnTo>
                  <a:lnTo>
                    <a:pt x="26384" y="117179"/>
                  </a:lnTo>
                  <a:lnTo>
                    <a:pt x="26245" y="115733"/>
                  </a:lnTo>
                  <a:lnTo>
                    <a:pt x="26099" y="114322"/>
                  </a:lnTo>
                  <a:lnTo>
                    <a:pt x="25953" y="112912"/>
                  </a:lnTo>
                  <a:lnTo>
                    <a:pt x="25647" y="110163"/>
                  </a:lnTo>
                  <a:lnTo>
                    <a:pt x="25333" y="107487"/>
                  </a:lnTo>
                  <a:lnTo>
                    <a:pt x="25020" y="104919"/>
                  </a:lnTo>
                  <a:lnTo>
                    <a:pt x="24706" y="102496"/>
                  </a:lnTo>
                  <a:lnTo>
                    <a:pt x="24407" y="100217"/>
                  </a:lnTo>
                  <a:lnTo>
                    <a:pt x="24123" y="98156"/>
                  </a:lnTo>
                  <a:lnTo>
                    <a:pt x="24123" y="98156"/>
                  </a:lnTo>
                  <a:lnTo>
                    <a:pt x="24706" y="99132"/>
                  </a:lnTo>
                  <a:lnTo>
                    <a:pt x="25020" y="99675"/>
                  </a:lnTo>
                  <a:lnTo>
                    <a:pt x="25341" y="100181"/>
                  </a:lnTo>
                  <a:lnTo>
                    <a:pt x="25676" y="100651"/>
                  </a:lnTo>
                  <a:lnTo>
                    <a:pt x="26026" y="101158"/>
                  </a:lnTo>
                  <a:lnTo>
                    <a:pt x="26384" y="101628"/>
                  </a:lnTo>
                  <a:lnTo>
                    <a:pt x="26741" y="102062"/>
                  </a:lnTo>
                  <a:lnTo>
                    <a:pt x="27113" y="102460"/>
                  </a:lnTo>
                  <a:lnTo>
                    <a:pt x="27485" y="102821"/>
                  </a:lnTo>
                  <a:lnTo>
                    <a:pt x="27857" y="103183"/>
                  </a:lnTo>
                  <a:lnTo>
                    <a:pt x="28236" y="103436"/>
                  </a:lnTo>
                  <a:lnTo>
                    <a:pt x="28616" y="103689"/>
                  </a:lnTo>
                  <a:lnTo>
                    <a:pt x="28988" y="103834"/>
                  </a:lnTo>
                  <a:lnTo>
                    <a:pt x="29367" y="103942"/>
                  </a:lnTo>
                  <a:lnTo>
                    <a:pt x="29732" y="103979"/>
                  </a:lnTo>
                  <a:lnTo>
                    <a:pt x="30009" y="103979"/>
                  </a:lnTo>
                  <a:lnTo>
                    <a:pt x="30272" y="103906"/>
                  </a:lnTo>
                  <a:lnTo>
                    <a:pt x="30520" y="103798"/>
                  </a:lnTo>
                  <a:lnTo>
                    <a:pt x="30760" y="103653"/>
                  </a:lnTo>
                  <a:lnTo>
                    <a:pt x="30986" y="103472"/>
                  </a:lnTo>
                  <a:lnTo>
                    <a:pt x="31213" y="103255"/>
                  </a:lnTo>
                  <a:lnTo>
                    <a:pt x="31417" y="103002"/>
                  </a:lnTo>
                  <a:lnTo>
                    <a:pt x="31621" y="102713"/>
                  </a:lnTo>
                  <a:lnTo>
                    <a:pt x="31811" y="102423"/>
                  </a:lnTo>
                  <a:lnTo>
                    <a:pt x="31993" y="102062"/>
                  </a:lnTo>
                  <a:lnTo>
                    <a:pt x="32168" y="101700"/>
                  </a:lnTo>
                  <a:lnTo>
                    <a:pt x="32329" y="101302"/>
                  </a:lnTo>
                  <a:lnTo>
                    <a:pt x="32482" y="100868"/>
                  </a:lnTo>
                  <a:lnTo>
                    <a:pt x="32635" y="100434"/>
                  </a:lnTo>
                  <a:lnTo>
                    <a:pt x="32774" y="99964"/>
                  </a:lnTo>
                  <a:lnTo>
                    <a:pt x="32905" y="99494"/>
                  </a:lnTo>
                  <a:lnTo>
                    <a:pt x="33022" y="98988"/>
                  </a:lnTo>
                  <a:lnTo>
                    <a:pt x="33138" y="98445"/>
                  </a:lnTo>
                  <a:lnTo>
                    <a:pt x="33248" y="97939"/>
                  </a:lnTo>
                  <a:lnTo>
                    <a:pt x="33350" y="97360"/>
                  </a:lnTo>
                  <a:lnTo>
                    <a:pt x="33445" y="96818"/>
                  </a:lnTo>
                  <a:lnTo>
                    <a:pt x="33532" y="96239"/>
                  </a:lnTo>
                  <a:lnTo>
                    <a:pt x="33620" y="95660"/>
                  </a:lnTo>
                  <a:lnTo>
                    <a:pt x="33693" y="95082"/>
                  </a:lnTo>
                  <a:lnTo>
                    <a:pt x="33766" y="94467"/>
                  </a:lnTo>
                  <a:lnTo>
                    <a:pt x="33831" y="93888"/>
                  </a:lnTo>
                  <a:lnTo>
                    <a:pt x="33890" y="93273"/>
                  </a:lnTo>
                  <a:lnTo>
                    <a:pt x="33941" y="92695"/>
                  </a:lnTo>
                  <a:lnTo>
                    <a:pt x="34035" y="91501"/>
                  </a:lnTo>
                  <a:lnTo>
                    <a:pt x="34116" y="90308"/>
                  </a:lnTo>
                  <a:lnTo>
                    <a:pt x="34152" y="89584"/>
                  </a:lnTo>
                  <a:lnTo>
                    <a:pt x="34181" y="88861"/>
                  </a:lnTo>
                  <a:lnTo>
                    <a:pt x="34203" y="88174"/>
                  </a:lnTo>
                  <a:lnTo>
                    <a:pt x="34218" y="87487"/>
                  </a:lnTo>
                  <a:lnTo>
                    <a:pt x="34218" y="86800"/>
                  </a:lnTo>
                  <a:lnTo>
                    <a:pt x="34218" y="86112"/>
                  </a:lnTo>
                  <a:lnTo>
                    <a:pt x="34210" y="85425"/>
                  </a:lnTo>
                  <a:lnTo>
                    <a:pt x="34189" y="84738"/>
                  </a:lnTo>
                  <a:lnTo>
                    <a:pt x="34167" y="84087"/>
                  </a:lnTo>
                  <a:lnTo>
                    <a:pt x="34130" y="83436"/>
                  </a:lnTo>
                  <a:lnTo>
                    <a:pt x="34086" y="82785"/>
                  </a:lnTo>
                  <a:lnTo>
                    <a:pt x="34035" y="82134"/>
                  </a:lnTo>
                  <a:lnTo>
                    <a:pt x="33984" y="81519"/>
                  </a:lnTo>
                  <a:lnTo>
                    <a:pt x="33919" y="80905"/>
                  </a:lnTo>
                  <a:lnTo>
                    <a:pt x="33846" y="80290"/>
                  </a:lnTo>
                  <a:lnTo>
                    <a:pt x="33758" y="79675"/>
                  </a:lnTo>
                  <a:lnTo>
                    <a:pt x="33627" y="78807"/>
                  </a:lnTo>
                  <a:lnTo>
                    <a:pt x="33481" y="77975"/>
                  </a:lnTo>
                  <a:lnTo>
                    <a:pt x="33313" y="77143"/>
                  </a:lnTo>
                  <a:lnTo>
                    <a:pt x="33138" y="76384"/>
                  </a:lnTo>
                  <a:lnTo>
                    <a:pt x="32949" y="75624"/>
                  </a:lnTo>
                  <a:lnTo>
                    <a:pt x="32744" y="74901"/>
                  </a:lnTo>
                  <a:lnTo>
                    <a:pt x="32526" y="74178"/>
                  </a:lnTo>
                  <a:lnTo>
                    <a:pt x="32292" y="73527"/>
                  </a:lnTo>
                  <a:lnTo>
                    <a:pt x="32051" y="72876"/>
                  </a:lnTo>
                  <a:lnTo>
                    <a:pt x="31796" y="72261"/>
                  </a:lnTo>
                  <a:lnTo>
                    <a:pt x="31533" y="71646"/>
                  </a:lnTo>
                  <a:lnTo>
                    <a:pt x="31264" y="71103"/>
                  </a:lnTo>
                  <a:lnTo>
                    <a:pt x="30979" y="70561"/>
                  </a:lnTo>
                  <a:lnTo>
                    <a:pt x="30695" y="70018"/>
                  </a:lnTo>
                  <a:lnTo>
                    <a:pt x="30396" y="69548"/>
                  </a:lnTo>
                  <a:lnTo>
                    <a:pt x="30089" y="69042"/>
                  </a:lnTo>
                  <a:lnTo>
                    <a:pt x="29776" y="68608"/>
                  </a:lnTo>
                  <a:lnTo>
                    <a:pt x="29455" y="68174"/>
                  </a:lnTo>
                  <a:lnTo>
                    <a:pt x="29126" y="67776"/>
                  </a:lnTo>
                  <a:lnTo>
                    <a:pt x="28798" y="67378"/>
                  </a:lnTo>
                  <a:lnTo>
                    <a:pt x="28463" y="67017"/>
                  </a:lnTo>
                  <a:lnTo>
                    <a:pt x="28127" y="66655"/>
                  </a:lnTo>
                  <a:lnTo>
                    <a:pt x="27441" y="66040"/>
                  </a:lnTo>
                  <a:lnTo>
                    <a:pt x="26741" y="65462"/>
                  </a:lnTo>
                  <a:lnTo>
                    <a:pt x="26041" y="64955"/>
                  </a:lnTo>
                  <a:lnTo>
                    <a:pt x="25341" y="64521"/>
                  </a:lnTo>
                  <a:lnTo>
                    <a:pt x="24648" y="64160"/>
                  </a:lnTo>
                  <a:lnTo>
                    <a:pt x="24845" y="63364"/>
                  </a:lnTo>
                  <a:lnTo>
                    <a:pt x="25042" y="62568"/>
                  </a:lnTo>
                  <a:lnTo>
                    <a:pt x="25239" y="61700"/>
                  </a:lnTo>
                  <a:lnTo>
                    <a:pt x="25443" y="60796"/>
                  </a:lnTo>
                  <a:lnTo>
                    <a:pt x="25640" y="59820"/>
                  </a:lnTo>
                  <a:lnTo>
                    <a:pt x="25844" y="58843"/>
                  </a:lnTo>
                  <a:lnTo>
                    <a:pt x="26048" y="57830"/>
                  </a:lnTo>
                  <a:lnTo>
                    <a:pt x="26252" y="56745"/>
                  </a:lnTo>
                  <a:lnTo>
                    <a:pt x="26457" y="55660"/>
                  </a:lnTo>
                  <a:lnTo>
                    <a:pt x="26661" y="54539"/>
                  </a:lnTo>
                  <a:lnTo>
                    <a:pt x="26865" y="53382"/>
                  </a:lnTo>
                  <a:lnTo>
                    <a:pt x="27062" y="52225"/>
                  </a:lnTo>
                  <a:lnTo>
                    <a:pt x="27252" y="51031"/>
                  </a:lnTo>
                  <a:lnTo>
                    <a:pt x="27449" y="49838"/>
                  </a:lnTo>
                  <a:lnTo>
                    <a:pt x="27631" y="48608"/>
                  </a:lnTo>
                  <a:lnTo>
                    <a:pt x="27813" y="47378"/>
                  </a:lnTo>
                  <a:lnTo>
                    <a:pt x="27988" y="46113"/>
                  </a:lnTo>
                  <a:lnTo>
                    <a:pt x="28164" y="44883"/>
                  </a:lnTo>
                  <a:lnTo>
                    <a:pt x="28324" y="43617"/>
                  </a:lnTo>
                  <a:lnTo>
                    <a:pt x="28484" y="42351"/>
                  </a:lnTo>
                  <a:lnTo>
                    <a:pt x="28630" y="41122"/>
                  </a:lnTo>
                  <a:lnTo>
                    <a:pt x="28776" y="39856"/>
                  </a:lnTo>
                  <a:lnTo>
                    <a:pt x="28908" y="38626"/>
                  </a:lnTo>
                  <a:lnTo>
                    <a:pt x="29032" y="37396"/>
                  </a:lnTo>
                  <a:lnTo>
                    <a:pt x="29141" y="36167"/>
                  </a:lnTo>
                  <a:lnTo>
                    <a:pt x="29243" y="34973"/>
                  </a:lnTo>
                  <a:lnTo>
                    <a:pt x="29331" y="33780"/>
                  </a:lnTo>
                  <a:lnTo>
                    <a:pt x="29411" y="32623"/>
                  </a:lnTo>
                  <a:lnTo>
                    <a:pt x="29477" y="31465"/>
                  </a:lnTo>
                  <a:lnTo>
                    <a:pt x="29535" y="30344"/>
                  </a:lnTo>
                  <a:lnTo>
                    <a:pt x="29571" y="29259"/>
                  </a:lnTo>
                  <a:lnTo>
                    <a:pt x="29601" y="28210"/>
                  </a:lnTo>
                  <a:lnTo>
                    <a:pt x="29608" y="27595"/>
                  </a:lnTo>
                  <a:lnTo>
                    <a:pt x="29615" y="27017"/>
                  </a:lnTo>
                  <a:lnTo>
                    <a:pt x="29608" y="26474"/>
                  </a:lnTo>
                  <a:lnTo>
                    <a:pt x="29608" y="25896"/>
                  </a:lnTo>
                  <a:lnTo>
                    <a:pt x="29593" y="25353"/>
                  </a:lnTo>
                  <a:lnTo>
                    <a:pt x="29579" y="24847"/>
                  </a:lnTo>
                  <a:lnTo>
                    <a:pt x="29564" y="24304"/>
                  </a:lnTo>
                  <a:lnTo>
                    <a:pt x="29542" y="23834"/>
                  </a:lnTo>
                  <a:lnTo>
                    <a:pt x="29513" y="23328"/>
                  </a:lnTo>
                  <a:lnTo>
                    <a:pt x="29477" y="22858"/>
                  </a:lnTo>
                  <a:lnTo>
                    <a:pt x="29440" y="22387"/>
                  </a:lnTo>
                  <a:lnTo>
                    <a:pt x="29404" y="21953"/>
                  </a:lnTo>
                  <a:lnTo>
                    <a:pt x="29353" y="21519"/>
                  </a:lnTo>
                  <a:lnTo>
                    <a:pt x="29309" y="21122"/>
                  </a:lnTo>
                  <a:lnTo>
                    <a:pt x="29250" y="20724"/>
                  </a:lnTo>
                  <a:lnTo>
                    <a:pt x="29192" y="20326"/>
                  </a:lnTo>
                  <a:lnTo>
                    <a:pt x="29134" y="19964"/>
                  </a:lnTo>
                  <a:lnTo>
                    <a:pt x="29061" y="19603"/>
                  </a:lnTo>
                  <a:lnTo>
                    <a:pt x="28995" y="19277"/>
                  </a:lnTo>
                  <a:lnTo>
                    <a:pt x="28915" y="18952"/>
                  </a:lnTo>
                  <a:lnTo>
                    <a:pt x="28835" y="18662"/>
                  </a:lnTo>
                  <a:lnTo>
                    <a:pt x="28754" y="18373"/>
                  </a:lnTo>
                  <a:lnTo>
                    <a:pt x="28667" y="18084"/>
                  </a:lnTo>
                  <a:lnTo>
                    <a:pt x="28572" y="17831"/>
                  </a:lnTo>
                  <a:lnTo>
                    <a:pt x="28477" y="17577"/>
                  </a:lnTo>
                  <a:lnTo>
                    <a:pt x="28375" y="17360"/>
                  </a:lnTo>
                  <a:lnTo>
                    <a:pt x="28273" y="17180"/>
                  </a:lnTo>
                  <a:lnTo>
                    <a:pt x="28164" y="16963"/>
                  </a:lnTo>
                  <a:lnTo>
                    <a:pt x="28054" y="16782"/>
                  </a:lnTo>
                  <a:lnTo>
                    <a:pt x="27937" y="16637"/>
                  </a:lnTo>
                  <a:lnTo>
                    <a:pt x="27689" y="16384"/>
                  </a:lnTo>
                  <a:lnTo>
                    <a:pt x="27536" y="16239"/>
                  </a:lnTo>
                  <a:lnTo>
                    <a:pt x="27383" y="16167"/>
                  </a:lnTo>
                  <a:lnTo>
                    <a:pt x="27230" y="16095"/>
                  </a:lnTo>
                  <a:lnTo>
                    <a:pt x="27077" y="16022"/>
                  </a:lnTo>
                  <a:lnTo>
                    <a:pt x="26639" y="16022"/>
                  </a:lnTo>
                  <a:lnTo>
                    <a:pt x="26493" y="16058"/>
                  </a:lnTo>
                  <a:lnTo>
                    <a:pt x="26347" y="16131"/>
                  </a:lnTo>
                  <a:lnTo>
                    <a:pt x="26209" y="16239"/>
                  </a:lnTo>
                  <a:lnTo>
                    <a:pt x="26070" y="16348"/>
                  </a:lnTo>
                  <a:lnTo>
                    <a:pt x="25932" y="16492"/>
                  </a:lnTo>
                  <a:lnTo>
                    <a:pt x="25654" y="16818"/>
                  </a:lnTo>
                  <a:lnTo>
                    <a:pt x="25392" y="17216"/>
                  </a:lnTo>
                  <a:lnTo>
                    <a:pt x="25129" y="17686"/>
                  </a:lnTo>
                  <a:lnTo>
                    <a:pt x="24874" y="18228"/>
                  </a:lnTo>
                  <a:lnTo>
                    <a:pt x="24626" y="18843"/>
                  </a:lnTo>
                  <a:lnTo>
                    <a:pt x="24385" y="19530"/>
                  </a:lnTo>
                  <a:lnTo>
                    <a:pt x="24152" y="20254"/>
                  </a:lnTo>
                  <a:lnTo>
                    <a:pt x="23918" y="21049"/>
                  </a:lnTo>
                  <a:lnTo>
                    <a:pt x="23699" y="21881"/>
                  </a:lnTo>
                  <a:lnTo>
                    <a:pt x="23481" y="22785"/>
                  </a:lnTo>
                  <a:lnTo>
                    <a:pt x="23269" y="23689"/>
                  </a:lnTo>
                  <a:lnTo>
                    <a:pt x="23065" y="24666"/>
                  </a:lnTo>
                  <a:lnTo>
                    <a:pt x="22868" y="25642"/>
                  </a:lnTo>
                  <a:lnTo>
                    <a:pt x="22671" y="26691"/>
                  </a:lnTo>
                  <a:lnTo>
                    <a:pt x="22489" y="27740"/>
                  </a:lnTo>
                  <a:lnTo>
                    <a:pt x="22306" y="28789"/>
                  </a:lnTo>
                  <a:lnTo>
                    <a:pt x="22131" y="29874"/>
                  </a:lnTo>
                  <a:lnTo>
                    <a:pt x="21971" y="30995"/>
                  </a:lnTo>
                  <a:lnTo>
                    <a:pt x="21810" y="32080"/>
                  </a:lnTo>
                  <a:lnTo>
                    <a:pt x="21650" y="33201"/>
                  </a:lnTo>
                  <a:lnTo>
                    <a:pt x="21504" y="34322"/>
                  </a:lnTo>
                  <a:lnTo>
                    <a:pt x="21365" y="35407"/>
                  </a:lnTo>
                  <a:lnTo>
                    <a:pt x="21227" y="36529"/>
                  </a:lnTo>
                  <a:lnTo>
                    <a:pt x="21095" y="37613"/>
                  </a:lnTo>
                  <a:lnTo>
                    <a:pt x="20862" y="39747"/>
                  </a:lnTo>
                  <a:lnTo>
                    <a:pt x="20833" y="37143"/>
                  </a:lnTo>
                  <a:lnTo>
                    <a:pt x="20789" y="34431"/>
                  </a:lnTo>
                  <a:lnTo>
                    <a:pt x="20731" y="31646"/>
                  </a:lnTo>
                  <a:lnTo>
                    <a:pt x="20665" y="28753"/>
                  </a:lnTo>
                  <a:lnTo>
                    <a:pt x="20621" y="27306"/>
                  </a:lnTo>
                  <a:lnTo>
                    <a:pt x="20570" y="25859"/>
                  </a:lnTo>
                  <a:lnTo>
                    <a:pt x="20519" y="24377"/>
                  </a:lnTo>
                  <a:lnTo>
                    <a:pt x="20461" y="22930"/>
                  </a:lnTo>
                  <a:lnTo>
                    <a:pt x="20402" y="21483"/>
                  </a:lnTo>
                  <a:lnTo>
                    <a:pt x="20330" y="20073"/>
                  </a:lnTo>
                  <a:lnTo>
                    <a:pt x="20257" y="18662"/>
                  </a:lnTo>
                  <a:lnTo>
                    <a:pt x="20176" y="17252"/>
                  </a:lnTo>
                  <a:lnTo>
                    <a:pt x="20089" y="15878"/>
                  </a:lnTo>
                  <a:lnTo>
                    <a:pt x="20001" y="14539"/>
                  </a:lnTo>
                  <a:lnTo>
                    <a:pt x="19899" y="13237"/>
                  </a:lnTo>
                  <a:lnTo>
                    <a:pt x="19790" y="11935"/>
                  </a:lnTo>
                  <a:lnTo>
                    <a:pt x="19680" y="10706"/>
                  </a:lnTo>
                  <a:lnTo>
                    <a:pt x="19556" y="9512"/>
                  </a:lnTo>
                  <a:lnTo>
                    <a:pt x="19432" y="8355"/>
                  </a:lnTo>
                  <a:lnTo>
                    <a:pt x="19294" y="7270"/>
                  </a:lnTo>
                  <a:lnTo>
                    <a:pt x="19148" y="6221"/>
                  </a:lnTo>
                  <a:lnTo>
                    <a:pt x="18995" y="5245"/>
                  </a:lnTo>
                  <a:lnTo>
                    <a:pt x="18834" y="4341"/>
                  </a:lnTo>
                  <a:lnTo>
                    <a:pt x="18659" y="3509"/>
                  </a:lnTo>
                  <a:lnTo>
                    <a:pt x="18484" y="2713"/>
                  </a:lnTo>
                  <a:lnTo>
                    <a:pt x="18389" y="2351"/>
                  </a:lnTo>
                  <a:lnTo>
                    <a:pt x="18294" y="2026"/>
                  </a:lnTo>
                  <a:lnTo>
                    <a:pt x="18192" y="1700"/>
                  </a:lnTo>
                  <a:lnTo>
                    <a:pt x="18097" y="1375"/>
                  </a:lnTo>
                  <a:lnTo>
                    <a:pt x="17995" y="1122"/>
                  </a:lnTo>
                  <a:lnTo>
                    <a:pt x="17886" y="869"/>
                  </a:lnTo>
                  <a:lnTo>
                    <a:pt x="17791" y="652"/>
                  </a:lnTo>
                  <a:lnTo>
                    <a:pt x="17704" y="471"/>
                  </a:lnTo>
                  <a:lnTo>
                    <a:pt x="17609" y="326"/>
                  </a:lnTo>
                  <a:lnTo>
                    <a:pt x="17514" y="218"/>
                  </a:lnTo>
                  <a:lnTo>
                    <a:pt x="17419" y="109"/>
                  </a:lnTo>
                  <a:lnTo>
                    <a:pt x="17332" y="37"/>
                  </a:lnTo>
                  <a:lnTo>
                    <a:pt x="17237"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1" name="Google Shape;131;p7"/>
            <p:cNvSpPr/>
            <p:nvPr/>
          </p:nvSpPr>
          <p:spPr>
            <a:xfrm rot="10800000">
              <a:off x="5823157" y="-856613"/>
              <a:ext cx="103017" cy="138146"/>
            </a:xfrm>
            <a:custGeom>
              <a:avLst/>
              <a:gdLst/>
              <a:ahLst/>
              <a:cxnLst/>
              <a:rect l="l" t="t" r="r" b="b"/>
              <a:pathLst>
                <a:path w="4049" h="24015" extrusionOk="0">
                  <a:moveTo>
                    <a:pt x="518" y="0"/>
                  </a:moveTo>
                  <a:lnTo>
                    <a:pt x="431" y="36"/>
                  </a:lnTo>
                  <a:lnTo>
                    <a:pt x="351" y="145"/>
                  </a:lnTo>
                  <a:lnTo>
                    <a:pt x="270" y="326"/>
                  </a:lnTo>
                  <a:lnTo>
                    <a:pt x="198" y="543"/>
                  </a:lnTo>
                  <a:lnTo>
                    <a:pt x="161" y="724"/>
                  </a:lnTo>
                  <a:lnTo>
                    <a:pt x="125" y="904"/>
                  </a:lnTo>
                  <a:lnTo>
                    <a:pt x="95" y="1121"/>
                  </a:lnTo>
                  <a:lnTo>
                    <a:pt x="66" y="1338"/>
                  </a:lnTo>
                  <a:lnTo>
                    <a:pt x="44" y="1555"/>
                  </a:lnTo>
                  <a:lnTo>
                    <a:pt x="30" y="1772"/>
                  </a:lnTo>
                  <a:lnTo>
                    <a:pt x="15" y="2026"/>
                  </a:lnTo>
                  <a:lnTo>
                    <a:pt x="8" y="2243"/>
                  </a:lnTo>
                  <a:lnTo>
                    <a:pt x="1" y="2496"/>
                  </a:lnTo>
                  <a:lnTo>
                    <a:pt x="8" y="2749"/>
                  </a:lnTo>
                  <a:lnTo>
                    <a:pt x="15" y="3002"/>
                  </a:lnTo>
                  <a:lnTo>
                    <a:pt x="22" y="3219"/>
                  </a:lnTo>
                  <a:lnTo>
                    <a:pt x="37" y="3472"/>
                  </a:lnTo>
                  <a:lnTo>
                    <a:pt x="59" y="3689"/>
                  </a:lnTo>
                  <a:lnTo>
                    <a:pt x="88" y="3906"/>
                  </a:lnTo>
                  <a:lnTo>
                    <a:pt x="117" y="4123"/>
                  </a:lnTo>
                  <a:lnTo>
                    <a:pt x="3130" y="23038"/>
                  </a:lnTo>
                  <a:lnTo>
                    <a:pt x="3166" y="23219"/>
                  </a:lnTo>
                  <a:lnTo>
                    <a:pt x="3203" y="23400"/>
                  </a:lnTo>
                  <a:lnTo>
                    <a:pt x="3247" y="23545"/>
                  </a:lnTo>
                  <a:lnTo>
                    <a:pt x="3283" y="23689"/>
                  </a:lnTo>
                  <a:lnTo>
                    <a:pt x="3334" y="23798"/>
                  </a:lnTo>
                  <a:lnTo>
                    <a:pt x="3378" y="23870"/>
                  </a:lnTo>
                  <a:lnTo>
                    <a:pt x="3429" y="23942"/>
                  </a:lnTo>
                  <a:lnTo>
                    <a:pt x="3473" y="23979"/>
                  </a:lnTo>
                  <a:lnTo>
                    <a:pt x="3524" y="24015"/>
                  </a:lnTo>
                  <a:lnTo>
                    <a:pt x="3575" y="23979"/>
                  </a:lnTo>
                  <a:lnTo>
                    <a:pt x="3626" y="23942"/>
                  </a:lnTo>
                  <a:lnTo>
                    <a:pt x="3670" y="23906"/>
                  </a:lnTo>
                  <a:lnTo>
                    <a:pt x="3721" y="23834"/>
                  </a:lnTo>
                  <a:lnTo>
                    <a:pt x="3764" y="23725"/>
                  </a:lnTo>
                  <a:lnTo>
                    <a:pt x="3808" y="23617"/>
                  </a:lnTo>
                  <a:lnTo>
                    <a:pt x="3852" y="23436"/>
                  </a:lnTo>
                  <a:lnTo>
                    <a:pt x="3888" y="23291"/>
                  </a:lnTo>
                  <a:lnTo>
                    <a:pt x="3925" y="23074"/>
                  </a:lnTo>
                  <a:lnTo>
                    <a:pt x="3954" y="22894"/>
                  </a:lnTo>
                  <a:lnTo>
                    <a:pt x="3983" y="22677"/>
                  </a:lnTo>
                  <a:lnTo>
                    <a:pt x="4005" y="22460"/>
                  </a:lnTo>
                  <a:lnTo>
                    <a:pt x="4020" y="22206"/>
                  </a:lnTo>
                  <a:lnTo>
                    <a:pt x="4034" y="21989"/>
                  </a:lnTo>
                  <a:lnTo>
                    <a:pt x="4042" y="21736"/>
                  </a:lnTo>
                  <a:lnTo>
                    <a:pt x="4049" y="21519"/>
                  </a:lnTo>
                  <a:lnTo>
                    <a:pt x="4049" y="21266"/>
                  </a:lnTo>
                  <a:lnTo>
                    <a:pt x="4042" y="21013"/>
                  </a:lnTo>
                  <a:lnTo>
                    <a:pt x="4027" y="20760"/>
                  </a:lnTo>
                  <a:lnTo>
                    <a:pt x="4012" y="20543"/>
                  </a:lnTo>
                  <a:lnTo>
                    <a:pt x="3991" y="20290"/>
                  </a:lnTo>
                  <a:lnTo>
                    <a:pt x="3969" y="20073"/>
                  </a:lnTo>
                  <a:lnTo>
                    <a:pt x="3939" y="19856"/>
                  </a:lnTo>
                  <a:lnTo>
                    <a:pt x="920" y="977"/>
                  </a:lnTo>
                  <a:lnTo>
                    <a:pt x="883" y="760"/>
                  </a:lnTo>
                  <a:lnTo>
                    <a:pt x="839" y="543"/>
                  </a:lnTo>
                  <a:lnTo>
                    <a:pt x="788" y="398"/>
                  </a:lnTo>
                  <a:lnTo>
                    <a:pt x="737" y="253"/>
                  </a:lnTo>
                  <a:lnTo>
                    <a:pt x="686" y="145"/>
                  </a:lnTo>
                  <a:lnTo>
                    <a:pt x="628" y="73"/>
                  </a:lnTo>
                  <a:lnTo>
                    <a:pt x="577" y="36"/>
                  </a:lnTo>
                  <a:lnTo>
                    <a:pt x="51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2" name="Google Shape;132;p7"/>
            <p:cNvSpPr/>
            <p:nvPr/>
          </p:nvSpPr>
          <p:spPr>
            <a:xfrm rot="10800000">
              <a:off x="5834477" y="-1014294"/>
              <a:ext cx="181151" cy="65331"/>
            </a:xfrm>
            <a:custGeom>
              <a:avLst/>
              <a:gdLst/>
              <a:ahLst/>
              <a:cxnLst/>
              <a:rect l="l" t="t" r="r" b="b"/>
              <a:pathLst>
                <a:path w="7120" h="11357" extrusionOk="0">
                  <a:moveTo>
                    <a:pt x="6609" y="1"/>
                  </a:moveTo>
                  <a:lnTo>
                    <a:pt x="6558" y="37"/>
                  </a:lnTo>
                  <a:lnTo>
                    <a:pt x="6507" y="73"/>
                  </a:lnTo>
                  <a:lnTo>
                    <a:pt x="409" y="6293"/>
                  </a:lnTo>
                  <a:lnTo>
                    <a:pt x="358" y="6366"/>
                  </a:lnTo>
                  <a:lnTo>
                    <a:pt x="314" y="6438"/>
                  </a:lnTo>
                  <a:lnTo>
                    <a:pt x="263" y="6547"/>
                  </a:lnTo>
                  <a:lnTo>
                    <a:pt x="227" y="6691"/>
                  </a:lnTo>
                  <a:lnTo>
                    <a:pt x="183" y="6836"/>
                  </a:lnTo>
                  <a:lnTo>
                    <a:pt x="147" y="7017"/>
                  </a:lnTo>
                  <a:lnTo>
                    <a:pt x="117" y="7198"/>
                  </a:lnTo>
                  <a:lnTo>
                    <a:pt x="88" y="7378"/>
                  </a:lnTo>
                  <a:lnTo>
                    <a:pt x="59" y="7595"/>
                  </a:lnTo>
                  <a:lnTo>
                    <a:pt x="37" y="7812"/>
                  </a:lnTo>
                  <a:lnTo>
                    <a:pt x="23" y="8066"/>
                  </a:lnTo>
                  <a:lnTo>
                    <a:pt x="8" y="8283"/>
                  </a:lnTo>
                  <a:lnTo>
                    <a:pt x="1" y="8536"/>
                  </a:lnTo>
                  <a:lnTo>
                    <a:pt x="1" y="8789"/>
                  </a:lnTo>
                  <a:lnTo>
                    <a:pt x="1" y="9042"/>
                  </a:lnTo>
                  <a:lnTo>
                    <a:pt x="15" y="9295"/>
                  </a:lnTo>
                  <a:lnTo>
                    <a:pt x="23" y="9548"/>
                  </a:lnTo>
                  <a:lnTo>
                    <a:pt x="44" y="9802"/>
                  </a:lnTo>
                  <a:lnTo>
                    <a:pt x="66" y="10019"/>
                  </a:lnTo>
                  <a:lnTo>
                    <a:pt x="96" y="10236"/>
                  </a:lnTo>
                  <a:lnTo>
                    <a:pt x="125" y="10453"/>
                  </a:lnTo>
                  <a:lnTo>
                    <a:pt x="154" y="10633"/>
                  </a:lnTo>
                  <a:lnTo>
                    <a:pt x="198" y="10778"/>
                  </a:lnTo>
                  <a:lnTo>
                    <a:pt x="234" y="10923"/>
                  </a:lnTo>
                  <a:lnTo>
                    <a:pt x="278" y="11067"/>
                  </a:lnTo>
                  <a:lnTo>
                    <a:pt x="322" y="11140"/>
                  </a:lnTo>
                  <a:lnTo>
                    <a:pt x="365" y="11248"/>
                  </a:lnTo>
                  <a:lnTo>
                    <a:pt x="417" y="11284"/>
                  </a:lnTo>
                  <a:lnTo>
                    <a:pt x="468" y="11321"/>
                  </a:lnTo>
                  <a:lnTo>
                    <a:pt x="519" y="11357"/>
                  </a:lnTo>
                  <a:lnTo>
                    <a:pt x="570" y="11321"/>
                  </a:lnTo>
                  <a:lnTo>
                    <a:pt x="621" y="11284"/>
                  </a:lnTo>
                  <a:lnTo>
                    <a:pt x="6711" y="5064"/>
                  </a:lnTo>
                  <a:lnTo>
                    <a:pt x="6763" y="4991"/>
                  </a:lnTo>
                  <a:lnTo>
                    <a:pt x="6814" y="4919"/>
                  </a:lnTo>
                  <a:lnTo>
                    <a:pt x="6857" y="4774"/>
                  </a:lnTo>
                  <a:lnTo>
                    <a:pt x="6901" y="4666"/>
                  </a:lnTo>
                  <a:lnTo>
                    <a:pt x="6938" y="4521"/>
                  </a:lnTo>
                  <a:lnTo>
                    <a:pt x="6974" y="4340"/>
                  </a:lnTo>
                  <a:lnTo>
                    <a:pt x="7011" y="4160"/>
                  </a:lnTo>
                  <a:lnTo>
                    <a:pt x="7040" y="3979"/>
                  </a:lnTo>
                  <a:lnTo>
                    <a:pt x="7062" y="3762"/>
                  </a:lnTo>
                  <a:lnTo>
                    <a:pt x="7083" y="3545"/>
                  </a:lnTo>
                  <a:lnTo>
                    <a:pt x="7105" y="3292"/>
                  </a:lnTo>
                  <a:lnTo>
                    <a:pt x="7113" y="3075"/>
                  </a:lnTo>
                  <a:lnTo>
                    <a:pt x="7120" y="2821"/>
                  </a:lnTo>
                  <a:lnTo>
                    <a:pt x="7120" y="2568"/>
                  </a:lnTo>
                  <a:lnTo>
                    <a:pt x="7120" y="2315"/>
                  </a:lnTo>
                  <a:lnTo>
                    <a:pt x="7113" y="2062"/>
                  </a:lnTo>
                  <a:lnTo>
                    <a:pt x="7083" y="1628"/>
                  </a:lnTo>
                  <a:lnTo>
                    <a:pt x="7047" y="1230"/>
                  </a:lnTo>
                  <a:lnTo>
                    <a:pt x="6996" y="869"/>
                  </a:lnTo>
                  <a:lnTo>
                    <a:pt x="6930" y="579"/>
                  </a:lnTo>
                  <a:lnTo>
                    <a:pt x="6857" y="326"/>
                  </a:lnTo>
                  <a:lnTo>
                    <a:pt x="6784" y="145"/>
                  </a:lnTo>
                  <a:lnTo>
                    <a:pt x="6697" y="37"/>
                  </a:lnTo>
                  <a:lnTo>
                    <a:pt x="6609"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3" name="Google Shape;133;p7"/>
            <p:cNvSpPr/>
            <p:nvPr/>
          </p:nvSpPr>
          <p:spPr>
            <a:xfrm rot="10800000">
              <a:off x="5762453" y="-1200490"/>
              <a:ext cx="59790" cy="159994"/>
            </a:xfrm>
            <a:custGeom>
              <a:avLst/>
              <a:gdLst/>
              <a:ahLst/>
              <a:cxnLst/>
              <a:rect l="l" t="t" r="r" b="b"/>
              <a:pathLst>
                <a:path w="2350" h="27813" extrusionOk="0">
                  <a:moveTo>
                    <a:pt x="1839" y="1"/>
                  </a:moveTo>
                  <a:lnTo>
                    <a:pt x="1751" y="37"/>
                  </a:lnTo>
                  <a:lnTo>
                    <a:pt x="1671" y="109"/>
                  </a:lnTo>
                  <a:lnTo>
                    <a:pt x="1598" y="290"/>
                  </a:lnTo>
                  <a:lnTo>
                    <a:pt x="1532" y="507"/>
                  </a:lnTo>
                  <a:lnTo>
                    <a:pt x="1467" y="760"/>
                  </a:lnTo>
                  <a:lnTo>
                    <a:pt x="1415" y="1086"/>
                  </a:lnTo>
                  <a:lnTo>
                    <a:pt x="1372" y="1447"/>
                  </a:lnTo>
                  <a:lnTo>
                    <a:pt x="1343" y="1845"/>
                  </a:lnTo>
                  <a:lnTo>
                    <a:pt x="22" y="24558"/>
                  </a:lnTo>
                  <a:lnTo>
                    <a:pt x="8" y="24811"/>
                  </a:lnTo>
                  <a:lnTo>
                    <a:pt x="0" y="25064"/>
                  </a:lnTo>
                  <a:lnTo>
                    <a:pt x="0" y="25317"/>
                  </a:lnTo>
                  <a:lnTo>
                    <a:pt x="8" y="25570"/>
                  </a:lnTo>
                  <a:lnTo>
                    <a:pt x="15" y="25823"/>
                  </a:lnTo>
                  <a:lnTo>
                    <a:pt x="30" y="26077"/>
                  </a:lnTo>
                  <a:lnTo>
                    <a:pt x="44" y="26294"/>
                  </a:lnTo>
                  <a:lnTo>
                    <a:pt x="66" y="26511"/>
                  </a:lnTo>
                  <a:lnTo>
                    <a:pt x="95" y="26728"/>
                  </a:lnTo>
                  <a:lnTo>
                    <a:pt x="124" y="26908"/>
                  </a:lnTo>
                  <a:lnTo>
                    <a:pt x="154" y="27089"/>
                  </a:lnTo>
                  <a:lnTo>
                    <a:pt x="190" y="27270"/>
                  </a:lnTo>
                  <a:lnTo>
                    <a:pt x="234" y="27415"/>
                  </a:lnTo>
                  <a:lnTo>
                    <a:pt x="278" y="27523"/>
                  </a:lnTo>
                  <a:lnTo>
                    <a:pt x="321" y="27632"/>
                  </a:lnTo>
                  <a:lnTo>
                    <a:pt x="372" y="27740"/>
                  </a:lnTo>
                  <a:lnTo>
                    <a:pt x="423" y="27776"/>
                  </a:lnTo>
                  <a:lnTo>
                    <a:pt x="474" y="27813"/>
                  </a:lnTo>
                  <a:lnTo>
                    <a:pt x="577" y="27813"/>
                  </a:lnTo>
                  <a:lnTo>
                    <a:pt x="628" y="27776"/>
                  </a:lnTo>
                  <a:lnTo>
                    <a:pt x="679" y="27704"/>
                  </a:lnTo>
                  <a:lnTo>
                    <a:pt x="722" y="27596"/>
                  </a:lnTo>
                  <a:lnTo>
                    <a:pt x="766" y="27487"/>
                  </a:lnTo>
                  <a:lnTo>
                    <a:pt x="810" y="27379"/>
                  </a:lnTo>
                  <a:lnTo>
                    <a:pt x="846" y="27234"/>
                  </a:lnTo>
                  <a:lnTo>
                    <a:pt x="883" y="27053"/>
                  </a:lnTo>
                  <a:lnTo>
                    <a:pt x="919" y="26872"/>
                  </a:lnTo>
                  <a:lnTo>
                    <a:pt x="949" y="26691"/>
                  </a:lnTo>
                  <a:lnTo>
                    <a:pt x="970" y="26474"/>
                  </a:lnTo>
                  <a:lnTo>
                    <a:pt x="992" y="26221"/>
                  </a:lnTo>
                  <a:lnTo>
                    <a:pt x="1007" y="25968"/>
                  </a:lnTo>
                  <a:lnTo>
                    <a:pt x="2327" y="3256"/>
                  </a:lnTo>
                  <a:lnTo>
                    <a:pt x="2342" y="3003"/>
                  </a:lnTo>
                  <a:lnTo>
                    <a:pt x="2349" y="2749"/>
                  </a:lnTo>
                  <a:lnTo>
                    <a:pt x="2349" y="2496"/>
                  </a:lnTo>
                  <a:lnTo>
                    <a:pt x="2349" y="2243"/>
                  </a:lnTo>
                  <a:lnTo>
                    <a:pt x="2335" y="1990"/>
                  </a:lnTo>
                  <a:lnTo>
                    <a:pt x="2327" y="1737"/>
                  </a:lnTo>
                  <a:lnTo>
                    <a:pt x="2305" y="1520"/>
                  </a:lnTo>
                  <a:lnTo>
                    <a:pt x="2283" y="1303"/>
                  </a:lnTo>
                  <a:lnTo>
                    <a:pt x="2262" y="1086"/>
                  </a:lnTo>
                  <a:lnTo>
                    <a:pt x="2232" y="905"/>
                  </a:lnTo>
                  <a:lnTo>
                    <a:pt x="2196" y="724"/>
                  </a:lnTo>
                  <a:lnTo>
                    <a:pt x="2159" y="543"/>
                  </a:lnTo>
                  <a:lnTo>
                    <a:pt x="2116" y="399"/>
                  </a:lnTo>
                  <a:lnTo>
                    <a:pt x="2072" y="290"/>
                  </a:lnTo>
                  <a:lnTo>
                    <a:pt x="2028" y="182"/>
                  </a:lnTo>
                  <a:lnTo>
                    <a:pt x="1977" y="73"/>
                  </a:lnTo>
                  <a:lnTo>
                    <a:pt x="190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4" name="Google Shape;134;p7"/>
            <p:cNvSpPr/>
            <p:nvPr/>
          </p:nvSpPr>
          <p:spPr>
            <a:xfrm rot="10800000">
              <a:off x="5572248" y="-1186345"/>
              <a:ext cx="86861" cy="156664"/>
            </a:xfrm>
            <a:custGeom>
              <a:avLst/>
              <a:gdLst/>
              <a:ahLst/>
              <a:cxnLst/>
              <a:rect l="l" t="t" r="r" b="b"/>
              <a:pathLst>
                <a:path w="3414" h="27234" extrusionOk="0">
                  <a:moveTo>
                    <a:pt x="452" y="0"/>
                  </a:moveTo>
                  <a:lnTo>
                    <a:pt x="387" y="72"/>
                  </a:lnTo>
                  <a:lnTo>
                    <a:pt x="328" y="181"/>
                  </a:lnTo>
                  <a:lnTo>
                    <a:pt x="270" y="289"/>
                  </a:lnTo>
                  <a:lnTo>
                    <a:pt x="226" y="434"/>
                  </a:lnTo>
                  <a:lnTo>
                    <a:pt x="182" y="579"/>
                  </a:lnTo>
                  <a:lnTo>
                    <a:pt x="146" y="760"/>
                  </a:lnTo>
                  <a:lnTo>
                    <a:pt x="109" y="940"/>
                  </a:lnTo>
                  <a:lnTo>
                    <a:pt x="80" y="1157"/>
                  </a:lnTo>
                  <a:lnTo>
                    <a:pt x="58" y="1338"/>
                  </a:lnTo>
                  <a:lnTo>
                    <a:pt x="36" y="1591"/>
                  </a:lnTo>
                  <a:lnTo>
                    <a:pt x="22" y="1808"/>
                  </a:lnTo>
                  <a:lnTo>
                    <a:pt x="7" y="2062"/>
                  </a:lnTo>
                  <a:lnTo>
                    <a:pt x="0" y="2279"/>
                  </a:lnTo>
                  <a:lnTo>
                    <a:pt x="0" y="2532"/>
                  </a:lnTo>
                  <a:lnTo>
                    <a:pt x="0" y="2785"/>
                  </a:lnTo>
                  <a:lnTo>
                    <a:pt x="7" y="3038"/>
                  </a:lnTo>
                  <a:lnTo>
                    <a:pt x="22" y="3255"/>
                  </a:lnTo>
                  <a:lnTo>
                    <a:pt x="36" y="3508"/>
                  </a:lnTo>
                  <a:lnTo>
                    <a:pt x="58" y="3761"/>
                  </a:lnTo>
                  <a:lnTo>
                    <a:pt x="2444" y="25859"/>
                  </a:lnTo>
                  <a:lnTo>
                    <a:pt x="2473" y="26076"/>
                  </a:lnTo>
                  <a:lnTo>
                    <a:pt x="2502" y="26293"/>
                  </a:lnTo>
                  <a:lnTo>
                    <a:pt x="2538" y="26474"/>
                  </a:lnTo>
                  <a:lnTo>
                    <a:pt x="2575" y="26655"/>
                  </a:lnTo>
                  <a:lnTo>
                    <a:pt x="2619" y="26799"/>
                  </a:lnTo>
                  <a:lnTo>
                    <a:pt x="2662" y="26908"/>
                  </a:lnTo>
                  <a:lnTo>
                    <a:pt x="2706" y="27016"/>
                  </a:lnTo>
                  <a:lnTo>
                    <a:pt x="2750" y="27125"/>
                  </a:lnTo>
                  <a:lnTo>
                    <a:pt x="2801" y="27161"/>
                  </a:lnTo>
                  <a:lnTo>
                    <a:pt x="2845" y="27197"/>
                  </a:lnTo>
                  <a:lnTo>
                    <a:pt x="2896" y="27233"/>
                  </a:lnTo>
                  <a:lnTo>
                    <a:pt x="2947" y="27197"/>
                  </a:lnTo>
                  <a:lnTo>
                    <a:pt x="2998" y="27161"/>
                  </a:lnTo>
                  <a:lnTo>
                    <a:pt x="3049" y="27125"/>
                  </a:lnTo>
                  <a:lnTo>
                    <a:pt x="3093" y="27016"/>
                  </a:lnTo>
                  <a:lnTo>
                    <a:pt x="3144" y="26908"/>
                  </a:lnTo>
                  <a:lnTo>
                    <a:pt x="3188" y="26763"/>
                  </a:lnTo>
                  <a:lnTo>
                    <a:pt x="3231" y="26618"/>
                  </a:lnTo>
                  <a:lnTo>
                    <a:pt x="3268" y="26438"/>
                  </a:lnTo>
                  <a:lnTo>
                    <a:pt x="3297" y="26257"/>
                  </a:lnTo>
                  <a:lnTo>
                    <a:pt x="3326" y="26076"/>
                  </a:lnTo>
                  <a:lnTo>
                    <a:pt x="3355" y="25859"/>
                  </a:lnTo>
                  <a:lnTo>
                    <a:pt x="3377" y="25642"/>
                  </a:lnTo>
                  <a:lnTo>
                    <a:pt x="3392" y="25389"/>
                  </a:lnTo>
                  <a:lnTo>
                    <a:pt x="3406" y="25172"/>
                  </a:lnTo>
                  <a:lnTo>
                    <a:pt x="3414" y="24919"/>
                  </a:lnTo>
                  <a:lnTo>
                    <a:pt x="3414" y="24665"/>
                  </a:lnTo>
                  <a:lnTo>
                    <a:pt x="3414" y="24448"/>
                  </a:lnTo>
                  <a:lnTo>
                    <a:pt x="3406" y="24195"/>
                  </a:lnTo>
                  <a:lnTo>
                    <a:pt x="3392" y="23942"/>
                  </a:lnTo>
                  <a:lnTo>
                    <a:pt x="3377" y="23689"/>
                  </a:lnTo>
                  <a:lnTo>
                    <a:pt x="3355" y="23472"/>
                  </a:lnTo>
                  <a:lnTo>
                    <a:pt x="963" y="1338"/>
                  </a:lnTo>
                  <a:lnTo>
                    <a:pt x="926" y="1049"/>
                  </a:lnTo>
                  <a:lnTo>
                    <a:pt x="883" y="760"/>
                  </a:lnTo>
                  <a:lnTo>
                    <a:pt x="832" y="543"/>
                  </a:lnTo>
                  <a:lnTo>
                    <a:pt x="773" y="362"/>
                  </a:lnTo>
                  <a:lnTo>
                    <a:pt x="715" y="181"/>
                  </a:lnTo>
                  <a:lnTo>
                    <a:pt x="649" y="72"/>
                  </a:lnTo>
                  <a:lnTo>
                    <a:pt x="584" y="36"/>
                  </a:lnTo>
                  <a:lnTo>
                    <a:pt x="511"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5" name="Google Shape;135;p7"/>
            <p:cNvSpPr/>
            <p:nvPr/>
          </p:nvSpPr>
          <p:spPr>
            <a:xfrm rot="10800000">
              <a:off x="5425268" y="-978303"/>
              <a:ext cx="195449" cy="55966"/>
            </a:xfrm>
            <a:custGeom>
              <a:avLst/>
              <a:gdLst/>
              <a:ahLst/>
              <a:cxnLst/>
              <a:rect l="l" t="t" r="r" b="b"/>
              <a:pathLst>
                <a:path w="7682" h="9729" extrusionOk="0">
                  <a:moveTo>
                    <a:pt x="512" y="0"/>
                  </a:moveTo>
                  <a:lnTo>
                    <a:pt x="417" y="36"/>
                  </a:lnTo>
                  <a:lnTo>
                    <a:pt x="329" y="181"/>
                  </a:lnTo>
                  <a:lnTo>
                    <a:pt x="249" y="362"/>
                  </a:lnTo>
                  <a:lnTo>
                    <a:pt x="176" y="615"/>
                  </a:lnTo>
                  <a:lnTo>
                    <a:pt x="110" y="941"/>
                  </a:lnTo>
                  <a:lnTo>
                    <a:pt x="59" y="1302"/>
                  </a:lnTo>
                  <a:lnTo>
                    <a:pt x="23" y="1736"/>
                  </a:lnTo>
                  <a:lnTo>
                    <a:pt x="8" y="1953"/>
                  </a:lnTo>
                  <a:lnTo>
                    <a:pt x="1" y="2206"/>
                  </a:lnTo>
                  <a:lnTo>
                    <a:pt x="1" y="2460"/>
                  </a:lnTo>
                  <a:lnTo>
                    <a:pt x="1" y="2713"/>
                  </a:lnTo>
                  <a:lnTo>
                    <a:pt x="1" y="2966"/>
                  </a:lnTo>
                  <a:lnTo>
                    <a:pt x="16" y="3219"/>
                  </a:lnTo>
                  <a:lnTo>
                    <a:pt x="30" y="3436"/>
                  </a:lnTo>
                  <a:lnTo>
                    <a:pt x="52" y="3653"/>
                  </a:lnTo>
                  <a:lnTo>
                    <a:pt x="74" y="3870"/>
                  </a:lnTo>
                  <a:lnTo>
                    <a:pt x="103" y="4087"/>
                  </a:lnTo>
                  <a:lnTo>
                    <a:pt x="132" y="4268"/>
                  </a:lnTo>
                  <a:lnTo>
                    <a:pt x="169" y="4449"/>
                  </a:lnTo>
                  <a:lnTo>
                    <a:pt x="205" y="4593"/>
                  </a:lnTo>
                  <a:lnTo>
                    <a:pt x="249" y="4738"/>
                  </a:lnTo>
                  <a:lnTo>
                    <a:pt x="293" y="4847"/>
                  </a:lnTo>
                  <a:lnTo>
                    <a:pt x="336" y="4955"/>
                  </a:lnTo>
                  <a:lnTo>
                    <a:pt x="388" y="5027"/>
                  </a:lnTo>
                  <a:lnTo>
                    <a:pt x="439" y="5064"/>
                  </a:lnTo>
                  <a:lnTo>
                    <a:pt x="7098" y="9729"/>
                  </a:lnTo>
                  <a:lnTo>
                    <a:pt x="7200" y="9729"/>
                  </a:lnTo>
                  <a:lnTo>
                    <a:pt x="7251" y="9693"/>
                  </a:lnTo>
                  <a:lnTo>
                    <a:pt x="7302" y="9657"/>
                  </a:lnTo>
                  <a:lnTo>
                    <a:pt x="7346" y="9584"/>
                  </a:lnTo>
                  <a:lnTo>
                    <a:pt x="7397" y="9476"/>
                  </a:lnTo>
                  <a:lnTo>
                    <a:pt x="7441" y="9367"/>
                  </a:lnTo>
                  <a:lnTo>
                    <a:pt x="7478" y="9223"/>
                  </a:lnTo>
                  <a:lnTo>
                    <a:pt x="7521" y="9078"/>
                  </a:lnTo>
                  <a:lnTo>
                    <a:pt x="7550" y="8897"/>
                  </a:lnTo>
                  <a:lnTo>
                    <a:pt x="7587" y="8716"/>
                  </a:lnTo>
                  <a:lnTo>
                    <a:pt x="7616" y="8499"/>
                  </a:lnTo>
                  <a:lnTo>
                    <a:pt x="7638" y="8282"/>
                  </a:lnTo>
                  <a:lnTo>
                    <a:pt x="7653" y="8029"/>
                  </a:lnTo>
                  <a:lnTo>
                    <a:pt x="7667" y="7812"/>
                  </a:lnTo>
                  <a:lnTo>
                    <a:pt x="7682" y="7559"/>
                  </a:lnTo>
                  <a:lnTo>
                    <a:pt x="7682" y="7270"/>
                  </a:lnTo>
                  <a:lnTo>
                    <a:pt x="7682" y="7017"/>
                  </a:lnTo>
                  <a:lnTo>
                    <a:pt x="7682" y="6763"/>
                  </a:lnTo>
                  <a:lnTo>
                    <a:pt x="7667" y="6546"/>
                  </a:lnTo>
                  <a:lnTo>
                    <a:pt x="7653" y="6293"/>
                  </a:lnTo>
                  <a:lnTo>
                    <a:pt x="7631" y="6076"/>
                  </a:lnTo>
                  <a:lnTo>
                    <a:pt x="7609" y="5859"/>
                  </a:lnTo>
                  <a:lnTo>
                    <a:pt x="7580" y="5642"/>
                  </a:lnTo>
                  <a:lnTo>
                    <a:pt x="7550" y="5461"/>
                  </a:lnTo>
                  <a:lnTo>
                    <a:pt x="7514" y="5281"/>
                  </a:lnTo>
                  <a:lnTo>
                    <a:pt x="7478" y="5136"/>
                  </a:lnTo>
                  <a:lnTo>
                    <a:pt x="7434" y="4991"/>
                  </a:lnTo>
                  <a:lnTo>
                    <a:pt x="7390" y="4883"/>
                  </a:lnTo>
                  <a:lnTo>
                    <a:pt x="7346" y="4774"/>
                  </a:lnTo>
                  <a:lnTo>
                    <a:pt x="7295" y="4702"/>
                  </a:lnTo>
                  <a:lnTo>
                    <a:pt x="7244" y="4666"/>
                  </a:lnTo>
                  <a:lnTo>
                    <a:pt x="584" y="36"/>
                  </a:lnTo>
                  <a:lnTo>
                    <a:pt x="512"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6" name="Google Shape;136;p7"/>
            <p:cNvSpPr/>
            <p:nvPr/>
          </p:nvSpPr>
          <p:spPr>
            <a:xfrm rot="10800000">
              <a:off x="5524926" y="-845798"/>
              <a:ext cx="103755" cy="127332"/>
            </a:xfrm>
            <a:custGeom>
              <a:avLst/>
              <a:gdLst/>
              <a:ahLst/>
              <a:cxnLst/>
              <a:rect l="l" t="t" r="r" b="b"/>
              <a:pathLst>
                <a:path w="4078" h="22135" extrusionOk="0">
                  <a:moveTo>
                    <a:pt x="3509" y="0"/>
                  </a:moveTo>
                  <a:lnTo>
                    <a:pt x="3458" y="73"/>
                  </a:lnTo>
                  <a:lnTo>
                    <a:pt x="3407" y="109"/>
                  </a:lnTo>
                  <a:lnTo>
                    <a:pt x="3356" y="217"/>
                  </a:lnTo>
                  <a:lnTo>
                    <a:pt x="3305" y="326"/>
                  </a:lnTo>
                  <a:lnTo>
                    <a:pt x="3261" y="470"/>
                  </a:lnTo>
                  <a:lnTo>
                    <a:pt x="3217" y="651"/>
                  </a:lnTo>
                  <a:lnTo>
                    <a:pt x="3173" y="868"/>
                  </a:lnTo>
                  <a:lnTo>
                    <a:pt x="124" y="17903"/>
                  </a:lnTo>
                  <a:lnTo>
                    <a:pt x="95" y="18083"/>
                  </a:lnTo>
                  <a:lnTo>
                    <a:pt x="66" y="18300"/>
                  </a:lnTo>
                  <a:lnTo>
                    <a:pt x="44" y="18517"/>
                  </a:lnTo>
                  <a:lnTo>
                    <a:pt x="22" y="18771"/>
                  </a:lnTo>
                  <a:lnTo>
                    <a:pt x="8" y="18988"/>
                  </a:lnTo>
                  <a:lnTo>
                    <a:pt x="0" y="19241"/>
                  </a:lnTo>
                  <a:lnTo>
                    <a:pt x="0" y="19494"/>
                  </a:lnTo>
                  <a:lnTo>
                    <a:pt x="0" y="19747"/>
                  </a:lnTo>
                  <a:lnTo>
                    <a:pt x="0" y="19964"/>
                  </a:lnTo>
                  <a:lnTo>
                    <a:pt x="15" y="20217"/>
                  </a:lnTo>
                  <a:lnTo>
                    <a:pt x="29" y="20434"/>
                  </a:lnTo>
                  <a:lnTo>
                    <a:pt x="44" y="20687"/>
                  </a:lnTo>
                  <a:lnTo>
                    <a:pt x="73" y="20904"/>
                  </a:lnTo>
                  <a:lnTo>
                    <a:pt x="95" y="21121"/>
                  </a:lnTo>
                  <a:lnTo>
                    <a:pt x="132" y="21302"/>
                  </a:lnTo>
                  <a:lnTo>
                    <a:pt x="168" y="21483"/>
                  </a:lnTo>
                  <a:lnTo>
                    <a:pt x="212" y="21664"/>
                  </a:lnTo>
                  <a:lnTo>
                    <a:pt x="256" y="21772"/>
                  </a:lnTo>
                  <a:lnTo>
                    <a:pt x="299" y="21917"/>
                  </a:lnTo>
                  <a:lnTo>
                    <a:pt x="343" y="21989"/>
                  </a:lnTo>
                  <a:lnTo>
                    <a:pt x="394" y="22062"/>
                  </a:lnTo>
                  <a:lnTo>
                    <a:pt x="445" y="22098"/>
                  </a:lnTo>
                  <a:lnTo>
                    <a:pt x="489" y="22134"/>
                  </a:lnTo>
                  <a:lnTo>
                    <a:pt x="540" y="22134"/>
                  </a:lnTo>
                  <a:lnTo>
                    <a:pt x="591" y="22098"/>
                  </a:lnTo>
                  <a:lnTo>
                    <a:pt x="642" y="22062"/>
                  </a:lnTo>
                  <a:lnTo>
                    <a:pt x="686" y="21989"/>
                  </a:lnTo>
                  <a:lnTo>
                    <a:pt x="730" y="21881"/>
                  </a:lnTo>
                  <a:lnTo>
                    <a:pt x="773" y="21772"/>
                  </a:lnTo>
                  <a:lnTo>
                    <a:pt x="817" y="21628"/>
                  </a:lnTo>
                  <a:lnTo>
                    <a:pt x="861" y="21447"/>
                  </a:lnTo>
                  <a:lnTo>
                    <a:pt x="897" y="21266"/>
                  </a:lnTo>
                  <a:lnTo>
                    <a:pt x="3946" y="4232"/>
                  </a:lnTo>
                  <a:lnTo>
                    <a:pt x="3976" y="4051"/>
                  </a:lnTo>
                  <a:lnTo>
                    <a:pt x="4005" y="3834"/>
                  </a:lnTo>
                  <a:lnTo>
                    <a:pt x="4027" y="3617"/>
                  </a:lnTo>
                  <a:lnTo>
                    <a:pt x="4049" y="3364"/>
                  </a:lnTo>
                  <a:lnTo>
                    <a:pt x="4063" y="3147"/>
                  </a:lnTo>
                  <a:lnTo>
                    <a:pt x="4070" y="2894"/>
                  </a:lnTo>
                  <a:lnTo>
                    <a:pt x="4078" y="2640"/>
                  </a:lnTo>
                  <a:lnTo>
                    <a:pt x="4070" y="2387"/>
                  </a:lnTo>
                  <a:lnTo>
                    <a:pt x="4070" y="2170"/>
                  </a:lnTo>
                  <a:lnTo>
                    <a:pt x="4056" y="1917"/>
                  </a:lnTo>
                  <a:lnTo>
                    <a:pt x="4041" y="1700"/>
                  </a:lnTo>
                  <a:lnTo>
                    <a:pt x="4027" y="1447"/>
                  </a:lnTo>
                  <a:lnTo>
                    <a:pt x="3998" y="1230"/>
                  </a:lnTo>
                  <a:lnTo>
                    <a:pt x="3976" y="1013"/>
                  </a:lnTo>
                  <a:lnTo>
                    <a:pt x="3939" y="832"/>
                  </a:lnTo>
                  <a:lnTo>
                    <a:pt x="3903" y="651"/>
                  </a:lnTo>
                  <a:lnTo>
                    <a:pt x="3866" y="507"/>
                  </a:lnTo>
                  <a:lnTo>
                    <a:pt x="3822" y="362"/>
                  </a:lnTo>
                  <a:lnTo>
                    <a:pt x="3742" y="181"/>
                  </a:lnTo>
                  <a:lnTo>
                    <a:pt x="3655" y="36"/>
                  </a:lnTo>
                  <a:lnTo>
                    <a:pt x="3560"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7" name="Google Shape;137;p7"/>
            <p:cNvSpPr/>
            <p:nvPr/>
          </p:nvSpPr>
          <p:spPr>
            <a:xfrm rot="10800000">
              <a:off x="5708084" y="-811680"/>
              <a:ext cx="37324" cy="167271"/>
            </a:xfrm>
            <a:custGeom>
              <a:avLst/>
              <a:gdLst/>
              <a:ahLst/>
              <a:cxnLst/>
              <a:rect l="l" t="t" r="r" b="b"/>
              <a:pathLst>
                <a:path w="1467" h="29078" extrusionOk="0">
                  <a:moveTo>
                    <a:pt x="905" y="0"/>
                  </a:moveTo>
                  <a:lnTo>
                    <a:pt x="854" y="36"/>
                  </a:lnTo>
                  <a:lnTo>
                    <a:pt x="810" y="109"/>
                  </a:lnTo>
                  <a:lnTo>
                    <a:pt x="766" y="181"/>
                  </a:lnTo>
                  <a:lnTo>
                    <a:pt x="679" y="398"/>
                  </a:lnTo>
                  <a:lnTo>
                    <a:pt x="606" y="651"/>
                  </a:lnTo>
                  <a:lnTo>
                    <a:pt x="547" y="1013"/>
                  </a:lnTo>
                  <a:lnTo>
                    <a:pt x="496" y="1411"/>
                  </a:lnTo>
                  <a:lnTo>
                    <a:pt x="474" y="1628"/>
                  </a:lnTo>
                  <a:lnTo>
                    <a:pt x="460" y="1845"/>
                  </a:lnTo>
                  <a:lnTo>
                    <a:pt x="445" y="2062"/>
                  </a:lnTo>
                  <a:lnTo>
                    <a:pt x="438" y="2315"/>
                  </a:lnTo>
                  <a:lnTo>
                    <a:pt x="0" y="26293"/>
                  </a:lnTo>
                  <a:lnTo>
                    <a:pt x="0" y="26582"/>
                  </a:lnTo>
                  <a:lnTo>
                    <a:pt x="0" y="26835"/>
                  </a:lnTo>
                  <a:lnTo>
                    <a:pt x="7" y="27089"/>
                  </a:lnTo>
                  <a:lnTo>
                    <a:pt x="22" y="27306"/>
                  </a:lnTo>
                  <a:lnTo>
                    <a:pt x="37" y="27559"/>
                  </a:lnTo>
                  <a:lnTo>
                    <a:pt x="59" y="27776"/>
                  </a:lnTo>
                  <a:lnTo>
                    <a:pt x="88" y="27993"/>
                  </a:lnTo>
                  <a:lnTo>
                    <a:pt x="117" y="28174"/>
                  </a:lnTo>
                  <a:lnTo>
                    <a:pt x="153" y="28354"/>
                  </a:lnTo>
                  <a:lnTo>
                    <a:pt x="190" y="28499"/>
                  </a:lnTo>
                  <a:lnTo>
                    <a:pt x="226" y="28680"/>
                  </a:lnTo>
                  <a:lnTo>
                    <a:pt x="270" y="28788"/>
                  </a:lnTo>
                  <a:lnTo>
                    <a:pt x="314" y="28897"/>
                  </a:lnTo>
                  <a:lnTo>
                    <a:pt x="365" y="28969"/>
                  </a:lnTo>
                  <a:lnTo>
                    <a:pt x="416" y="29042"/>
                  </a:lnTo>
                  <a:lnTo>
                    <a:pt x="467" y="29078"/>
                  </a:lnTo>
                  <a:lnTo>
                    <a:pt x="569" y="29078"/>
                  </a:lnTo>
                  <a:lnTo>
                    <a:pt x="620" y="29042"/>
                  </a:lnTo>
                  <a:lnTo>
                    <a:pt x="671" y="28969"/>
                  </a:lnTo>
                  <a:lnTo>
                    <a:pt x="715" y="28897"/>
                  </a:lnTo>
                  <a:lnTo>
                    <a:pt x="766" y="28788"/>
                  </a:lnTo>
                  <a:lnTo>
                    <a:pt x="803" y="28644"/>
                  </a:lnTo>
                  <a:lnTo>
                    <a:pt x="846" y="28499"/>
                  </a:lnTo>
                  <a:lnTo>
                    <a:pt x="883" y="28354"/>
                  </a:lnTo>
                  <a:lnTo>
                    <a:pt x="912" y="28174"/>
                  </a:lnTo>
                  <a:lnTo>
                    <a:pt x="941" y="27957"/>
                  </a:lnTo>
                  <a:lnTo>
                    <a:pt x="970" y="27740"/>
                  </a:lnTo>
                  <a:lnTo>
                    <a:pt x="985" y="27523"/>
                  </a:lnTo>
                  <a:lnTo>
                    <a:pt x="1007" y="27269"/>
                  </a:lnTo>
                  <a:lnTo>
                    <a:pt x="1014" y="27016"/>
                  </a:lnTo>
                  <a:lnTo>
                    <a:pt x="1021" y="26763"/>
                  </a:lnTo>
                  <a:lnTo>
                    <a:pt x="1466" y="2785"/>
                  </a:lnTo>
                  <a:lnTo>
                    <a:pt x="1466" y="2532"/>
                  </a:lnTo>
                  <a:lnTo>
                    <a:pt x="1466" y="2279"/>
                  </a:lnTo>
                  <a:lnTo>
                    <a:pt x="1459" y="2025"/>
                  </a:lnTo>
                  <a:lnTo>
                    <a:pt x="1444" y="1772"/>
                  </a:lnTo>
                  <a:lnTo>
                    <a:pt x="1423" y="1555"/>
                  </a:lnTo>
                  <a:lnTo>
                    <a:pt x="1401" y="1338"/>
                  </a:lnTo>
                  <a:lnTo>
                    <a:pt x="1379" y="1121"/>
                  </a:lnTo>
                  <a:lnTo>
                    <a:pt x="1350" y="940"/>
                  </a:lnTo>
                  <a:lnTo>
                    <a:pt x="1313" y="760"/>
                  </a:lnTo>
                  <a:lnTo>
                    <a:pt x="1277" y="579"/>
                  </a:lnTo>
                  <a:lnTo>
                    <a:pt x="1240" y="434"/>
                  </a:lnTo>
                  <a:lnTo>
                    <a:pt x="1196" y="289"/>
                  </a:lnTo>
                  <a:lnTo>
                    <a:pt x="1153" y="181"/>
                  </a:lnTo>
                  <a:lnTo>
                    <a:pt x="1102" y="109"/>
                  </a:lnTo>
                  <a:lnTo>
                    <a:pt x="1051" y="36"/>
                  </a:lnTo>
                  <a:lnTo>
                    <a:pt x="999"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38" name="Google Shape;138;p7"/>
            <p:cNvSpPr/>
            <p:nvPr/>
          </p:nvSpPr>
          <p:spPr>
            <a:xfrm rot="10800000">
              <a:off x="5569089" y="-1108138"/>
              <a:ext cx="315334" cy="353474"/>
            </a:xfrm>
            <a:custGeom>
              <a:avLst/>
              <a:gdLst/>
              <a:ahLst/>
              <a:cxnLst/>
              <a:rect l="l" t="t" r="r" b="b"/>
              <a:pathLst>
                <a:path w="12394" h="61447" extrusionOk="0">
                  <a:moveTo>
                    <a:pt x="6194" y="0"/>
                  </a:moveTo>
                  <a:lnTo>
                    <a:pt x="5880" y="36"/>
                  </a:lnTo>
                  <a:lnTo>
                    <a:pt x="5566" y="181"/>
                  </a:lnTo>
                  <a:lnTo>
                    <a:pt x="5253" y="362"/>
                  </a:lnTo>
                  <a:lnTo>
                    <a:pt x="4946" y="615"/>
                  </a:lnTo>
                  <a:lnTo>
                    <a:pt x="4647" y="977"/>
                  </a:lnTo>
                  <a:lnTo>
                    <a:pt x="4355" y="1375"/>
                  </a:lnTo>
                  <a:lnTo>
                    <a:pt x="4064" y="1881"/>
                  </a:lnTo>
                  <a:lnTo>
                    <a:pt x="3787" y="2423"/>
                  </a:lnTo>
                  <a:lnTo>
                    <a:pt x="3509" y="3038"/>
                  </a:lnTo>
                  <a:lnTo>
                    <a:pt x="3247" y="3725"/>
                  </a:lnTo>
                  <a:lnTo>
                    <a:pt x="2984" y="4449"/>
                  </a:lnTo>
                  <a:lnTo>
                    <a:pt x="2736" y="5244"/>
                  </a:lnTo>
                  <a:lnTo>
                    <a:pt x="2488" y="6112"/>
                  </a:lnTo>
                  <a:lnTo>
                    <a:pt x="2255" y="7016"/>
                  </a:lnTo>
                  <a:lnTo>
                    <a:pt x="2029" y="7993"/>
                  </a:lnTo>
                  <a:lnTo>
                    <a:pt x="1817" y="9006"/>
                  </a:lnTo>
                  <a:lnTo>
                    <a:pt x="1613" y="10054"/>
                  </a:lnTo>
                  <a:lnTo>
                    <a:pt x="1416" y="11176"/>
                  </a:lnTo>
                  <a:lnTo>
                    <a:pt x="1234" y="12333"/>
                  </a:lnTo>
                  <a:lnTo>
                    <a:pt x="1058" y="13563"/>
                  </a:lnTo>
                  <a:lnTo>
                    <a:pt x="898" y="14792"/>
                  </a:lnTo>
                  <a:lnTo>
                    <a:pt x="752" y="16094"/>
                  </a:lnTo>
                  <a:lnTo>
                    <a:pt x="613" y="17396"/>
                  </a:lnTo>
                  <a:lnTo>
                    <a:pt x="489" y="18771"/>
                  </a:lnTo>
                  <a:lnTo>
                    <a:pt x="380" y="20181"/>
                  </a:lnTo>
                  <a:lnTo>
                    <a:pt x="278" y="21591"/>
                  </a:lnTo>
                  <a:lnTo>
                    <a:pt x="198" y="23038"/>
                  </a:lnTo>
                  <a:lnTo>
                    <a:pt x="125" y="24521"/>
                  </a:lnTo>
                  <a:lnTo>
                    <a:pt x="74" y="26040"/>
                  </a:lnTo>
                  <a:lnTo>
                    <a:pt x="30" y="27595"/>
                  </a:lnTo>
                  <a:lnTo>
                    <a:pt x="8" y="29150"/>
                  </a:lnTo>
                  <a:lnTo>
                    <a:pt x="1" y="30742"/>
                  </a:lnTo>
                  <a:lnTo>
                    <a:pt x="8" y="32297"/>
                  </a:lnTo>
                  <a:lnTo>
                    <a:pt x="30" y="33852"/>
                  </a:lnTo>
                  <a:lnTo>
                    <a:pt x="74" y="35407"/>
                  </a:lnTo>
                  <a:lnTo>
                    <a:pt x="125" y="36926"/>
                  </a:lnTo>
                  <a:lnTo>
                    <a:pt x="198" y="38409"/>
                  </a:lnTo>
                  <a:lnTo>
                    <a:pt x="278" y="39855"/>
                  </a:lnTo>
                  <a:lnTo>
                    <a:pt x="380" y="41302"/>
                  </a:lnTo>
                  <a:lnTo>
                    <a:pt x="489" y="42676"/>
                  </a:lnTo>
                  <a:lnTo>
                    <a:pt x="613" y="44051"/>
                  </a:lnTo>
                  <a:lnTo>
                    <a:pt x="752" y="45353"/>
                  </a:lnTo>
                  <a:lnTo>
                    <a:pt x="898" y="46655"/>
                  </a:lnTo>
                  <a:lnTo>
                    <a:pt x="1058" y="47884"/>
                  </a:lnTo>
                  <a:lnTo>
                    <a:pt x="1234" y="49114"/>
                  </a:lnTo>
                  <a:lnTo>
                    <a:pt x="1416" y="50271"/>
                  </a:lnTo>
                  <a:lnTo>
                    <a:pt x="1613" y="51393"/>
                  </a:lnTo>
                  <a:lnTo>
                    <a:pt x="1817" y="52441"/>
                  </a:lnTo>
                  <a:lnTo>
                    <a:pt x="2029" y="53454"/>
                  </a:lnTo>
                  <a:lnTo>
                    <a:pt x="2255" y="54430"/>
                  </a:lnTo>
                  <a:lnTo>
                    <a:pt x="2488" y="55335"/>
                  </a:lnTo>
                  <a:lnTo>
                    <a:pt x="2736" y="56203"/>
                  </a:lnTo>
                  <a:lnTo>
                    <a:pt x="2984" y="56998"/>
                  </a:lnTo>
                  <a:lnTo>
                    <a:pt x="3247" y="57722"/>
                  </a:lnTo>
                  <a:lnTo>
                    <a:pt x="3509" y="58409"/>
                  </a:lnTo>
                  <a:lnTo>
                    <a:pt x="3787" y="59024"/>
                  </a:lnTo>
                  <a:lnTo>
                    <a:pt x="4064" y="59566"/>
                  </a:lnTo>
                  <a:lnTo>
                    <a:pt x="4355" y="60072"/>
                  </a:lnTo>
                  <a:lnTo>
                    <a:pt x="4647" y="60470"/>
                  </a:lnTo>
                  <a:lnTo>
                    <a:pt x="4946" y="60832"/>
                  </a:lnTo>
                  <a:lnTo>
                    <a:pt x="5253" y="61085"/>
                  </a:lnTo>
                  <a:lnTo>
                    <a:pt x="5566" y="61266"/>
                  </a:lnTo>
                  <a:lnTo>
                    <a:pt x="5880" y="61411"/>
                  </a:lnTo>
                  <a:lnTo>
                    <a:pt x="6194" y="61447"/>
                  </a:lnTo>
                  <a:lnTo>
                    <a:pt x="6515" y="61411"/>
                  </a:lnTo>
                  <a:lnTo>
                    <a:pt x="6828" y="61266"/>
                  </a:lnTo>
                  <a:lnTo>
                    <a:pt x="7142" y="61085"/>
                  </a:lnTo>
                  <a:lnTo>
                    <a:pt x="7448" y="60832"/>
                  </a:lnTo>
                  <a:lnTo>
                    <a:pt x="7747" y="60470"/>
                  </a:lnTo>
                  <a:lnTo>
                    <a:pt x="8039" y="60072"/>
                  </a:lnTo>
                  <a:lnTo>
                    <a:pt x="8324" y="59566"/>
                  </a:lnTo>
                  <a:lnTo>
                    <a:pt x="8608" y="59024"/>
                  </a:lnTo>
                  <a:lnTo>
                    <a:pt x="8885" y="58409"/>
                  </a:lnTo>
                  <a:lnTo>
                    <a:pt x="9148" y="57722"/>
                  </a:lnTo>
                  <a:lnTo>
                    <a:pt x="9410" y="56998"/>
                  </a:lnTo>
                  <a:lnTo>
                    <a:pt x="9658" y="56203"/>
                  </a:lnTo>
                  <a:lnTo>
                    <a:pt x="9906" y="55335"/>
                  </a:lnTo>
                  <a:lnTo>
                    <a:pt x="10140" y="54430"/>
                  </a:lnTo>
                  <a:lnTo>
                    <a:pt x="10359" y="53454"/>
                  </a:lnTo>
                  <a:lnTo>
                    <a:pt x="10577" y="52441"/>
                  </a:lnTo>
                  <a:lnTo>
                    <a:pt x="10782" y="51393"/>
                  </a:lnTo>
                  <a:lnTo>
                    <a:pt x="10979" y="50271"/>
                  </a:lnTo>
                  <a:lnTo>
                    <a:pt x="11161" y="49114"/>
                  </a:lnTo>
                  <a:lnTo>
                    <a:pt x="11336" y="47884"/>
                  </a:lnTo>
                  <a:lnTo>
                    <a:pt x="11497" y="46655"/>
                  </a:lnTo>
                  <a:lnTo>
                    <a:pt x="11642" y="45353"/>
                  </a:lnTo>
                  <a:lnTo>
                    <a:pt x="11781" y="44051"/>
                  </a:lnTo>
                  <a:lnTo>
                    <a:pt x="11905" y="42676"/>
                  </a:lnTo>
                  <a:lnTo>
                    <a:pt x="12014" y="41302"/>
                  </a:lnTo>
                  <a:lnTo>
                    <a:pt x="12117" y="39855"/>
                  </a:lnTo>
                  <a:lnTo>
                    <a:pt x="12197" y="38409"/>
                  </a:lnTo>
                  <a:lnTo>
                    <a:pt x="12262" y="36926"/>
                  </a:lnTo>
                  <a:lnTo>
                    <a:pt x="12321" y="35407"/>
                  </a:lnTo>
                  <a:lnTo>
                    <a:pt x="12357" y="33852"/>
                  </a:lnTo>
                  <a:lnTo>
                    <a:pt x="12386" y="32297"/>
                  </a:lnTo>
                  <a:lnTo>
                    <a:pt x="12394" y="30742"/>
                  </a:lnTo>
                  <a:lnTo>
                    <a:pt x="12386" y="29150"/>
                  </a:lnTo>
                  <a:lnTo>
                    <a:pt x="12357" y="27595"/>
                  </a:lnTo>
                  <a:lnTo>
                    <a:pt x="12321" y="26040"/>
                  </a:lnTo>
                  <a:lnTo>
                    <a:pt x="12262" y="24521"/>
                  </a:lnTo>
                  <a:lnTo>
                    <a:pt x="12197" y="23038"/>
                  </a:lnTo>
                  <a:lnTo>
                    <a:pt x="12117" y="21591"/>
                  </a:lnTo>
                  <a:lnTo>
                    <a:pt x="12014" y="20181"/>
                  </a:lnTo>
                  <a:lnTo>
                    <a:pt x="11905" y="18771"/>
                  </a:lnTo>
                  <a:lnTo>
                    <a:pt x="11781" y="17396"/>
                  </a:lnTo>
                  <a:lnTo>
                    <a:pt x="11642" y="16094"/>
                  </a:lnTo>
                  <a:lnTo>
                    <a:pt x="11497" y="14792"/>
                  </a:lnTo>
                  <a:lnTo>
                    <a:pt x="11336" y="13563"/>
                  </a:lnTo>
                  <a:lnTo>
                    <a:pt x="11161" y="12333"/>
                  </a:lnTo>
                  <a:lnTo>
                    <a:pt x="10979" y="11176"/>
                  </a:lnTo>
                  <a:lnTo>
                    <a:pt x="10782" y="10054"/>
                  </a:lnTo>
                  <a:lnTo>
                    <a:pt x="10577" y="9006"/>
                  </a:lnTo>
                  <a:lnTo>
                    <a:pt x="10359" y="7993"/>
                  </a:lnTo>
                  <a:lnTo>
                    <a:pt x="10140" y="7016"/>
                  </a:lnTo>
                  <a:lnTo>
                    <a:pt x="9906" y="6112"/>
                  </a:lnTo>
                  <a:lnTo>
                    <a:pt x="9658" y="5244"/>
                  </a:lnTo>
                  <a:lnTo>
                    <a:pt x="9410" y="4449"/>
                  </a:lnTo>
                  <a:lnTo>
                    <a:pt x="9148" y="3725"/>
                  </a:lnTo>
                  <a:lnTo>
                    <a:pt x="8885" y="3038"/>
                  </a:lnTo>
                  <a:lnTo>
                    <a:pt x="8608" y="2423"/>
                  </a:lnTo>
                  <a:lnTo>
                    <a:pt x="8324" y="1881"/>
                  </a:lnTo>
                  <a:lnTo>
                    <a:pt x="8039" y="1375"/>
                  </a:lnTo>
                  <a:lnTo>
                    <a:pt x="7747" y="977"/>
                  </a:lnTo>
                  <a:lnTo>
                    <a:pt x="7448" y="615"/>
                  </a:lnTo>
                  <a:lnTo>
                    <a:pt x="7142" y="362"/>
                  </a:lnTo>
                  <a:lnTo>
                    <a:pt x="6828" y="181"/>
                  </a:lnTo>
                  <a:lnTo>
                    <a:pt x="6515" y="36"/>
                  </a:lnTo>
                  <a:lnTo>
                    <a:pt x="6194" y="0"/>
                  </a:lnTo>
                  <a:close/>
                </a:path>
              </a:pathLst>
            </a:custGeom>
            <a:solidFill>
              <a:srgbClr val="F7A71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4" name="!!1">
            <a:extLst>
              <a:ext uri="{FF2B5EF4-FFF2-40B4-BE49-F238E27FC236}">
                <a16:creationId xmlns:a16="http://schemas.microsoft.com/office/drawing/2014/main" id="{00F54EF0-614E-9A1D-E959-4E441C475D95}"/>
              </a:ext>
            </a:extLst>
          </p:cNvPr>
          <p:cNvSpPr/>
          <p:nvPr userDrawn="1"/>
        </p:nvSpPr>
        <p:spPr>
          <a:xfrm>
            <a:off x="477202" y="2167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lang="en-US"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13" name="Rectangle 10">
            <a:extLst>
              <a:ext uri="{FF2B5EF4-FFF2-40B4-BE49-F238E27FC236}">
                <a16:creationId xmlns:a16="http://schemas.microsoft.com/office/drawing/2014/main" id="{5773A532-1AE1-7AC0-44D5-7B2C56957D52}"/>
              </a:ext>
            </a:extLst>
          </p:cNvPr>
          <p:cNvSpPr>
            <a:spLocks noChangeArrowheads="1"/>
          </p:cNvSpPr>
          <p:nvPr userDrawn="1"/>
        </p:nvSpPr>
        <p:spPr bwMode="auto">
          <a:xfrm>
            <a:off x="500092" y="4264307"/>
            <a:ext cx="12025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1pPr>
            <a:lvl2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2pPr>
            <a:lvl3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3pPr>
            <a:lvl4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4pPr>
            <a:lvl5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5pPr>
            <a:lvl6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6pPr>
            <a:lvl7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7pPr>
            <a:lvl8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8pPr>
            <a:lvl9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en-US" altLang="en-US" sz="8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nl-NL" altLang="en-US" sz="1800" b="0" i="0" u="none" strike="noStrike" cap="none" normalizeH="0" baseline="0">
              <a:ln>
                <a:noFill/>
              </a:ln>
              <a:solidFill>
                <a:schemeClr val="tx1"/>
              </a:solidFill>
              <a:effectLst/>
              <a:latin typeface="Arial" panose="020B0604020202020204" pitchFamily="34" charset="0"/>
            </a:endParaRPr>
          </a:p>
        </p:txBody>
      </p:sp>
      <p:sp>
        <p:nvSpPr>
          <p:cNvPr id="17" name="!!1">
            <a:extLst>
              <a:ext uri="{FF2B5EF4-FFF2-40B4-BE49-F238E27FC236}">
                <a16:creationId xmlns:a16="http://schemas.microsoft.com/office/drawing/2014/main" id="{F8841A44-DAB1-EABD-CA41-B92B70015CE9}"/>
              </a:ext>
            </a:extLst>
          </p:cNvPr>
          <p:cNvSpPr/>
          <p:nvPr userDrawn="1"/>
        </p:nvSpPr>
        <p:spPr>
          <a:xfrm>
            <a:off x="629602" y="3691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133237314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139"/>
        <p:cNvGrpSpPr/>
        <p:nvPr/>
      </p:nvGrpSpPr>
      <p:grpSpPr>
        <a:xfrm>
          <a:off x="0" y="0"/>
          <a:ext cx="0" cy="0"/>
          <a:chOff x="0" y="0"/>
          <a:chExt cx="0" cy="0"/>
        </a:xfrm>
      </p:grpSpPr>
      <p:sp>
        <p:nvSpPr>
          <p:cNvPr id="140" name="Google Shape;140;p8"/>
          <p:cNvSpPr txBox="1">
            <a:spLocks noGrp="1"/>
          </p:cNvSpPr>
          <p:nvPr>
            <p:ph type="title"/>
          </p:nvPr>
        </p:nvSpPr>
        <p:spPr>
          <a:xfrm>
            <a:off x="1850800" y="1881100"/>
            <a:ext cx="8490400" cy="337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4800"/>
              <a:buNone/>
              <a:defRPr sz="100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141" name="Google Shape;141;p8"/>
          <p:cNvSpPr/>
          <p:nvPr/>
        </p:nvSpPr>
        <p:spPr>
          <a:xfrm rot="-1256854">
            <a:off x="9715309" y="319204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42" name="Google Shape;142;p8"/>
          <p:cNvSpPr/>
          <p:nvPr/>
        </p:nvSpPr>
        <p:spPr>
          <a:xfrm rot="-1256854">
            <a:off x="1565926" y="2998077"/>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43" name="Google Shape;143;p8"/>
          <p:cNvSpPr/>
          <p:nvPr/>
        </p:nvSpPr>
        <p:spPr>
          <a:xfrm>
            <a:off x="573800" y="1014836"/>
            <a:ext cx="1321917" cy="866280"/>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44" name="Google Shape;144;p8"/>
          <p:cNvSpPr/>
          <p:nvPr/>
        </p:nvSpPr>
        <p:spPr>
          <a:xfrm>
            <a:off x="8473200" y="286869"/>
            <a:ext cx="1321917" cy="866280"/>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145" name="Google Shape;145;p8"/>
          <p:cNvGrpSpPr/>
          <p:nvPr/>
        </p:nvGrpSpPr>
        <p:grpSpPr>
          <a:xfrm>
            <a:off x="9398142" y="4754669"/>
            <a:ext cx="3050753" cy="2463131"/>
            <a:chOff x="6762751" y="3335150"/>
            <a:chExt cx="2574041" cy="2078241"/>
          </a:xfrm>
        </p:grpSpPr>
        <p:sp>
          <p:nvSpPr>
            <p:cNvPr id="146" name="Google Shape;146;p8"/>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47" name="Google Shape;147;p8"/>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48" name="Google Shape;148;p8"/>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49" name="Google Shape;149;p8"/>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0" name="Google Shape;150;p8"/>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1" name="Google Shape;151;p8"/>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2" name="Google Shape;152;p8"/>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3" name="Google Shape;153;p8"/>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4" name="Google Shape;154;p8"/>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5" name="Google Shape;155;p8"/>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6" name="Google Shape;156;p8"/>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157" name="Google Shape;157;p8"/>
          <p:cNvGrpSpPr/>
          <p:nvPr/>
        </p:nvGrpSpPr>
        <p:grpSpPr>
          <a:xfrm flipH="1">
            <a:off x="-124266" y="5052624"/>
            <a:ext cx="3050753" cy="2251981"/>
            <a:chOff x="6762751" y="3335150"/>
            <a:chExt cx="2574041" cy="2078241"/>
          </a:xfrm>
        </p:grpSpPr>
        <p:sp>
          <p:nvSpPr>
            <p:cNvPr id="158" name="Google Shape;158;p8"/>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59" name="Google Shape;159;p8"/>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0" name="Google Shape;160;p8"/>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1" name="Google Shape;161;p8"/>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2" name="Google Shape;162;p8"/>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3" name="Google Shape;163;p8"/>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4" name="Google Shape;164;p8"/>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5" name="Google Shape;165;p8"/>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6" name="Google Shape;166;p8"/>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7" name="Google Shape;167;p8"/>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68" name="Google Shape;168;p8"/>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Tree>
    <p:extLst>
      <p:ext uri="{BB962C8B-B14F-4D97-AF65-F5344CB8AC3E}">
        <p14:creationId xmlns:p14="http://schemas.microsoft.com/office/powerpoint/2010/main" val="20564301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57CA01-3A74-E4DD-24E8-369C8E009F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9C4AF6-789D-0E4E-620F-0FA85BA4FB0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E45FDCE-F06D-3026-174C-1E2A8B26009C}"/>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778189B5-B07D-F6B8-4746-788EFB879F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7186C38-81FA-A039-A8E1-D51F212AB033}"/>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70240008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169"/>
        <p:cNvGrpSpPr/>
        <p:nvPr/>
      </p:nvGrpSpPr>
      <p:grpSpPr>
        <a:xfrm>
          <a:off x="0" y="0"/>
          <a:ext cx="0" cy="0"/>
          <a:chOff x="0" y="0"/>
          <a:chExt cx="0" cy="0"/>
        </a:xfrm>
      </p:grpSpPr>
      <p:sp>
        <p:nvSpPr>
          <p:cNvPr id="170" name="Google Shape;170;p9"/>
          <p:cNvSpPr txBox="1">
            <a:spLocks noGrp="1"/>
          </p:cNvSpPr>
          <p:nvPr>
            <p:ph type="title"/>
          </p:nvPr>
        </p:nvSpPr>
        <p:spPr>
          <a:xfrm>
            <a:off x="960000" y="1613633"/>
            <a:ext cx="10272000" cy="23764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600"/>
              <a:buNone/>
              <a:defRPr sz="12133"/>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endParaRPr/>
          </a:p>
        </p:txBody>
      </p:sp>
      <p:sp>
        <p:nvSpPr>
          <p:cNvPr id="171" name="Google Shape;171;p9"/>
          <p:cNvSpPr txBox="1">
            <a:spLocks noGrp="1"/>
          </p:cNvSpPr>
          <p:nvPr>
            <p:ph type="subTitle" idx="1"/>
          </p:nvPr>
        </p:nvSpPr>
        <p:spPr>
          <a:xfrm>
            <a:off x="3189233" y="4176233"/>
            <a:ext cx="5813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172" name="Google Shape;172;p9"/>
          <p:cNvSpPr/>
          <p:nvPr/>
        </p:nvSpPr>
        <p:spPr>
          <a:xfrm>
            <a:off x="1429834" y="601233"/>
            <a:ext cx="1628369" cy="1067160"/>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73" name="Google Shape;173;p9"/>
          <p:cNvSpPr/>
          <p:nvPr/>
        </p:nvSpPr>
        <p:spPr>
          <a:xfrm>
            <a:off x="9532433" y="448831"/>
            <a:ext cx="1950576" cy="1278347"/>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174" name="Google Shape;174;p9"/>
          <p:cNvGrpSpPr/>
          <p:nvPr/>
        </p:nvGrpSpPr>
        <p:grpSpPr>
          <a:xfrm>
            <a:off x="10096456" y="3522734"/>
            <a:ext cx="588953" cy="507167"/>
            <a:chOff x="-13144872" y="3615925"/>
            <a:chExt cx="441715" cy="380375"/>
          </a:xfrm>
        </p:grpSpPr>
        <p:sp>
          <p:nvSpPr>
            <p:cNvPr id="175" name="Google Shape;175;p9"/>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76" name="Google Shape;176;p9"/>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77" name="Google Shape;177;p9"/>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78" name="Google Shape;178;p9"/>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179" name="Google Shape;179;p9"/>
          <p:cNvGrpSpPr/>
          <p:nvPr/>
        </p:nvGrpSpPr>
        <p:grpSpPr>
          <a:xfrm>
            <a:off x="1155656" y="5127434"/>
            <a:ext cx="588953" cy="507167"/>
            <a:chOff x="-13144872" y="3615925"/>
            <a:chExt cx="441715" cy="380375"/>
          </a:xfrm>
        </p:grpSpPr>
        <p:sp>
          <p:nvSpPr>
            <p:cNvPr id="180" name="Google Shape;180;p9"/>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b="1" dirty="0"/>
            </a:p>
          </p:txBody>
        </p:sp>
        <p:sp>
          <p:nvSpPr>
            <p:cNvPr id="181" name="Google Shape;181;p9"/>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b="1" dirty="0"/>
            </a:p>
          </p:txBody>
        </p:sp>
        <p:sp>
          <p:nvSpPr>
            <p:cNvPr id="182" name="Google Shape;182;p9"/>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b="1" dirty="0"/>
            </a:p>
          </p:txBody>
        </p:sp>
        <p:sp>
          <p:nvSpPr>
            <p:cNvPr id="183" name="Google Shape;183;p9"/>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b="1" dirty="0"/>
            </a:p>
          </p:txBody>
        </p:sp>
      </p:grpSp>
      <p:sp>
        <p:nvSpPr>
          <p:cNvPr id="184" name="Google Shape;184;p9"/>
          <p:cNvSpPr/>
          <p:nvPr/>
        </p:nvSpPr>
        <p:spPr>
          <a:xfrm>
            <a:off x="2360067" y="2709237"/>
            <a:ext cx="306927" cy="30446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85" name="Google Shape;185;p9"/>
          <p:cNvSpPr/>
          <p:nvPr/>
        </p:nvSpPr>
        <p:spPr>
          <a:xfrm>
            <a:off x="10096467" y="5042404"/>
            <a:ext cx="306927" cy="30446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86" name="Google Shape;186;p9"/>
          <p:cNvSpPr/>
          <p:nvPr/>
        </p:nvSpPr>
        <p:spPr>
          <a:xfrm>
            <a:off x="8853706" y="5680134"/>
            <a:ext cx="721847" cy="604109"/>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87" name="Google Shape;187;p9"/>
          <p:cNvSpPr/>
          <p:nvPr/>
        </p:nvSpPr>
        <p:spPr>
          <a:xfrm rot="3262278">
            <a:off x="960047" y="2231843"/>
            <a:ext cx="721819" cy="604125"/>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188" name="Google Shape;188;p9"/>
          <p:cNvSpPr/>
          <p:nvPr/>
        </p:nvSpPr>
        <p:spPr>
          <a:xfrm>
            <a:off x="6551764" y="1386933"/>
            <a:ext cx="721737" cy="669800"/>
          </a:xfrm>
          <a:custGeom>
            <a:avLst/>
            <a:gdLst/>
            <a:ahLst/>
            <a:cxnLst/>
            <a:rect l="l" t="t" r="r" b="b"/>
            <a:pathLst>
              <a:path w="48810" h="20094" extrusionOk="0">
                <a:moveTo>
                  <a:pt x="6278" y="1"/>
                </a:moveTo>
                <a:lnTo>
                  <a:pt x="5706" y="7"/>
                </a:lnTo>
                <a:lnTo>
                  <a:pt x="5118" y="25"/>
                </a:lnTo>
                <a:lnTo>
                  <a:pt x="4514" y="55"/>
                </a:lnTo>
                <a:lnTo>
                  <a:pt x="3910" y="103"/>
                </a:lnTo>
                <a:lnTo>
                  <a:pt x="3290" y="169"/>
                </a:lnTo>
                <a:lnTo>
                  <a:pt x="2655" y="247"/>
                </a:lnTo>
                <a:lnTo>
                  <a:pt x="2019" y="337"/>
                </a:lnTo>
                <a:lnTo>
                  <a:pt x="1812" y="373"/>
                </a:lnTo>
                <a:lnTo>
                  <a:pt x="1606" y="422"/>
                </a:lnTo>
                <a:lnTo>
                  <a:pt x="1415" y="470"/>
                </a:lnTo>
                <a:lnTo>
                  <a:pt x="1240" y="524"/>
                </a:lnTo>
                <a:lnTo>
                  <a:pt x="1081" y="590"/>
                </a:lnTo>
                <a:lnTo>
                  <a:pt x="922" y="656"/>
                </a:lnTo>
                <a:lnTo>
                  <a:pt x="779" y="728"/>
                </a:lnTo>
                <a:lnTo>
                  <a:pt x="652" y="806"/>
                </a:lnTo>
                <a:lnTo>
                  <a:pt x="541" y="890"/>
                </a:lnTo>
                <a:lnTo>
                  <a:pt x="430" y="974"/>
                </a:lnTo>
                <a:lnTo>
                  <a:pt x="350" y="1070"/>
                </a:lnTo>
                <a:lnTo>
                  <a:pt x="271" y="1167"/>
                </a:lnTo>
                <a:lnTo>
                  <a:pt x="191" y="1275"/>
                </a:lnTo>
                <a:lnTo>
                  <a:pt x="143" y="1383"/>
                </a:lnTo>
                <a:lnTo>
                  <a:pt x="96" y="1497"/>
                </a:lnTo>
                <a:lnTo>
                  <a:pt x="48" y="1611"/>
                </a:lnTo>
                <a:lnTo>
                  <a:pt x="32" y="1737"/>
                </a:lnTo>
                <a:lnTo>
                  <a:pt x="16" y="1864"/>
                </a:lnTo>
                <a:lnTo>
                  <a:pt x="0" y="1996"/>
                </a:lnTo>
                <a:lnTo>
                  <a:pt x="0" y="2128"/>
                </a:lnTo>
                <a:lnTo>
                  <a:pt x="48" y="2416"/>
                </a:lnTo>
                <a:lnTo>
                  <a:pt x="112" y="2711"/>
                </a:lnTo>
                <a:lnTo>
                  <a:pt x="223" y="3029"/>
                </a:lnTo>
                <a:lnTo>
                  <a:pt x="382" y="3354"/>
                </a:lnTo>
                <a:lnTo>
                  <a:pt x="557" y="3696"/>
                </a:lnTo>
                <a:lnTo>
                  <a:pt x="763" y="4051"/>
                </a:lnTo>
                <a:lnTo>
                  <a:pt x="1002" y="4417"/>
                </a:lnTo>
                <a:lnTo>
                  <a:pt x="1272" y="4796"/>
                </a:lnTo>
                <a:lnTo>
                  <a:pt x="1574" y="5180"/>
                </a:lnTo>
                <a:lnTo>
                  <a:pt x="1892" y="5577"/>
                </a:lnTo>
                <a:lnTo>
                  <a:pt x="2241" y="5985"/>
                </a:lnTo>
                <a:lnTo>
                  <a:pt x="2607" y="6394"/>
                </a:lnTo>
                <a:lnTo>
                  <a:pt x="3004" y="6815"/>
                </a:lnTo>
                <a:lnTo>
                  <a:pt x="3418" y="7241"/>
                </a:lnTo>
                <a:lnTo>
                  <a:pt x="3847" y="7674"/>
                </a:lnTo>
                <a:lnTo>
                  <a:pt x="4292" y="8106"/>
                </a:lnTo>
                <a:lnTo>
                  <a:pt x="4753" y="8551"/>
                </a:lnTo>
                <a:lnTo>
                  <a:pt x="5229" y="8990"/>
                </a:lnTo>
                <a:lnTo>
                  <a:pt x="6215" y="9879"/>
                </a:lnTo>
                <a:lnTo>
                  <a:pt x="7248" y="10774"/>
                </a:lnTo>
                <a:lnTo>
                  <a:pt x="8313" y="11664"/>
                </a:lnTo>
                <a:lnTo>
                  <a:pt x="9394" y="12541"/>
                </a:lnTo>
                <a:lnTo>
                  <a:pt x="10458" y="13400"/>
                </a:lnTo>
                <a:lnTo>
                  <a:pt x="11539" y="14235"/>
                </a:lnTo>
                <a:lnTo>
                  <a:pt x="12588" y="15040"/>
                </a:lnTo>
                <a:lnTo>
                  <a:pt x="13621" y="15809"/>
                </a:lnTo>
                <a:lnTo>
                  <a:pt x="14591" y="16536"/>
                </a:lnTo>
                <a:lnTo>
                  <a:pt x="15528" y="17215"/>
                </a:lnTo>
                <a:lnTo>
                  <a:pt x="17165" y="18399"/>
                </a:lnTo>
                <a:lnTo>
                  <a:pt x="18453" y="19306"/>
                </a:lnTo>
                <a:lnTo>
                  <a:pt x="19295" y="19889"/>
                </a:lnTo>
                <a:lnTo>
                  <a:pt x="19597" y="20094"/>
                </a:lnTo>
                <a:lnTo>
                  <a:pt x="20010" y="19931"/>
                </a:lnTo>
                <a:lnTo>
                  <a:pt x="21123" y="19469"/>
                </a:lnTo>
                <a:lnTo>
                  <a:pt x="22839" y="18742"/>
                </a:lnTo>
                <a:lnTo>
                  <a:pt x="25065" y="17786"/>
                </a:lnTo>
                <a:lnTo>
                  <a:pt x="26320" y="17239"/>
                </a:lnTo>
                <a:lnTo>
                  <a:pt x="27639" y="16657"/>
                </a:lnTo>
                <a:lnTo>
                  <a:pt x="29038" y="16032"/>
                </a:lnTo>
                <a:lnTo>
                  <a:pt x="30500" y="15371"/>
                </a:lnTo>
                <a:lnTo>
                  <a:pt x="31978" y="14692"/>
                </a:lnTo>
                <a:lnTo>
                  <a:pt x="33488" y="13983"/>
                </a:lnTo>
                <a:lnTo>
                  <a:pt x="34998" y="13262"/>
                </a:lnTo>
                <a:lnTo>
                  <a:pt x="36492" y="12529"/>
                </a:lnTo>
                <a:lnTo>
                  <a:pt x="37986" y="11790"/>
                </a:lnTo>
                <a:lnTo>
                  <a:pt x="39432" y="11045"/>
                </a:lnTo>
                <a:lnTo>
                  <a:pt x="40132" y="10672"/>
                </a:lnTo>
                <a:lnTo>
                  <a:pt x="40815" y="10306"/>
                </a:lnTo>
                <a:lnTo>
                  <a:pt x="41498" y="9939"/>
                </a:lnTo>
                <a:lnTo>
                  <a:pt x="42150" y="9573"/>
                </a:lnTo>
                <a:lnTo>
                  <a:pt x="42786" y="9206"/>
                </a:lnTo>
                <a:lnTo>
                  <a:pt x="43406" y="8852"/>
                </a:lnTo>
                <a:lnTo>
                  <a:pt x="43994" y="8497"/>
                </a:lnTo>
                <a:lnTo>
                  <a:pt x="44566" y="8143"/>
                </a:lnTo>
                <a:lnTo>
                  <a:pt x="45090" y="7800"/>
                </a:lnTo>
                <a:lnTo>
                  <a:pt x="45599" y="7464"/>
                </a:lnTo>
                <a:lnTo>
                  <a:pt x="46092" y="7133"/>
                </a:lnTo>
                <a:lnTo>
                  <a:pt x="46537" y="6809"/>
                </a:lnTo>
                <a:lnTo>
                  <a:pt x="46950" y="6490"/>
                </a:lnTo>
                <a:lnTo>
                  <a:pt x="47315" y="6184"/>
                </a:lnTo>
                <a:lnTo>
                  <a:pt x="47649" y="5883"/>
                </a:lnTo>
                <a:lnTo>
                  <a:pt x="47951" y="5595"/>
                </a:lnTo>
                <a:lnTo>
                  <a:pt x="48206" y="5318"/>
                </a:lnTo>
                <a:lnTo>
                  <a:pt x="48428" y="5048"/>
                </a:lnTo>
                <a:lnTo>
                  <a:pt x="48587" y="4790"/>
                </a:lnTo>
                <a:lnTo>
                  <a:pt x="48651" y="4670"/>
                </a:lnTo>
                <a:lnTo>
                  <a:pt x="48714" y="4549"/>
                </a:lnTo>
                <a:lnTo>
                  <a:pt x="48746" y="4429"/>
                </a:lnTo>
                <a:lnTo>
                  <a:pt x="48778" y="4315"/>
                </a:lnTo>
                <a:lnTo>
                  <a:pt x="48794" y="4207"/>
                </a:lnTo>
                <a:lnTo>
                  <a:pt x="48809" y="4099"/>
                </a:lnTo>
                <a:lnTo>
                  <a:pt x="48794" y="3997"/>
                </a:lnTo>
                <a:lnTo>
                  <a:pt x="48778" y="3894"/>
                </a:lnTo>
                <a:lnTo>
                  <a:pt x="48730" y="3798"/>
                </a:lnTo>
                <a:lnTo>
                  <a:pt x="48682" y="3708"/>
                </a:lnTo>
                <a:lnTo>
                  <a:pt x="48619" y="3618"/>
                </a:lnTo>
                <a:lnTo>
                  <a:pt x="48539" y="3534"/>
                </a:lnTo>
                <a:lnTo>
                  <a:pt x="48460" y="3450"/>
                </a:lnTo>
                <a:lnTo>
                  <a:pt x="48349" y="3372"/>
                </a:lnTo>
                <a:lnTo>
                  <a:pt x="48221" y="3300"/>
                </a:lnTo>
                <a:lnTo>
                  <a:pt x="48094" y="3234"/>
                </a:lnTo>
                <a:lnTo>
                  <a:pt x="47935" y="3167"/>
                </a:lnTo>
                <a:lnTo>
                  <a:pt x="47761" y="3107"/>
                </a:lnTo>
                <a:lnTo>
                  <a:pt x="47411" y="2999"/>
                </a:lnTo>
                <a:lnTo>
                  <a:pt x="47029" y="2897"/>
                </a:lnTo>
                <a:lnTo>
                  <a:pt x="46648" y="2813"/>
                </a:lnTo>
                <a:lnTo>
                  <a:pt x="46251" y="2741"/>
                </a:lnTo>
                <a:lnTo>
                  <a:pt x="45822" y="2681"/>
                </a:lnTo>
                <a:lnTo>
                  <a:pt x="45408" y="2633"/>
                </a:lnTo>
                <a:lnTo>
                  <a:pt x="44963" y="2591"/>
                </a:lnTo>
                <a:lnTo>
                  <a:pt x="44518" y="2561"/>
                </a:lnTo>
                <a:lnTo>
                  <a:pt x="44057" y="2543"/>
                </a:lnTo>
                <a:lnTo>
                  <a:pt x="43581" y="2537"/>
                </a:lnTo>
                <a:lnTo>
                  <a:pt x="43104" y="2537"/>
                </a:lnTo>
                <a:lnTo>
                  <a:pt x="42611" y="2543"/>
                </a:lnTo>
                <a:lnTo>
                  <a:pt x="42118" y="2561"/>
                </a:lnTo>
                <a:lnTo>
                  <a:pt x="41626" y="2591"/>
                </a:lnTo>
                <a:lnTo>
                  <a:pt x="41117" y="2627"/>
                </a:lnTo>
                <a:lnTo>
                  <a:pt x="40593" y="2669"/>
                </a:lnTo>
                <a:lnTo>
                  <a:pt x="40084" y="2717"/>
                </a:lnTo>
                <a:lnTo>
                  <a:pt x="39559" y="2777"/>
                </a:lnTo>
                <a:lnTo>
                  <a:pt x="39035" y="2837"/>
                </a:lnTo>
                <a:lnTo>
                  <a:pt x="38495" y="2909"/>
                </a:lnTo>
                <a:lnTo>
                  <a:pt x="37970" y="2987"/>
                </a:lnTo>
                <a:lnTo>
                  <a:pt x="37430" y="3065"/>
                </a:lnTo>
                <a:lnTo>
                  <a:pt x="36905" y="3155"/>
                </a:lnTo>
                <a:lnTo>
                  <a:pt x="36365" y="3246"/>
                </a:lnTo>
                <a:lnTo>
                  <a:pt x="35824" y="3342"/>
                </a:lnTo>
                <a:lnTo>
                  <a:pt x="35300" y="3444"/>
                </a:lnTo>
                <a:lnTo>
                  <a:pt x="34235" y="3660"/>
                </a:lnTo>
                <a:lnTo>
                  <a:pt x="33186" y="3882"/>
                </a:lnTo>
                <a:lnTo>
                  <a:pt x="32137" y="4123"/>
                </a:lnTo>
                <a:lnTo>
                  <a:pt x="31136" y="4363"/>
                </a:lnTo>
                <a:lnTo>
                  <a:pt x="30150" y="4609"/>
                </a:lnTo>
                <a:lnTo>
                  <a:pt x="29197" y="4862"/>
                </a:lnTo>
                <a:lnTo>
                  <a:pt x="28275" y="5108"/>
                </a:lnTo>
                <a:lnTo>
                  <a:pt x="27401" y="5355"/>
                </a:lnTo>
                <a:lnTo>
                  <a:pt x="26574" y="5589"/>
                </a:lnTo>
                <a:lnTo>
                  <a:pt x="25812" y="5817"/>
                </a:lnTo>
                <a:lnTo>
                  <a:pt x="25096" y="6034"/>
                </a:lnTo>
                <a:lnTo>
                  <a:pt x="23873" y="6424"/>
                </a:lnTo>
                <a:lnTo>
                  <a:pt x="22935" y="6724"/>
                </a:lnTo>
                <a:lnTo>
                  <a:pt x="22347" y="6923"/>
                </a:lnTo>
                <a:lnTo>
                  <a:pt x="22140" y="6995"/>
                </a:lnTo>
                <a:lnTo>
                  <a:pt x="22077" y="6893"/>
                </a:lnTo>
                <a:lnTo>
                  <a:pt x="21854" y="6616"/>
                </a:lnTo>
                <a:lnTo>
                  <a:pt x="21473" y="6196"/>
                </a:lnTo>
                <a:lnTo>
                  <a:pt x="21218" y="5937"/>
                </a:lnTo>
                <a:lnTo>
                  <a:pt x="20932" y="5649"/>
                </a:lnTo>
                <a:lnTo>
                  <a:pt x="20614" y="5343"/>
                </a:lnTo>
                <a:lnTo>
                  <a:pt x="20249" y="5012"/>
                </a:lnTo>
                <a:lnTo>
                  <a:pt x="19851" y="4676"/>
                </a:lnTo>
                <a:lnTo>
                  <a:pt x="19406" y="4321"/>
                </a:lnTo>
                <a:lnTo>
                  <a:pt x="18930" y="3955"/>
                </a:lnTo>
                <a:lnTo>
                  <a:pt x="18405" y="3588"/>
                </a:lnTo>
                <a:lnTo>
                  <a:pt x="17849" y="3222"/>
                </a:lnTo>
                <a:lnTo>
                  <a:pt x="17547" y="3041"/>
                </a:lnTo>
                <a:lnTo>
                  <a:pt x="17245" y="2855"/>
                </a:lnTo>
                <a:lnTo>
                  <a:pt x="16927" y="2675"/>
                </a:lnTo>
                <a:lnTo>
                  <a:pt x="16609" y="2500"/>
                </a:lnTo>
                <a:lnTo>
                  <a:pt x="16275" y="2320"/>
                </a:lnTo>
                <a:lnTo>
                  <a:pt x="15926" y="2152"/>
                </a:lnTo>
                <a:lnTo>
                  <a:pt x="15576" y="1978"/>
                </a:lnTo>
                <a:lnTo>
                  <a:pt x="15211" y="1816"/>
                </a:lnTo>
                <a:lnTo>
                  <a:pt x="14829" y="1653"/>
                </a:lnTo>
                <a:lnTo>
                  <a:pt x="14448" y="1497"/>
                </a:lnTo>
                <a:lnTo>
                  <a:pt x="14050" y="1347"/>
                </a:lnTo>
                <a:lnTo>
                  <a:pt x="13637" y="1197"/>
                </a:lnTo>
                <a:lnTo>
                  <a:pt x="13224" y="1058"/>
                </a:lnTo>
                <a:lnTo>
                  <a:pt x="12795" y="926"/>
                </a:lnTo>
                <a:lnTo>
                  <a:pt x="12350" y="800"/>
                </a:lnTo>
                <a:lnTo>
                  <a:pt x="11905" y="680"/>
                </a:lnTo>
                <a:lnTo>
                  <a:pt x="11444" y="572"/>
                </a:lnTo>
                <a:lnTo>
                  <a:pt x="10983" y="470"/>
                </a:lnTo>
                <a:lnTo>
                  <a:pt x="10490" y="373"/>
                </a:lnTo>
                <a:lnTo>
                  <a:pt x="10013" y="289"/>
                </a:lnTo>
                <a:lnTo>
                  <a:pt x="9505" y="217"/>
                </a:lnTo>
                <a:lnTo>
                  <a:pt x="8996" y="151"/>
                </a:lnTo>
                <a:lnTo>
                  <a:pt x="8472" y="97"/>
                </a:lnTo>
                <a:lnTo>
                  <a:pt x="7931" y="55"/>
                </a:lnTo>
                <a:lnTo>
                  <a:pt x="7391" y="25"/>
                </a:lnTo>
                <a:lnTo>
                  <a:pt x="6835" y="7"/>
                </a:lnTo>
                <a:lnTo>
                  <a:pt x="6278" y="1"/>
                </a:lnTo>
                <a:close/>
              </a:path>
            </a:pathLst>
          </a:custGeom>
          <a:solidFill>
            <a:srgbClr val="EC6B7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32668852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189"/>
        <p:cNvGrpSpPr/>
        <p:nvPr/>
      </p:nvGrpSpPr>
      <p:grpSpPr>
        <a:xfrm>
          <a:off x="0" y="0"/>
          <a:ext cx="0" cy="0"/>
          <a:chOff x="0" y="0"/>
          <a:chExt cx="0" cy="0"/>
        </a:xfrm>
      </p:grpSpPr>
      <p:sp>
        <p:nvSpPr>
          <p:cNvPr id="190" name="Google Shape;190;p10"/>
          <p:cNvSpPr txBox="1">
            <a:spLocks noGrp="1"/>
          </p:cNvSpPr>
          <p:nvPr>
            <p:ph type="title"/>
          </p:nvPr>
        </p:nvSpPr>
        <p:spPr>
          <a:xfrm>
            <a:off x="960000" y="1372433"/>
            <a:ext cx="4213200" cy="2712400"/>
          </a:xfrm>
          <a:prstGeom prst="rect">
            <a:avLst/>
          </a:prstGeom>
        </p:spPr>
        <p:txBody>
          <a:bodyPr spcFirstLastPara="1" wrap="square" lIns="91425" tIns="91425" rIns="91425" bIns="91425" anchor="ctr" anchorCtr="0">
            <a:noAutofit/>
          </a:bodyPr>
          <a:lstStyle>
            <a:lvl1pPr lvl="0"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91" name="Google Shape;191;p10"/>
          <p:cNvSpPr txBox="1">
            <a:spLocks noGrp="1"/>
          </p:cNvSpPr>
          <p:nvPr>
            <p:ph type="subTitle" idx="1"/>
          </p:nvPr>
        </p:nvSpPr>
        <p:spPr>
          <a:xfrm>
            <a:off x="960000" y="4186167"/>
            <a:ext cx="4322000" cy="1474400"/>
          </a:xfrm>
          <a:prstGeom prst="rect">
            <a:avLst/>
          </a:prstGeom>
        </p:spPr>
        <p:txBody>
          <a:bodyPr spcFirstLastPara="1" wrap="square" lIns="91425" tIns="91425" rIns="91425" bIns="91425" anchor="t" anchorCtr="0">
            <a:noAutofit/>
          </a:bodyPr>
          <a:lstStyle>
            <a:lvl1pPr lvl="0">
              <a:spcBef>
                <a:spcPts val="0"/>
              </a:spcBef>
              <a:spcAft>
                <a:spcPts val="0"/>
              </a:spcAft>
              <a:buSzPts val="1600"/>
              <a:buNone/>
              <a:defRPr sz="2133"/>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grpSp>
        <p:nvGrpSpPr>
          <p:cNvPr id="192" name="Google Shape;192;p10"/>
          <p:cNvGrpSpPr/>
          <p:nvPr/>
        </p:nvGrpSpPr>
        <p:grpSpPr>
          <a:xfrm>
            <a:off x="11038205" y="5630834"/>
            <a:ext cx="588953" cy="507167"/>
            <a:chOff x="-13144872" y="3615925"/>
            <a:chExt cx="441715" cy="380375"/>
          </a:xfrm>
        </p:grpSpPr>
        <p:sp>
          <p:nvSpPr>
            <p:cNvPr id="193" name="Google Shape;193;p10"/>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94" name="Google Shape;194;p10"/>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95" name="Google Shape;195;p10"/>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196" name="Google Shape;196;p10"/>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197" name="Google Shape;197;p10"/>
          <p:cNvSpPr/>
          <p:nvPr/>
        </p:nvSpPr>
        <p:spPr>
          <a:xfrm>
            <a:off x="4949387" y="585785"/>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324098087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198"/>
        <p:cNvGrpSpPr/>
        <p:nvPr/>
      </p:nvGrpSpPr>
      <p:grpSpPr>
        <a:xfrm>
          <a:off x="0" y="0"/>
          <a:ext cx="0" cy="0"/>
          <a:chOff x="0" y="0"/>
          <a:chExt cx="0" cy="0"/>
        </a:xfrm>
      </p:grpSpPr>
      <p:sp>
        <p:nvSpPr>
          <p:cNvPr id="199" name="Google Shape;199;p11"/>
          <p:cNvSpPr txBox="1">
            <a:spLocks noGrp="1"/>
          </p:cNvSpPr>
          <p:nvPr>
            <p:ph type="title" hasCustomPrompt="1"/>
          </p:nvPr>
        </p:nvSpPr>
        <p:spPr>
          <a:xfrm>
            <a:off x="1712000" y="2321384"/>
            <a:ext cx="8768000" cy="1516800"/>
          </a:xfrm>
          <a:prstGeom prst="rect">
            <a:avLst/>
          </a:prstGeom>
        </p:spPr>
        <p:txBody>
          <a:bodyPr spcFirstLastPara="1" wrap="square" lIns="91425" tIns="91425" rIns="91425" bIns="91425" anchor="b" anchorCtr="0">
            <a:noAutofit/>
          </a:bodyPr>
          <a:lstStyle>
            <a:lvl1pPr lvl="0" algn="ctr">
              <a:spcBef>
                <a:spcPts val="0"/>
              </a:spcBef>
              <a:spcAft>
                <a:spcPts val="0"/>
              </a:spcAft>
              <a:buSzPts val="9600"/>
              <a:buNone/>
              <a:defRPr sz="8533"/>
            </a:lvl1pPr>
            <a:lvl2pPr lvl="1" algn="ctr">
              <a:spcBef>
                <a:spcPts val="0"/>
              </a:spcBef>
              <a:spcAft>
                <a:spcPts val="0"/>
              </a:spcAft>
              <a:buSzPts val="9600"/>
              <a:buNone/>
              <a:defRPr sz="12800"/>
            </a:lvl2pPr>
            <a:lvl3pPr lvl="2" algn="ctr">
              <a:spcBef>
                <a:spcPts val="0"/>
              </a:spcBef>
              <a:spcAft>
                <a:spcPts val="0"/>
              </a:spcAft>
              <a:buSzPts val="9600"/>
              <a:buNone/>
              <a:defRPr sz="12800"/>
            </a:lvl3pPr>
            <a:lvl4pPr lvl="3" algn="ctr">
              <a:spcBef>
                <a:spcPts val="0"/>
              </a:spcBef>
              <a:spcAft>
                <a:spcPts val="0"/>
              </a:spcAft>
              <a:buSzPts val="9600"/>
              <a:buNone/>
              <a:defRPr sz="12800"/>
            </a:lvl4pPr>
            <a:lvl5pPr lvl="4" algn="ctr">
              <a:spcBef>
                <a:spcPts val="0"/>
              </a:spcBef>
              <a:spcAft>
                <a:spcPts val="0"/>
              </a:spcAft>
              <a:buSzPts val="9600"/>
              <a:buNone/>
              <a:defRPr sz="12800"/>
            </a:lvl5pPr>
            <a:lvl6pPr lvl="5" algn="ctr">
              <a:spcBef>
                <a:spcPts val="0"/>
              </a:spcBef>
              <a:spcAft>
                <a:spcPts val="0"/>
              </a:spcAft>
              <a:buSzPts val="9600"/>
              <a:buNone/>
              <a:defRPr sz="12800"/>
            </a:lvl6pPr>
            <a:lvl7pPr lvl="6" algn="ctr">
              <a:spcBef>
                <a:spcPts val="0"/>
              </a:spcBef>
              <a:spcAft>
                <a:spcPts val="0"/>
              </a:spcAft>
              <a:buSzPts val="9600"/>
              <a:buNone/>
              <a:defRPr sz="12800"/>
            </a:lvl7pPr>
            <a:lvl8pPr lvl="7" algn="ctr">
              <a:spcBef>
                <a:spcPts val="0"/>
              </a:spcBef>
              <a:spcAft>
                <a:spcPts val="0"/>
              </a:spcAft>
              <a:buSzPts val="9600"/>
              <a:buNone/>
              <a:defRPr sz="12800"/>
            </a:lvl8pPr>
            <a:lvl9pPr lvl="8" algn="ctr">
              <a:spcBef>
                <a:spcPts val="0"/>
              </a:spcBef>
              <a:spcAft>
                <a:spcPts val="0"/>
              </a:spcAft>
              <a:buSzPts val="9600"/>
              <a:buNone/>
              <a:defRPr sz="12800"/>
            </a:lvl9pPr>
          </a:lstStyle>
          <a:p>
            <a:r>
              <a:t>xx%</a:t>
            </a:r>
          </a:p>
        </p:txBody>
      </p:sp>
      <p:sp>
        <p:nvSpPr>
          <p:cNvPr id="200" name="Google Shape;200;p11"/>
          <p:cNvSpPr txBox="1">
            <a:spLocks noGrp="1"/>
          </p:cNvSpPr>
          <p:nvPr>
            <p:ph type="subTitle" idx="1"/>
          </p:nvPr>
        </p:nvSpPr>
        <p:spPr>
          <a:xfrm>
            <a:off x="1712000" y="3838217"/>
            <a:ext cx="8768000" cy="698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600"/>
              <a:buNone/>
              <a:defRPr sz="2133"/>
            </a:lvl1pPr>
            <a:lvl2pPr lvl="1" algn="ctr" rtl="0">
              <a:lnSpc>
                <a:spcPct val="100000"/>
              </a:lnSpc>
              <a:spcBef>
                <a:spcPts val="2133"/>
              </a:spcBef>
              <a:spcAft>
                <a:spcPts val="0"/>
              </a:spcAft>
              <a:buSzPts val="1600"/>
              <a:buNone/>
              <a:defRPr sz="2133"/>
            </a:lvl2pPr>
            <a:lvl3pPr lvl="2" algn="ctr" rtl="0">
              <a:lnSpc>
                <a:spcPct val="100000"/>
              </a:lnSpc>
              <a:spcBef>
                <a:spcPts val="2133"/>
              </a:spcBef>
              <a:spcAft>
                <a:spcPts val="0"/>
              </a:spcAft>
              <a:buSzPts val="1600"/>
              <a:buNone/>
              <a:defRPr sz="2133"/>
            </a:lvl3pPr>
            <a:lvl4pPr lvl="3" algn="ctr" rtl="0">
              <a:lnSpc>
                <a:spcPct val="100000"/>
              </a:lnSpc>
              <a:spcBef>
                <a:spcPts val="2133"/>
              </a:spcBef>
              <a:spcAft>
                <a:spcPts val="0"/>
              </a:spcAft>
              <a:buSzPts val="1600"/>
              <a:buNone/>
              <a:defRPr sz="2133"/>
            </a:lvl4pPr>
            <a:lvl5pPr lvl="4" algn="ctr" rtl="0">
              <a:lnSpc>
                <a:spcPct val="100000"/>
              </a:lnSpc>
              <a:spcBef>
                <a:spcPts val="2133"/>
              </a:spcBef>
              <a:spcAft>
                <a:spcPts val="0"/>
              </a:spcAft>
              <a:buSzPts val="1600"/>
              <a:buNone/>
              <a:defRPr sz="2133"/>
            </a:lvl5pPr>
            <a:lvl6pPr lvl="5" algn="ctr" rtl="0">
              <a:lnSpc>
                <a:spcPct val="100000"/>
              </a:lnSpc>
              <a:spcBef>
                <a:spcPts val="2133"/>
              </a:spcBef>
              <a:spcAft>
                <a:spcPts val="0"/>
              </a:spcAft>
              <a:buSzPts val="1600"/>
              <a:buNone/>
              <a:defRPr sz="2133"/>
            </a:lvl6pPr>
            <a:lvl7pPr lvl="6" algn="ctr" rtl="0">
              <a:lnSpc>
                <a:spcPct val="100000"/>
              </a:lnSpc>
              <a:spcBef>
                <a:spcPts val="2133"/>
              </a:spcBef>
              <a:spcAft>
                <a:spcPts val="0"/>
              </a:spcAft>
              <a:buSzPts val="1600"/>
              <a:buNone/>
              <a:defRPr sz="2133"/>
            </a:lvl7pPr>
            <a:lvl8pPr lvl="7" algn="ctr" rtl="0">
              <a:lnSpc>
                <a:spcPct val="100000"/>
              </a:lnSpc>
              <a:spcBef>
                <a:spcPts val="2133"/>
              </a:spcBef>
              <a:spcAft>
                <a:spcPts val="0"/>
              </a:spcAft>
              <a:buSzPts val="1600"/>
              <a:buNone/>
              <a:defRPr sz="2133"/>
            </a:lvl8pPr>
            <a:lvl9pPr lvl="8" algn="ctr" rtl="0">
              <a:lnSpc>
                <a:spcPct val="100000"/>
              </a:lnSpc>
              <a:spcBef>
                <a:spcPts val="2133"/>
              </a:spcBef>
              <a:spcAft>
                <a:spcPts val="2133"/>
              </a:spcAft>
              <a:buSzPts val="1600"/>
              <a:buNone/>
              <a:defRPr sz="2133"/>
            </a:lvl9pPr>
          </a:lstStyle>
          <a:p>
            <a:endParaRPr/>
          </a:p>
        </p:txBody>
      </p:sp>
      <p:grpSp>
        <p:nvGrpSpPr>
          <p:cNvPr id="201" name="Google Shape;201;p11"/>
          <p:cNvGrpSpPr/>
          <p:nvPr/>
        </p:nvGrpSpPr>
        <p:grpSpPr>
          <a:xfrm>
            <a:off x="1828305" y="5044034"/>
            <a:ext cx="588953" cy="507167"/>
            <a:chOff x="-13144872" y="3615925"/>
            <a:chExt cx="441715" cy="380375"/>
          </a:xfrm>
        </p:grpSpPr>
        <p:sp>
          <p:nvSpPr>
            <p:cNvPr id="202" name="Google Shape;202;p11"/>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03" name="Google Shape;203;p11"/>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04" name="Google Shape;204;p11"/>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05" name="Google Shape;205;p11"/>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206" name="Google Shape;206;p11"/>
          <p:cNvSpPr/>
          <p:nvPr/>
        </p:nvSpPr>
        <p:spPr>
          <a:xfrm>
            <a:off x="8060721" y="1358201"/>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207" name="Google Shape;207;p11"/>
          <p:cNvGrpSpPr/>
          <p:nvPr/>
        </p:nvGrpSpPr>
        <p:grpSpPr>
          <a:xfrm>
            <a:off x="4701379" y="4999295"/>
            <a:ext cx="2789231" cy="2251981"/>
            <a:chOff x="6762751" y="3335150"/>
            <a:chExt cx="2574041" cy="2078241"/>
          </a:xfrm>
        </p:grpSpPr>
        <p:sp>
          <p:nvSpPr>
            <p:cNvPr id="208" name="Google Shape;208;p11"/>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09" name="Google Shape;209;p11"/>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0" name="Google Shape;210;p11"/>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1" name="Google Shape;211;p11"/>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2" name="Google Shape;212;p11"/>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3" name="Google Shape;213;p11"/>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4" name="Google Shape;214;p11"/>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5" name="Google Shape;215;p11"/>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6" name="Google Shape;216;p11"/>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7" name="Google Shape;217;p11"/>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18" name="Google Shape;218;p11"/>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219" name="Google Shape;219;p11"/>
          <p:cNvGrpSpPr/>
          <p:nvPr/>
        </p:nvGrpSpPr>
        <p:grpSpPr>
          <a:xfrm rot="10800000">
            <a:off x="4701379" y="-470439"/>
            <a:ext cx="2789231" cy="2251981"/>
            <a:chOff x="6762751" y="3335150"/>
            <a:chExt cx="2574041" cy="2078241"/>
          </a:xfrm>
        </p:grpSpPr>
        <p:sp>
          <p:nvSpPr>
            <p:cNvPr id="220" name="Google Shape;220;p11"/>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1" name="Google Shape;221;p11"/>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2" name="Google Shape;222;p11"/>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3" name="Google Shape;223;p11"/>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4" name="Google Shape;224;p11"/>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5" name="Google Shape;225;p11"/>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6" name="Google Shape;226;p11"/>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7" name="Google Shape;227;p11"/>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8" name="Google Shape;228;p11"/>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29" name="Google Shape;229;p11"/>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30" name="Google Shape;230;p11"/>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Tree>
    <p:extLst>
      <p:ext uri="{BB962C8B-B14F-4D97-AF65-F5344CB8AC3E}">
        <p14:creationId xmlns:p14="http://schemas.microsoft.com/office/powerpoint/2010/main" val="90521798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Blank" type="blank">
  <p:cSld name="Blank">
    <p:bg>
      <p:bgPr>
        <a:noFill/>
        <a:effectLst/>
      </p:bgPr>
    </p:bg>
    <p:spTree>
      <p:nvGrpSpPr>
        <p:cNvPr id="1" name="Shape 231"/>
        <p:cNvGrpSpPr/>
        <p:nvPr/>
      </p:nvGrpSpPr>
      <p:grpSpPr>
        <a:xfrm>
          <a:off x="0" y="0"/>
          <a:ext cx="0" cy="0"/>
          <a:chOff x="0" y="0"/>
          <a:chExt cx="0" cy="0"/>
        </a:xfrm>
      </p:grpSpPr>
    </p:spTree>
    <p:extLst>
      <p:ext uri="{BB962C8B-B14F-4D97-AF65-F5344CB8AC3E}">
        <p14:creationId xmlns:p14="http://schemas.microsoft.com/office/powerpoint/2010/main" val="1220765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able of contents">
  <p:cSld name="Table of contents">
    <p:spTree>
      <p:nvGrpSpPr>
        <p:cNvPr id="1" name="Shape 232"/>
        <p:cNvGrpSpPr/>
        <p:nvPr/>
      </p:nvGrpSpPr>
      <p:grpSpPr>
        <a:xfrm>
          <a:off x="0" y="0"/>
          <a:ext cx="0" cy="0"/>
          <a:chOff x="0" y="0"/>
          <a:chExt cx="0" cy="0"/>
        </a:xfrm>
      </p:grpSpPr>
      <p:sp>
        <p:nvSpPr>
          <p:cNvPr id="233" name="Google Shape;233;p13"/>
          <p:cNvSpPr txBox="1">
            <a:spLocks noGrp="1"/>
          </p:cNvSpPr>
          <p:nvPr>
            <p:ph type="title"/>
          </p:nvPr>
        </p:nvSpPr>
        <p:spPr>
          <a:xfrm>
            <a:off x="4538400" y="1510900"/>
            <a:ext cx="3115200" cy="7036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endParaRPr/>
          </a:p>
        </p:txBody>
      </p:sp>
      <p:sp>
        <p:nvSpPr>
          <p:cNvPr id="234" name="Google Shape;234;p13"/>
          <p:cNvSpPr txBox="1">
            <a:spLocks noGrp="1"/>
          </p:cNvSpPr>
          <p:nvPr>
            <p:ph type="title" idx="2" hasCustomPrompt="1"/>
          </p:nvPr>
        </p:nvSpPr>
        <p:spPr>
          <a:xfrm>
            <a:off x="4538400" y="720000"/>
            <a:ext cx="1700400" cy="791200"/>
          </a:xfrm>
          <a:prstGeom prst="rect">
            <a:avLst/>
          </a:prstGeom>
        </p:spPr>
        <p:txBody>
          <a:bodyPr spcFirstLastPara="1" wrap="square" lIns="91425" tIns="91425" rIns="91425" bIns="91425" anchor="b" anchorCtr="0">
            <a:noAutofit/>
          </a:bodyPr>
          <a:lstStyle>
            <a:lvl1pPr lvl="0" rtl="0">
              <a:spcBef>
                <a:spcPts val="0"/>
              </a:spcBef>
              <a:spcAft>
                <a:spcPts val="0"/>
              </a:spcAft>
              <a:buSzPts val="3000"/>
              <a:buNone/>
              <a:defRPr sz="4000"/>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r>
              <a:t>xx%</a:t>
            </a:r>
          </a:p>
        </p:txBody>
      </p:sp>
      <p:sp>
        <p:nvSpPr>
          <p:cNvPr id="235" name="Google Shape;235;p13"/>
          <p:cNvSpPr txBox="1">
            <a:spLocks noGrp="1"/>
          </p:cNvSpPr>
          <p:nvPr>
            <p:ph type="subTitle" idx="1"/>
          </p:nvPr>
        </p:nvSpPr>
        <p:spPr>
          <a:xfrm>
            <a:off x="4538400" y="2292933"/>
            <a:ext cx="31152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867"/>
            </a:lvl1pPr>
            <a:lvl2pPr lvl="1" rtl="0">
              <a:lnSpc>
                <a:spcPct val="100000"/>
              </a:lnSpc>
              <a:spcBef>
                <a:spcPts val="2133"/>
              </a:spcBef>
              <a:spcAft>
                <a:spcPts val="0"/>
              </a:spcAft>
              <a:buSzPts val="1400"/>
              <a:buNone/>
              <a:defRPr/>
            </a:lvl2pPr>
            <a:lvl3pPr lvl="2" rtl="0">
              <a:lnSpc>
                <a:spcPct val="100000"/>
              </a:lnSpc>
              <a:spcBef>
                <a:spcPts val="2133"/>
              </a:spcBef>
              <a:spcAft>
                <a:spcPts val="0"/>
              </a:spcAft>
              <a:buSzPts val="1400"/>
              <a:buNone/>
              <a:defRPr/>
            </a:lvl3pPr>
            <a:lvl4pPr lvl="3" rtl="0">
              <a:lnSpc>
                <a:spcPct val="100000"/>
              </a:lnSpc>
              <a:spcBef>
                <a:spcPts val="2133"/>
              </a:spcBef>
              <a:spcAft>
                <a:spcPts val="0"/>
              </a:spcAft>
              <a:buSzPts val="1400"/>
              <a:buNone/>
              <a:defRPr/>
            </a:lvl4pPr>
            <a:lvl5pPr lvl="4" rtl="0">
              <a:lnSpc>
                <a:spcPct val="100000"/>
              </a:lnSpc>
              <a:spcBef>
                <a:spcPts val="2133"/>
              </a:spcBef>
              <a:spcAft>
                <a:spcPts val="0"/>
              </a:spcAft>
              <a:buSzPts val="1400"/>
              <a:buNone/>
              <a:defRPr/>
            </a:lvl5pPr>
            <a:lvl6pPr lvl="5" rtl="0">
              <a:lnSpc>
                <a:spcPct val="100000"/>
              </a:lnSpc>
              <a:spcBef>
                <a:spcPts val="2133"/>
              </a:spcBef>
              <a:spcAft>
                <a:spcPts val="0"/>
              </a:spcAft>
              <a:buSzPts val="1400"/>
              <a:buNone/>
              <a:defRPr/>
            </a:lvl6pPr>
            <a:lvl7pPr lvl="6" rtl="0">
              <a:lnSpc>
                <a:spcPct val="100000"/>
              </a:lnSpc>
              <a:spcBef>
                <a:spcPts val="2133"/>
              </a:spcBef>
              <a:spcAft>
                <a:spcPts val="0"/>
              </a:spcAft>
              <a:buSzPts val="1400"/>
              <a:buNone/>
              <a:defRPr/>
            </a:lvl7pPr>
            <a:lvl8pPr lvl="7" rtl="0">
              <a:lnSpc>
                <a:spcPct val="100000"/>
              </a:lnSpc>
              <a:spcBef>
                <a:spcPts val="2133"/>
              </a:spcBef>
              <a:spcAft>
                <a:spcPts val="0"/>
              </a:spcAft>
              <a:buSzPts val="1400"/>
              <a:buNone/>
              <a:defRPr/>
            </a:lvl8pPr>
            <a:lvl9pPr lvl="8" rtl="0">
              <a:lnSpc>
                <a:spcPct val="100000"/>
              </a:lnSpc>
              <a:spcBef>
                <a:spcPts val="2133"/>
              </a:spcBef>
              <a:spcAft>
                <a:spcPts val="2133"/>
              </a:spcAft>
              <a:buSzPts val="1400"/>
              <a:buNone/>
              <a:defRPr/>
            </a:lvl9pPr>
          </a:lstStyle>
          <a:p>
            <a:endParaRPr/>
          </a:p>
        </p:txBody>
      </p:sp>
      <p:sp>
        <p:nvSpPr>
          <p:cNvPr id="236" name="Google Shape;236;p13"/>
          <p:cNvSpPr txBox="1">
            <a:spLocks noGrp="1"/>
          </p:cNvSpPr>
          <p:nvPr>
            <p:ph type="title" idx="3"/>
          </p:nvPr>
        </p:nvSpPr>
        <p:spPr>
          <a:xfrm>
            <a:off x="8116800" y="1785933"/>
            <a:ext cx="3115200" cy="5072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endParaRPr/>
          </a:p>
        </p:txBody>
      </p:sp>
      <p:sp>
        <p:nvSpPr>
          <p:cNvPr id="237" name="Google Shape;237;p13"/>
          <p:cNvSpPr txBox="1">
            <a:spLocks noGrp="1"/>
          </p:cNvSpPr>
          <p:nvPr>
            <p:ph type="title" idx="4" hasCustomPrompt="1"/>
          </p:nvPr>
        </p:nvSpPr>
        <p:spPr>
          <a:xfrm>
            <a:off x="8116800" y="1190133"/>
            <a:ext cx="1700400" cy="595600"/>
          </a:xfrm>
          <a:prstGeom prst="rect">
            <a:avLst/>
          </a:prstGeom>
        </p:spPr>
        <p:txBody>
          <a:bodyPr spcFirstLastPara="1" wrap="square" lIns="91425" tIns="91425" rIns="91425" bIns="91425" anchor="b" anchorCtr="0">
            <a:noAutofit/>
          </a:bodyPr>
          <a:lstStyle>
            <a:lvl1pPr lvl="0" rtl="0">
              <a:spcBef>
                <a:spcPts val="0"/>
              </a:spcBef>
              <a:spcAft>
                <a:spcPts val="0"/>
              </a:spcAft>
              <a:buSzPts val="3000"/>
              <a:buNone/>
              <a:defRPr sz="4000">
                <a:solidFill>
                  <a:schemeClr val="accent6"/>
                </a:solidFill>
              </a:defRPr>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r>
              <a:t>xx%</a:t>
            </a:r>
          </a:p>
        </p:txBody>
      </p:sp>
      <p:sp>
        <p:nvSpPr>
          <p:cNvPr id="238" name="Google Shape;238;p13"/>
          <p:cNvSpPr txBox="1">
            <a:spLocks noGrp="1"/>
          </p:cNvSpPr>
          <p:nvPr>
            <p:ph type="subTitle" idx="5"/>
          </p:nvPr>
        </p:nvSpPr>
        <p:spPr>
          <a:xfrm>
            <a:off x="8116800" y="2292933"/>
            <a:ext cx="31152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867"/>
            </a:lvl1pPr>
            <a:lvl2pPr lvl="1" rtl="0">
              <a:lnSpc>
                <a:spcPct val="100000"/>
              </a:lnSpc>
              <a:spcBef>
                <a:spcPts val="2133"/>
              </a:spcBef>
              <a:spcAft>
                <a:spcPts val="0"/>
              </a:spcAft>
              <a:buSzPts val="1400"/>
              <a:buNone/>
              <a:defRPr/>
            </a:lvl2pPr>
            <a:lvl3pPr lvl="2" rtl="0">
              <a:lnSpc>
                <a:spcPct val="100000"/>
              </a:lnSpc>
              <a:spcBef>
                <a:spcPts val="2133"/>
              </a:spcBef>
              <a:spcAft>
                <a:spcPts val="0"/>
              </a:spcAft>
              <a:buSzPts val="1400"/>
              <a:buNone/>
              <a:defRPr/>
            </a:lvl3pPr>
            <a:lvl4pPr lvl="3" rtl="0">
              <a:lnSpc>
                <a:spcPct val="100000"/>
              </a:lnSpc>
              <a:spcBef>
                <a:spcPts val="2133"/>
              </a:spcBef>
              <a:spcAft>
                <a:spcPts val="0"/>
              </a:spcAft>
              <a:buSzPts val="1400"/>
              <a:buNone/>
              <a:defRPr/>
            </a:lvl4pPr>
            <a:lvl5pPr lvl="4" rtl="0">
              <a:lnSpc>
                <a:spcPct val="100000"/>
              </a:lnSpc>
              <a:spcBef>
                <a:spcPts val="2133"/>
              </a:spcBef>
              <a:spcAft>
                <a:spcPts val="0"/>
              </a:spcAft>
              <a:buSzPts val="1400"/>
              <a:buNone/>
              <a:defRPr/>
            </a:lvl5pPr>
            <a:lvl6pPr lvl="5" rtl="0">
              <a:lnSpc>
                <a:spcPct val="100000"/>
              </a:lnSpc>
              <a:spcBef>
                <a:spcPts val="2133"/>
              </a:spcBef>
              <a:spcAft>
                <a:spcPts val="0"/>
              </a:spcAft>
              <a:buSzPts val="1400"/>
              <a:buNone/>
              <a:defRPr/>
            </a:lvl6pPr>
            <a:lvl7pPr lvl="6" rtl="0">
              <a:lnSpc>
                <a:spcPct val="100000"/>
              </a:lnSpc>
              <a:spcBef>
                <a:spcPts val="2133"/>
              </a:spcBef>
              <a:spcAft>
                <a:spcPts val="0"/>
              </a:spcAft>
              <a:buSzPts val="1400"/>
              <a:buNone/>
              <a:defRPr/>
            </a:lvl7pPr>
            <a:lvl8pPr lvl="7" rtl="0">
              <a:lnSpc>
                <a:spcPct val="100000"/>
              </a:lnSpc>
              <a:spcBef>
                <a:spcPts val="2133"/>
              </a:spcBef>
              <a:spcAft>
                <a:spcPts val="0"/>
              </a:spcAft>
              <a:buSzPts val="1400"/>
              <a:buNone/>
              <a:defRPr/>
            </a:lvl8pPr>
            <a:lvl9pPr lvl="8" rtl="0">
              <a:lnSpc>
                <a:spcPct val="100000"/>
              </a:lnSpc>
              <a:spcBef>
                <a:spcPts val="2133"/>
              </a:spcBef>
              <a:spcAft>
                <a:spcPts val="2133"/>
              </a:spcAft>
              <a:buSzPts val="1400"/>
              <a:buNone/>
              <a:defRPr/>
            </a:lvl9pPr>
          </a:lstStyle>
          <a:p>
            <a:endParaRPr/>
          </a:p>
        </p:txBody>
      </p:sp>
      <p:sp>
        <p:nvSpPr>
          <p:cNvPr id="239" name="Google Shape;239;p13"/>
          <p:cNvSpPr txBox="1">
            <a:spLocks noGrp="1"/>
          </p:cNvSpPr>
          <p:nvPr>
            <p:ph type="title" idx="6"/>
          </p:nvPr>
        </p:nvSpPr>
        <p:spPr>
          <a:xfrm>
            <a:off x="4538400" y="4786900"/>
            <a:ext cx="3115200" cy="5032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endParaRPr/>
          </a:p>
        </p:txBody>
      </p:sp>
      <p:sp>
        <p:nvSpPr>
          <p:cNvPr id="240" name="Google Shape;240;p13"/>
          <p:cNvSpPr txBox="1">
            <a:spLocks noGrp="1"/>
          </p:cNvSpPr>
          <p:nvPr>
            <p:ph type="title" idx="7" hasCustomPrompt="1"/>
          </p:nvPr>
        </p:nvSpPr>
        <p:spPr>
          <a:xfrm>
            <a:off x="4538400" y="4186800"/>
            <a:ext cx="1700400" cy="595600"/>
          </a:xfrm>
          <a:prstGeom prst="rect">
            <a:avLst/>
          </a:prstGeom>
        </p:spPr>
        <p:txBody>
          <a:bodyPr spcFirstLastPara="1" wrap="square" lIns="91425" tIns="91425" rIns="91425" bIns="91425" anchor="b" anchorCtr="0">
            <a:noAutofit/>
          </a:bodyPr>
          <a:lstStyle>
            <a:lvl1pPr lvl="0" rtl="0">
              <a:spcBef>
                <a:spcPts val="0"/>
              </a:spcBef>
              <a:spcAft>
                <a:spcPts val="0"/>
              </a:spcAft>
              <a:buSzPts val="3000"/>
              <a:buNone/>
              <a:defRPr sz="4000">
                <a:solidFill>
                  <a:schemeClr val="accent6"/>
                </a:solidFill>
              </a:defRPr>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r>
              <a:t>xx%</a:t>
            </a:r>
          </a:p>
        </p:txBody>
      </p:sp>
      <p:sp>
        <p:nvSpPr>
          <p:cNvPr id="241" name="Google Shape;241;p13"/>
          <p:cNvSpPr txBox="1">
            <a:spLocks noGrp="1"/>
          </p:cNvSpPr>
          <p:nvPr>
            <p:ph type="subTitle" idx="8"/>
          </p:nvPr>
        </p:nvSpPr>
        <p:spPr>
          <a:xfrm>
            <a:off x="4538400" y="5290000"/>
            <a:ext cx="31152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867"/>
            </a:lvl1pPr>
            <a:lvl2pPr lvl="1" rtl="0">
              <a:lnSpc>
                <a:spcPct val="100000"/>
              </a:lnSpc>
              <a:spcBef>
                <a:spcPts val="2133"/>
              </a:spcBef>
              <a:spcAft>
                <a:spcPts val="0"/>
              </a:spcAft>
              <a:buSzPts val="1400"/>
              <a:buNone/>
              <a:defRPr/>
            </a:lvl2pPr>
            <a:lvl3pPr lvl="2" rtl="0">
              <a:lnSpc>
                <a:spcPct val="100000"/>
              </a:lnSpc>
              <a:spcBef>
                <a:spcPts val="2133"/>
              </a:spcBef>
              <a:spcAft>
                <a:spcPts val="0"/>
              </a:spcAft>
              <a:buSzPts val="1400"/>
              <a:buNone/>
              <a:defRPr/>
            </a:lvl3pPr>
            <a:lvl4pPr lvl="3" rtl="0">
              <a:lnSpc>
                <a:spcPct val="100000"/>
              </a:lnSpc>
              <a:spcBef>
                <a:spcPts val="2133"/>
              </a:spcBef>
              <a:spcAft>
                <a:spcPts val="0"/>
              </a:spcAft>
              <a:buSzPts val="1400"/>
              <a:buNone/>
              <a:defRPr/>
            </a:lvl4pPr>
            <a:lvl5pPr lvl="4" rtl="0">
              <a:lnSpc>
                <a:spcPct val="100000"/>
              </a:lnSpc>
              <a:spcBef>
                <a:spcPts val="2133"/>
              </a:spcBef>
              <a:spcAft>
                <a:spcPts val="0"/>
              </a:spcAft>
              <a:buSzPts val="1400"/>
              <a:buNone/>
              <a:defRPr/>
            </a:lvl5pPr>
            <a:lvl6pPr lvl="5" rtl="0">
              <a:lnSpc>
                <a:spcPct val="100000"/>
              </a:lnSpc>
              <a:spcBef>
                <a:spcPts val="2133"/>
              </a:spcBef>
              <a:spcAft>
                <a:spcPts val="0"/>
              </a:spcAft>
              <a:buSzPts val="1400"/>
              <a:buNone/>
              <a:defRPr/>
            </a:lvl6pPr>
            <a:lvl7pPr lvl="6" rtl="0">
              <a:lnSpc>
                <a:spcPct val="100000"/>
              </a:lnSpc>
              <a:spcBef>
                <a:spcPts val="2133"/>
              </a:spcBef>
              <a:spcAft>
                <a:spcPts val="0"/>
              </a:spcAft>
              <a:buSzPts val="1400"/>
              <a:buNone/>
              <a:defRPr/>
            </a:lvl7pPr>
            <a:lvl8pPr lvl="7" rtl="0">
              <a:lnSpc>
                <a:spcPct val="100000"/>
              </a:lnSpc>
              <a:spcBef>
                <a:spcPts val="2133"/>
              </a:spcBef>
              <a:spcAft>
                <a:spcPts val="0"/>
              </a:spcAft>
              <a:buSzPts val="1400"/>
              <a:buNone/>
              <a:defRPr/>
            </a:lvl8pPr>
            <a:lvl9pPr lvl="8" rtl="0">
              <a:lnSpc>
                <a:spcPct val="100000"/>
              </a:lnSpc>
              <a:spcBef>
                <a:spcPts val="2133"/>
              </a:spcBef>
              <a:spcAft>
                <a:spcPts val="2133"/>
              </a:spcAft>
              <a:buSzPts val="1400"/>
              <a:buNone/>
              <a:defRPr/>
            </a:lvl9pPr>
          </a:lstStyle>
          <a:p>
            <a:endParaRPr/>
          </a:p>
        </p:txBody>
      </p:sp>
      <p:sp>
        <p:nvSpPr>
          <p:cNvPr id="242" name="Google Shape;242;p13"/>
          <p:cNvSpPr txBox="1">
            <a:spLocks noGrp="1"/>
          </p:cNvSpPr>
          <p:nvPr>
            <p:ph type="title" idx="9"/>
          </p:nvPr>
        </p:nvSpPr>
        <p:spPr>
          <a:xfrm>
            <a:off x="8116800" y="4786900"/>
            <a:ext cx="3115200" cy="5072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endParaRPr/>
          </a:p>
        </p:txBody>
      </p:sp>
      <p:sp>
        <p:nvSpPr>
          <p:cNvPr id="243" name="Google Shape;243;p13"/>
          <p:cNvSpPr txBox="1">
            <a:spLocks noGrp="1"/>
          </p:cNvSpPr>
          <p:nvPr>
            <p:ph type="title" idx="13" hasCustomPrompt="1"/>
          </p:nvPr>
        </p:nvSpPr>
        <p:spPr>
          <a:xfrm>
            <a:off x="8116800" y="4186800"/>
            <a:ext cx="1700400" cy="595600"/>
          </a:xfrm>
          <a:prstGeom prst="rect">
            <a:avLst/>
          </a:prstGeom>
        </p:spPr>
        <p:txBody>
          <a:bodyPr spcFirstLastPara="1" wrap="square" lIns="91425" tIns="91425" rIns="91425" bIns="91425" anchor="b" anchorCtr="0">
            <a:noAutofit/>
          </a:bodyPr>
          <a:lstStyle>
            <a:lvl1pPr lvl="0" rtl="0">
              <a:spcBef>
                <a:spcPts val="0"/>
              </a:spcBef>
              <a:spcAft>
                <a:spcPts val="0"/>
              </a:spcAft>
              <a:buSzPts val="3000"/>
              <a:buNone/>
              <a:defRPr sz="4000">
                <a:solidFill>
                  <a:schemeClr val="accent6"/>
                </a:solidFill>
              </a:defRPr>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r>
              <a:t>xx%</a:t>
            </a:r>
          </a:p>
        </p:txBody>
      </p:sp>
      <p:sp>
        <p:nvSpPr>
          <p:cNvPr id="244" name="Google Shape;244;p13"/>
          <p:cNvSpPr txBox="1">
            <a:spLocks noGrp="1"/>
          </p:cNvSpPr>
          <p:nvPr>
            <p:ph type="subTitle" idx="14"/>
          </p:nvPr>
        </p:nvSpPr>
        <p:spPr>
          <a:xfrm>
            <a:off x="8116800" y="5290000"/>
            <a:ext cx="31152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867"/>
            </a:lvl1pPr>
            <a:lvl2pPr lvl="1" rtl="0">
              <a:lnSpc>
                <a:spcPct val="100000"/>
              </a:lnSpc>
              <a:spcBef>
                <a:spcPts val="2133"/>
              </a:spcBef>
              <a:spcAft>
                <a:spcPts val="0"/>
              </a:spcAft>
              <a:buSzPts val="1400"/>
              <a:buNone/>
              <a:defRPr/>
            </a:lvl2pPr>
            <a:lvl3pPr lvl="2" rtl="0">
              <a:lnSpc>
                <a:spcPct val="100000"/>
              </a:lnSpc>
              <a:spcBef>
                <a:spcPts val="2133"/>
              </a:spcBef>
              <a:spcAft>
                <a:spcPts val="0"/>
              </a:spcAft>
              <a:buSzPts val="1400"/>
              <a:buNone/>
              <a:defRPr/>
            </a:lvl3pPr>
            <a:lvl4pPr lvl="3" rtl="0">
              <a:lnSpc>
                <a:spcPct val="100000"/>
              </a:lnSpc>
              <a:spcBef>
                <a:spcPts val="2133"/>
              </a:spcBef>
              <a:spcAft>
                <a:spcPts val="0"/>
              </a:spcAft>
              <a:buSzPts val="1400"/>
              <a:buNone/>
              <a:defRPr/>
            </a:lvl4pPr>
            <a:lvl5pPr lvl="4" rtl="0">
              <a:lnSpc>
                <a:spcPct val="100000"/>
              </a:lnSpc>
              <a:spcBef>
                <a:spcPts val="2133"/>
              </a:spcBef>
              <a:spcAft>
                <a:spcPts val="0"/>
              </a:spcAft>
              <a:buSzPts val="1400"/>
              <a:buNone/>
              <a:defRPr/>
            </a:lvl5pPr>
            <a:lvl6pPr lvl="5" rtl="0">
              <a:lnSpc>
                <a:spcPct val="100000"/>
              </a:lnSpc>
              <a:spcBef>
                <a:spcPts val="2133"/>
              </a:spcBef>
              <a:spcAft>
                <a:spcPts val="0"/>
              </a:spcAft>
              <a:buSzPts val="1400"/>
              <a:buNone/>
              <a:defRPr/>
            </a:lvl6pPr>
            <a:lvl7pPr lvl="6" rtl="0">
              <a:lnSpc>
                <a:spcPct val="100000"/>
              </a:lnSpc>
              <a:spcBef>
                <a:spcPts val="2133"/>
              </a:spcBef>
              <a:spcAft>
                <a:spcPts val="0"/>
              </a:spcAft>
              <a:buSzPts val="1400"/>
              <a:buNone/>
              <a:defRPr/>
            </a:lvl7pPr>
            <a:lvl8pPr lvl="7" rtl="0">
              <a:lnSpc>
                <a:spcPct val="100000"/>
              </a:lnSpc>
              <a:spcBef>
                <a:spcPts val="2133"/>
              </a:spcBef>
              <a:spcAft>
                <a:spcPts val="0"/>
              </a:spcAft>
              <a:buSzPts val="1400"/>
              <a:buNone/>
              <a:defRPr/>
            </a:lvl8pPr>
            <a:lvl9pPr lvl="8" rtl="0">
              <a:lnSpc>
                <a:spcPct val="100000"/>
              </a:lnSpc>
              <a:spcBef>
                <a:spcPts val="2133"/>
              </a:spcBef>
              <a:spcAft>
                <a:spcPts val="2133"/>
              </a:spcAft>
              <a:buSzPts val="1400"/>
              <a:buNone/>
              <a:defRPr/>
            </a:lvl9pPr>
          </a:lstStyle>
          <a:p>
            <a:endParaRPr/>
          </a:p>
        </p:txBody>
      </p:sp>
      <p:sp>
        <p:nvSpPr>
          <p:cNvPr id="245" name="Google Shape;245;p13"/>
          <p:cNvSpPr txBox="1">
            <a:spLocks noGrp="1"/>
          </p:cNvSpPr>
          <p:nvPr>
            <p:ph type="title" idx="15"/>
          </p:nvPr>
        </p:nvSpPr>
        <p:spPr>
          <a:xfrm>
            <a:off x="960000" y="2684700"/>
            <a:ext cx="2923600" cy="1308000"/>
          </a:xfrm>
          <a:prstGeom prst="rect">
            <a:avLst/>
          </a:prstGeom>
        </p:spPr>
        <p:txBody>
          <a:bodyPr spcFirstLastPara="1" wrap="square" lIns="91425" tIns="91425" rIns="91425" bIns="91425" anchor="t" anchorCtr="0">
            <a:noAutofit/>
          </a:bodyPr>
          <a:lstStyle>
            <a:lvl1pPr lvl="0">
              <a:spcBef>
                <a:spcPts val="0"/>
              </a:spcBef>
              <a:spcAft>
                <a:spcPts val="0"/>
              </a:spcAft>
              <a:buSzPts val="3000"/>
              <a:buNone/>
              <a:defRPr/>
            </a:lvl1pPr>
            <a:lvl2pPr lvl="1">
              <a:spcBef>
                <a:spcPts val="0"/>
              </a:spcBef>
              <a:spcAft>
                <a:spcPts val="0"/>
              </a:spcAft>
              <a:buSzPts val="2800"/>
              <a:buNone/>
              <a:defRPr>
                <a:latin typeface="Nunito"/>
                <a:ea typeface="Nunito"/>
                <a:cs typeface="Nunito"/>
                <a:sym typeface="Nunito"/>
              </a:defRPr>
            </a:lvl2pPr>
            <a:lvl3pPr lvl="2">
              <a:spcBef>
                <a:spcPts val="0"/>
              </a:spcBef>
              <a:spcAft>
                <a:spcPts val="0"/>
              </a:spcAft>
              <a:buSzPts val="2800"/>
              <a:buNone/>
              <a:defRPr>
                <a:latin typeface="Nunito"/>
                <a:ea typeface="Nunito"/>
                <a:cs typeface="Nunito"/>
                <a:sym typeface="Nunito"/>
              </a:defRPr>
            </a:lvl3pPr>
            <a:lvl4pPr lvl="3">
              <a:spcBef>
                <a:spcPts val="0"/>
              </a:spcBef>
              <a:spcAft>
                <a:spcPts val="0"/>
              </a:spcAft>
              <a:buSzPts val="2800"/>
              <a:buNone/>
              <a:defRPr>
                <a:latin typeface="Nunito"/>
                <a:ea typeface="Nunito"/>
                <a:cs typeface="Nunito"/>
                <a:sym typeface="Nunito"/>
              </a:defRPr>
            </a:lvl4pPr>
            <a:lvl5pPr lvl="4">
              <a:spcBef>
                <a:spcPts val="0"/>
              </a:spcBef>
              <a:spcAft>
                <a:spcPts val="0"/>
              </a:spcAft>
              <a:buSzPts val="2800"/>
              <a:buNone/>
              <a:defRPr>
                <a:latin typeface="Nunito"/>
                <a:ea typeface="Nunito"/>
                <a:cs typeface="Nunito"/>
                <a:sym typeface="Nunito"/>
              </a:defRPr>
            </a:lvl5pPr>
            <a:lvl6pPr lvl="5">
              <a:spcBef>
                <a:spcPts val="0"/>
              </a:spcBef>
              <a:spcAft>
                <a:spcPts val="0"/>
              </a:spcAft>
              <a:buSzPts val="2800"/>
              <a:buNone/>
              <a:defRPr>
                <a:latin typeface="Nunito"/>
                <a:ea typeface="Nunito"/>
                <a:cs typeface="Nunito"/>
                <a:sym typeface="Nunito"/>
              </a:defRPr>
            </a:lvl6pPr>
            <a:lvl7pPr lvl="6">
              <a:spcBef>
                <a:spcPts val="0"/>
              </a:spcBef>
              <a:spcAft>
                <a:spcPts val="0"/>
              </a:spcAft>
              <a:buSzPts val="2800"/>
              <a:buNone/>
              <a:defRPr>
                <a:latin typeface="Nunito"/>
                <a:ea typeface="Nunito"/>
                <a:cs typeface="Nunito"/>
                <a:sym typeface="Nunito"/>
              </a:defRPr>
            </a:lvl7pPr>
            <a:lvl8pPr lvl="7">
              <a:spcBef>
                <a:spcPts val="0"/>
              </a:spcBef>
              <a:spcAft>
                <a:spcPts val="0"/>
              </a:spcAft>
              <a:buSzPts val="2800"/>
              <a:buNone/>
              <a:defRPr>
                <a:latin typeface="Nunito"/>
                <a:ea typeface="Nunito"/>
                <a:cs typeface="Nunito"/>
                <a:sym typeface="Nunito"/>
              </a:defRPr>
            </a:lvl8pPr>
            <a:lvl9pPr lvl="8">
              <a:spcBef>
                <a:spcPts val="0"/>
              </a:spcBef>
              <a:spcAft>
                <a:spcPts val="0"/>
              </a:spcAft>
              <a:buSzPts val="2800"/>
              <a:buNone/>
              <a:defRPr>
                <a:latin typeface="Nunito"/>
                <a:ea typeface="Nunito"/>
                <a:cs typeface="Nunito"/>
                <a:sym typeface="Nunito"/>
              </a:defRPr>
            </a:lvl9pPr>
          </a:lstStyle>
          <a:p>
            <a:endParaRPr/>
          </a:p>
        </p:txBody>
      </p:sp>
      <p:sp>
        <p:nvSpPr>
          <p:cNvPr id="246" name="Google Shape;246;p13"/>
          <p:cNvSpPr/>
          <p:nvPr/>
        </p:nvSpPr>
        <p:spPr>
          <a:xfrm>
            <a:off x="1341807" y="1477800"/>
            <a:ext cx="374317" cy="371288"/>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47" name="Google Shape;247;p13"/>
          <p:cNvSpPr/>
          <p:nvPr/>
        </p:nvSpPr>
        <p:spPr>
          <a:xfrm>
            <a:off x="534181" y="4603500"/>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248" name="Google Shape;248;p13"/>
          <p:cNvGrpSpPr/>
          <p:nvPr/>
        </p:nvGrpSpPr>
        <p:grpSpPr>
          <a:xfrm>
            <a:off x="3166922" y="4807785"/>
            <a:ext cx="588953" cy="507167"/>
            <a:chOff x="-13144872" y="3615925"/>
            <a:chExt cx="441715" cy="380375"/>
          </a:xfrm>
        </p:grpSpPr>
        <p:sp>
          <p:nvSpPr>
            <p:cNvPr id="249" name="Google Shape;249;p13"/>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50" name="Google Shape;250;p13"/>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51" name="Google Shape;251;p13"/>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252" name="Google Shape;252;p13"/>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Tree>
    <p:extLst>
      <p:ext uri="{BB962C8B-B14F-4D97-AF65-F5344CB8AC3E}">
        <p14:creationId xmlns:p14="http://schemas.microsoft.com/office/powerpoint/2010/main" val="36439034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Big Title">
  <p:cSld name="Big Title">
    <p:spTree>
      <p:nvGrpSpPr>
        <p:cNvPr id="1" name="Shape 253"/>
        <p:cNvGrpSpPr/>
        <p:nvPr/>
      </p:nvGrpSpPr>
      <p:grpSpPr>
        <a:xfrm>
          <a:off x="0" y="0"/>
          <a:ext cx="0" cy="0"/>
          <a:chOff x="0" y="0"/>
          <a:chExt cx="0" cy="0"/>
        </a:xfrm>
      </p:grpSpPr>
      <p:sp>
        <p:nvSpPr>
          <p:cNvPr id="254" name="Google Shape;254;p14"/>
          <p:cNvSpPr txBox="1">
            <a:spLocks noGrp="1"/>
          </p:cNvSpPr>
          <p:nvPr>
            <p:ph type="title"/>
          </p:nvPr>
        </p:nvSpPr>
        <p:spPr>
          <a:xfrm>
            <a:off x="7511600" y="2526200"/>
            <a:ext cx="3720400" cy="1805600"/>
          </a:xfrm>
          <a:prstGeom prst="rect">
            <a:avLst/>
          </a:prstGeom>
        </p:spPr>
        <p:txBody>
          <a:bodyPr spcFirstLastPara="1" wrap="square" lIns="91425" tIns="91425" rIns="91425" bIns="91425" anchor="ctr" anchorCtr="0">
            <a:noAutofit/>
          </a:bodyPr>
          <a:lstStyle>
            <a:lvl1pPr lvl="0" algn="r" rtl="0">
              <a:spcBef>
                <a:spcPts val="0"/>
              </a:spcBef>
              <a:spcAft>
                <a:spcPts val="0"/>
              </a:spcAft>
              <a:buClr>
                <a:schemeClr val="accent2"/>
              </a:buClr>
              <a:buSzPts val="3000"/>
              <a:buNone/>
              <a:defRPr>
                <a:solidFill>
                  <a:schemeClr val="accent2"/>
                </a:solidFill>
              </a:defRPr>
            </a:lvl1pPr>
            <a:lvl2pPr lvl="1" algn="r" rtl="0">
              <a:spcBef>
                <a:spcPts val="0"/>
              </a:spcBef>
              <a:spcAft>
                <a:spcPts val="0"/>
              </a:spcAft>
              <a:buSzPts val="2800"/>
              <a:buNone/>
              <a:defRPr/>
            </a:lvl2pPr>
            <a:lvl3pPr lvl="2" algn="r" rtl="0">
              <a:spcBef>
                <a:spcPts val="0"/>
              </a:spcBef>
              <a:spcAft>
                <a:spcPts val="0"/>
              </a:spcAft>
              <a:buSzPts val="2800"/>
              <a:buNone/>
              <a:defRPr/>
            </a:lvl3pPr>
            <a:lvl4pPr lvl="3" algn="r" rtl="0">
              <a:spcBef>
                <a:spcPts val="0"/>
              </a:spcBef>
              <a:spcAft>
                <a:spcPts val="0"/>
              </a:spcAft>
              <a:buSzPts val="2800"/>
              <a:buNone/>
              <a:defRPr/>
            </a:lvl4pPr>
            <a:lvl5pPr lvl="4" algn="r" rtl="0">
              <a:spcBef>
                <a:spcPts val="0"/>
              </a:spcBef>
              <a:spcAft>
                <a:spcPts val="0"/>
              </a:spcAft>
              <a:buSzPts val="2800"/>
              <a:buNone/>
              <a:defRPr/>
            </a:lvl5pPr>
            <a:lvl6pPr lvl="5" algn="r" rtl="0">
              <a:spcBef>
                <a:spcPts val="0"/>
              </a:spcBef>
              <a:spcAft>
                <a:spcPts val="0"/>
              </a:spcAft>
              <a:buSzPts val="2800"/>
              <a:buNone/>
              <a:defRPr/>
            </a:lvl6pPr>
            <a:lvl7pPr lvl="6" algn="r" rtl="0">
              <a:spcBef>
                <a:spcPts val="0"/>
              </a:spcBef>
              <a:spcAft>
                <a:spcPts val="0"/>
              </a:spcAft>
              <a:buSzPts val="2800"/>
              <a:buNone/>
              <a:defRPr/>
            </a:lvl7pPr>
            <a:lvl8pPr lvl="7" algn="r" rtl="0">
              <a:spcBef>
                <a:spcPts val="0"/>
              </a:spcBef>
              <a:spcAft>
                <a:spcPts val="0"/>
              </a:spcAft>
              <a:buSzPts val="2800"/>
              <a:buNone/>
              <a:defRPr/>
            </a:lvl8pPr>
            <a:lvl9pPr lvl="8" algn="r" rtl="0">
              <a:spcBef>
                <a:spcPts val="0"/>
              </a:spcBef>
              <a:spcAft>
                <a:spcPts val="0"/>
              </a:spcAft>
              <a:buSzPts val="2800"/>
              <a:buNone/>
              <a:defRPr/>
            </a:lvl9pPr>
          </a:lstStyle>
          <a:p>
            <a:endParaRPr/>
          </a:p>
        </p:txBody>
      </p:sp>
    </p:spTree>
    <p:extLst>
      <p:ext uri="{BB962C8B-B14F-4D97-AF65-F5344CB8AC3E}">
        <p14:creationId xmlns:p14="http://schemas.microsoft.com/office/powerpoint/2010/main" val="38137483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Quote">
  <p:cSld name="Quote">
    <p:spTree>
      <p:nvGrpSpPr>
        <p:cNvPr id="1" name="Shape 255"/>
        <p:cNvGrpSpPr/>
        <p:nvPr/>
      </p:nvGrpSpPr>
      <p:grpSpPr>
        <a:xfrm>
          <a:off x="0" y="0"/>
          <a:ext cx="0" cy="0"/>
          <a:chOff x="0" y="0"/>
          <a:chExt cx="0" cy="0"/>
        </a:xfrm>
      </p:grpSpPr>
      <p:sp>
        <p:nvSpPr>
          <p:cNvPr id="256" name="Google Shape;256;p15"/>
          <p:cNvSpPr txBox="1">
            <a:spLocks noGrp="1"/>
          </p:cNvSpPr>
          <p:nvPr>
            <p:ph type="title"/>
          </p:nvPr>
        </p:nvSpPr>
        <p:spPr>
          <a:xfrm>
            <a:off x="3053367" y="4523600"/>
            <a:ext cx="6085200" cy="7092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1800"/>
              <a:buNone/>
              <a:defRPr sz="2800"/>
            </a:lvl1pPr>
            <a:lvl2pPr lvl="1" algn="ctr" rtl="0">
              <a:spcBef>
                <a:spcPts val="0"/>
              </a:spcBef>
              <a:spcAft>
                <a:spcPts val="0"/>
              </a:spcAft>
              <a:buSzPts val="1800"/>
              <a:buNone/>
              <a:defRPr sz="2400"/>
            </a:lvl2pPr>
            <a:lvl3pPr lvl="2" algn="ctr" rtl="0">
              <a:spcBef>
                <a:spcPts val="0"/>
              </a:spcBef>
              <a:spcAft>
                <a:spcPts val="0"/>
              </a:spcAft>
              <a:buSzPts val="1800"/>
              <a:buNone/>
              <a:defRPr sz="2400"/>
            </a:lvl3pPr>
            <a:lvl4pPr lvl="3" algn="ctr" rtl="0">
              <a:spcBef>
                <a:spcPts val="0"/>
              </a:spcBef>
              <a:spcAft>
                <a:spcPts val="0"/>
              </a:spcAft>
              <a:buSzPts val="1800"/>
              <a:buNone/>
              <a:defRPr sz="2400"/>
            </a:lvl4pPr>
            <a:lvl5pPr lvl="4" algn="ctr" rtl="0">
              <a:spcBef>
                <a:spcPts val="0"/>
              </a:spcBef>
              <a:spcAft>
                <a:spcPts val="0"/>
              </a:spcAft>
              <a:buSzPts val="1800"/>
              <a:buNone/>
              <a:defRPr sz="2400"/>
            </a:lvl5pPr>
            <a:lvl6pPr lvl="5" algn="ctr" rtl="0">
              <a:spcBef>
                <a:spcPts val="0"/>
              </a:spcBef>
              <a:spcAft>
                <a:spcPts val="0"/>
              </a:spcAft>
              <a:buSzPts val="1800"/>
              <a:buNone/>
              <a:defRPr sz="2400"/>
            </a:lvl6pPr>
            <a:lvl7pPr lvl="6" algn="ctr" rtl="0">
              <a:spcBef>
                <a:spcPts val="0"/>
              </a:spcBef>
              <a:spcAft>
                <a:spcPts val="0"/>
              </a:spcAft>
              <a:buSzPts val="1800"/>
              <a:buNone/>
              <a:defRPr sz="2400"/>
            </a:lvl7pPr>
            <a:lvl8pPr lvl="7" algn="ctr" rtl="0">
              <a:spcBef>
                <a:spcPts val="0"/>
              </a:spcBef>
              <a:spcAft>
                <a:spcPts val="0"/>
              </a:spcAft>
              <a:buSzPts val="1800"/>
              <a:buNone/>
              <a:defRPr sz="2400"/>
            </a:lvl8pPr>
            <a:lvl9pPr lvl="8" algn="ctr" rtl="0">
              <a:spcBef>
                <a:spcPts val="0"/>
              </a:spcBef>
              <a:spcAft>
                <a:spcPts val="0"/>
              </a:spcAft>
              <a:buSzPts val="1800"/>
              <a:buNone/>
              <a:defRPr sz="2400"/>
            </a:lvl9pPr>
          </a:lstStyle>
          <a:p>
            <a:endParaRPr/>
          </a:p>
        </p:txBody>
      </p:sp>
      <p:sp>
        <p:nvSpPr>
          <p:cNvPr id="257" name="Google Shape;257;p15"/>
          <p:cNvSpPr txBox="1">
            <a:spLocks noGrp="1"/>
          </p:cNvSpPr>
          <p:nvPr>
            <p:ph type="subTitle" idx="1"/>
          </p:nvPr>
        </p:nvSpPr>
        <p:spPr>
          <a:xfrm>
            <a:off x="2312800" y="2445400"/>
            <a:ext cx="7566400" cy="16528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800"/>
              <a:buNone/>
              <a:defRPr sz="3200"/>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258" name="Google Shape;258;p15"/>
          <p:cNvSpPr/>
          <p:nvPr/>
        </p:nvSpPr>
        <p:spPr>
          <a:xfrm rot="757378">
            <a:off x="441475" y="5726981"/>
            <a:ext cx="999671" cy="1332623"/>
          </a:xfrm>
          <a:custGeom>
            <a:avLst/>
            <a:gdLst/>
            <a:ahLst/>
            <a:cxnLst/>
            <a:rect l="l" t="t" r="r" b="b"/>
            <a:pathLst>
              <a:path w="62240" h="36804" extrusionOk="0">
                <a:moveTo>
                  <a:pt x="21981" y="1"/>
                </a:moveTo>
                <a:lnTo>
                  <a:pt x="1" y="2218"/>
                </a:lnTo>
                <a:lnTo>
                  <a:pt x="14162" y="36803"/>
                </a:lnTo>
                <a:lnTo>
                  <a:pt x="62240" y="31948"/>
                </a:lnTo>
                <a:lnTo>
                  <a:pt x="21981" y="1"/>
                </a:lnTo>
                <a:close/>
              </a:path>
            </a:pathLst>
          </a:custGeom>
          <a:solidFill>
            <a:schemeClr val="accen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59" name="Google Shape;259;p15"/>
          <p:cNvSpPr/>
          <p:nvPr/>
        </p:nvSpPr>
        <p:spPr>
          <a:xfrm rot="757378">
            <a:off x="-310019" y="4472633"/>
            <a:ext cx="2079232" cy="1653939"/>
          </a:xfrm>
          <a:custGeom>
            <a:avLst/>
            <a:gdLst/>
            <a:ahLst/>
            <a:cxnLst/>
            <a:rect l="l" t="t" r="r" b="b"/>
            <a:pathLst>
              <a:path w="129454" h="45678" extrusionOk="0">
                <a:moveTo>
                  <a:pt x="68963" y="0"/>
                </a:moveTo>
                <a:lnTo>
                  <a:pt x="68184" y="6"/>
                </a:lnTo>
                <a:lnTo>
                  <a:pt x="67421" y="12"/>
                </a:lnTo>
                <a:lnTo>
                  <a:pt x="66674" y="24"/>
                </a:lnTo>
                <a:lnTo>
                  <a:pt x="65927" y="42"/>
                </a:lnTo>
                <a:lnTo>
                  <a:pt x="65212" y="66"/>
                </a:lnTo>
                <a:lnTo>
                  <a:pt x="64497" y="91"/>
                </a:lnTo>
                <a:lnTo>
                  <a:pt x="63797" y="121"/>
                </a:lnTo>
                <a:lnTo>
                  <a:pt x="63114" y="151"/>
                </a:lnTo>
                <a:lnTo>
                  <a:pt x="62446" y="187"/>
                </a:lnTo>
                <a:lnTo>
                  <a:pt x="61779" y="229"/>
                </a:lnTo>
                <a:lnTo>
                  <a:pt x="61127" y="271"/>
                </a:lnTo>
                <a:lnTo>
                  <a:pt x="60491" y="319"/>
                </a:lnTo>
                <a:lnTo>
                  <a:pt x="59872" y="367"/>
                </a:lnTo>
                <a:lnTo>
                  <a:pt x="59252" y="421"/>
                </a:lnTo>
                <a:lnTo>
                  <a:pt x="58648" y="481"/>
                </a:lnTo>
                <a:lnTo>
                  <a:pt x="58060" y="541"/>
                </a:lnTo>
                <a:lnTo>
                  <a:pt x="57488" y="607"/>
                </a:lnTo>
                <a:lnTo>
                  <a:pt x="56915" y="673"/>
                </a:lnTo>
                <a:lnTo>
                  <a:pt x="56375" y="745"/>
                </a:lnTo>
                <a:lnTo>
                  <a:pt x="55819" y="824"/>
                </a:lnTo>
                <a:lnTo>
                  <a:pt x="55294" y="896"/>
                </a:lnTo>
                <a:lnTo>
                  <a:pt x="54770" y="980"/>
                </a:lnTo>
                <a:lnTo>
                  <a:pt x="54261" y="1064"/>
                </a:lnTo>
                <a:lnTo>
                  <a:pt x="53769" y="1148"/>
                </a:lnTo>
                <a:lnTo>
                  <a:pt x="53292" y="1238"/>
                </a:lnTo>
                <a:lnTo>
                  <a:pt x="52815" y="1334"/>
                </a:lnTo>
                <a:lnTo>
                  <a:pt x="52338" y="1430"/>
                </a:lnTo>
                <a:lnTo>
                  <a:pt x="51893" y="1527"/>
                </a:lnTo>
                <a:lnTo>
                  <a:pt x="51448" y="1629"/>
                </a:lnTo>
                <a:lnTo>
                  <a:pt x="51019" y="1731"/>
                </a:lnTo>
                <a:lnTo>
                  <a:pt x="50590" y="1839"/>
                </a:lnTo>
                <a:lnTo>
                  <a:pt x="50192" y="1947"/>
                </a:lnTo>
                <a:lnTo>
                  <a:pt x="49779" y="2055"/>
                </a:lnTo>
                <a:lnTo>
                  <a:pt x="49398" y="2169"/>
                </a:lnTo>
                <a:lnTo>
                  <a:pt x="49016" y="2284"/>
                </a:lnTo>
                <a:lnTo>
                  <a:pt x="48651" y="2404"/>
                </a:lnTo>
                <a:lnTo>
                  <a:pt x="48285" y="2524"/>
                </a:lnTo>
                <a:lnTo>
                  <a:pt x="47936" y="2650"/>
                </a:lnTo>
                <a:lnTo>
                  <a:pt x="47602" y="2770"/>
                </a:lnTo>
                <a:lnTo>
                  <a:pt x="47268" y="2903"/>
                </a:lnTo>
                <a:lnTo>
                  <a:pt x="46950" y="3029"/>
                </a:lnTo>
                <a:lnTo>
                  <a:pt x="46632" y="3161"/>
                </a:lnTo>
                <a:lnTo>
                  <a:pt x="46346" y="3293"/>
                </a:lnTo>
                <a:lnTo>
                  <a:pt x="46044" y="3431"/>
                </a:lnTo>
                <a:lnTo>
                  <a:pt x="45758" y="3563"/>
                </a:lnTo>
                <a:lnTo>
                  <a:pt x="45488" y="3708"/>
                </a:lnTo>
                <a:lnTo>
                  <a:pt x="45234" y="3846"/>
                </a:lnTo>
                <a:lnTo>
                  <a:pt x="44979" y="3990"/>
                </a:lnTo>
                <a:lnTo>
                  <a:pt x="44725" y="4134"/>
                </a:lnTo>
                <a:lnTo>
                  <a:pt x="43994" y="4002"/>
                </a:lnTo>
                <a:lnTo>
                  <a:pt x="43247" y="3876"/>
                </a:lnTo>
                <a:lnTo>
                  <a:pt x="42468" y="3750"/>
                </a:lnTo>
                <a:lnTo>
                  <a:pt x="41658" y="3636"/>
                </a:lnTo>
                <a:lnTo>
                  <a:pt x="40815" y="3527"/>
                </a:lnTo>
                <a:lnTo>
                  <a:pt x="39957" y="3419"/>
                </a:lnTo>
                <a:lnTo>
                  <a:pt x="39067" y="3323"/>
                </a:lnTo>
                <a:lnTo>
                  <a:pt x="38145" y="3227"/>
                </a:lnTo>
                <a:lnTo>
                  <a:pt x="37398" y="3161"/>
                </a:lnTo>
                <a:lnTo>
                  <a:pt x="36651" y="3095"/>
                </a:lnTo>
                <a:lnTo>
                  <a:pt x="35904" y="3041"/>
                </a:lnTo>
                <a:lnTo>
                  <a:pt x="35173" y="2993"/>
                </a:lnTo>
                <a:lnTo>
                  <a:pt x="34458" y="2951"/>
                </a:lnTo>
                <a:lnTo>
                  <a:pt x="33727" y="2915"/>
                </a:lnTo>
                <a:lnTo>
                  <a:pt x="33027" y="2885"/>
                </a:lnTo>
                <a:lnTo>
                  <a:pt x="32312" y="2860"/>
                </a:lnTo>
                <a:lnTo>
                  <a:pt x="31613" y="2848"/>
                </a:lnTo>
                <a:lnTo>
                  <a:pt x="30929" y="2836"/>
                </a:lnTo>
                <a:lnTo>
                  <a:pt x="29563" y="2836"/>
                </a:lnTo>
                <a:lnTo>
                  <a:pt x="28895" y="2848"/>
                </a:lnTo>
                <a:lnTo>
                  <a:pt x="28228" y="2866"/>
                </a:lnTo>
                <a:lnTo>
                  <a:pt x="27560" y="2891"/>
                </a:lnTo>
                <a:lnTo>
                  <a:pt x="26908" y="2915"/>
                </a:lnTo>
                <a:lnTo>
                  <a:pt x="26273" y="2951"/>
                </a:lnTo>
                <a:lnTo>
                  <a:pt x="25637" y="2993"/>
                </a:lnTo>
                <a:lnTo>
                  <a:pt x="25001" y="3035"/>
                </a:lnTo>
                <a:lnTo>
                  <a:pt x="24381" y="3089"/>
                </a:lnTo>
                <a:lnTo>
                  <a:pt x="23761" y="3143"/>
                </a:lnTo>
                <a:lnTo>
                  <a:pt x="23158" y="3209"/>
                </a:lnTo>
                <a:lnTo>
                  <a:pt x="22554" y="3275"/>
                </a:lnTo>
                <a:lnTo>
                  <a:pt x="21966" y="3347"/>
                </a:lnTo>
                <a:lnTo>
                  <a:pt x="21377" y="3431"/>
                </a:lnTo>
                <a:lnTo>
                  <a:pt x="20805" y="3515"/>
                </a:lnTo>
                <a:lnTo>
                  <a:pt x="20233" y="3606"/>
                </a:lnTo>
                <a:lnTo>
                  <a:pt x="19661" y="3696"/>
                </a:lnTo>
                <a:lnTo>
                  <a:pt x="19105" y="3798"/>
                </a:lnTo>
                <a:lnTo>
                  <a:pt x="18548" y="3900"/>
                </a:lnTo>
                <a:lnTo>
                  <a:pt x="18008" y="4014"/>
                </a:lnTo>
                <a:lnTo>
                  <a:pt x="17484" y="4128"/>
                </a:lnTo>
                <a:lnTo>
                  <a:pt x="16959" y="4248"/>
                </a:lnTo>
                <a:lnTo>
                  <a:pt x="16435" y="4369"/>
                </a:lnTo>
                <a:lnTo>
                  <a:pt x="15926" y="4501"/>
                </a:lnTo>
                <a:lnTo>
                  <a:pt x="15417" y="4633"/>
                </a:lnTo>
                <a:lnTo>
                  <a:pt x="14909" y="4771"/>
                </a:lnTo>
                <a:lnTo>
                  <a:pt x="14432" y="4915"/>
                </a:lnTo>
                <a:lnTo>
                  <a:pt x="13939" y="5060"/>
                </a:lnTo>
                <a:lnTo>
                  <a:pt x="13462" y="5210"/>
                </a:lnTo>
                <a:lnTo>
                  <a:pt x="13002" y="5366"/>
                </a:lnTo>
                <a:lnTo>
                  <a:pt x="12541" y="5528"/>
                </a:lnTo>
                <a:lnTo>
                  <a:pt x="12096" y="5691"/>
                </a:lnTo>
                <a:lnTo>
                  <a:pt x="11651" y="5859"/>
                </a:lnTo>
                <a:lnTo>
                  <a:pt x="11206" y="6027"/>
                </a:lnTo>
                <a:lnTo>
                  <a:pt x="10792" y="6201"/>
                </a:lnTo>
                <a:lnTo>
                  <a:pt x="10363" y="6381"/>
                </a:lnTo>
                <a:lnTo>
                  <a:pt x="9950" y="6562"/>
                </a:lnTo>
                <a:lnTo>
                  <a:pt x="9553" y="6748"/>
                </a:lnTo>
                <a:lnTo>
                  <a:pt x="9155" y="6940"/>
                </a:lnTo>
                <a:lnTo>
                  <a:pt x="8758" y="7133"/>
                </a:lnTo>
                <a:lnTo>
                  <a:pt x="8377" y="7331"/>
                </a:lnTo>
                <a:lnTo>
                  <a:pt x="8011" y="7529"/>
                </a:lnTo>
                <a:lnTo>
                  <a:pt x="7645" y="7733"/>
                </a:lnTo>
                <a:lnTo>
                  <a:pt x="7296" y="7938"/>
                </a:lnTo>
                <a:lnTo>
                  <a:pt x="6946" y="8148"/>
                </a:lnTo>
                <a:lnTo>
                  <a:pt x="6596" y="8358"/>
                </a:lnTo>
                <a:lnTo>
                  <a:pt x="6279" y="8575"/>
                </a:lnTo>
                <a:lnTo>
                  <a:pt x="5945" y="8797"/>
                </a:lnTo>
                <a:lnTo>
                  <a:pt x="5627" y="9013"/>
                </a:lnTo>
                <a:lnTo>
                  <a:pt x="5325" y="9242"/>
                </a:lnTo>
                <a:lnTo>
                  <a:pt x="5023" y="9464"/>
                </a:lnTo>
                <a:lnTo>
                  <a:pt x="4737" y="9698"/>
                </a:lnTo>
                <a:lnTo>
                  <a:pt x="4451" y="9927"/>
                </a:lnTo>
                <a:lnTo>
                  <a:pt x="4181" y="10161"/>
                </a:lnTo>
                <a:lnTo>
                  <a:pt x="3910" y="10395"/>
                </a:lnTo>
                <a:lnTo>
                  <a:pt x="3656" y="10636"/>
                </a:lnTo>
                <a:lnTo>
                  <a:pt x="3418" y="10876"/>
                </a:lnTo>
                <a:lnTo>
                  <a:pt x="3179" y="11122"/>
                </a:lnTo>
                <a:lnTo>
                  <a:pt x="2941" y="11369"/>
                </a:lnTo>
                <a:lnTo>
                  <a:pt x="2718" y="11615"/>
                </a:lnTo>
                <a:lnTo>
                  <a:pt x="2496" y="11861"/>
                </a:lnTo>
                <a:lnTo>
                  <a:pt x="2305" y="12114"/>
                </a:lnTo>
                <a:lnTo>
                  <a:pt x="2099" y="12366"/>
                </a:lnTo>
                <a:lnTo>
                  <a:pt x="1908" y="12624"/>
                </a:lnTo>
                <a:lnTo>
                  <a:pt x="1733" y="12877"/>
                </a:lnTo>
                <a:lnTo>
                  <a:pt x="1399" y="13393"/>
                </a:lnTo>
                <a:lnTo>
                  <a:pt x="1097" y="13916"/>
                </a:lnTo>
                <a:lnTo>
                  <a:pt x="843" y="14445"/>
                </a:lnTo>
                <a:lnTo>
                  <a:pt x="605" y="14980"/>
                </a:lnTo>
                <a:lnTo>
                  <a:pt x="414" y="15514"/>
                </a:lnTo>
                <a:lnTo>
                  <a:pt x="271" y="16055"/>
                </a:lnTo>
                <a:lnTo>
                  <a:pt x="144" y="16596"/>
                </a:lnTo>
                <a:lnTo>
                  <a:pt x="64" y="17143"/>
                </a:lnTo>
                <a:lnTo>
                  <a:pt x="17" y="17690"/>
                </a:lnTo>
                <a:lnTo>
                  <a:pt x="1" y="18236"/>
                </a:lnTo>
                <a:lnTo>
                  <a:pt x="32" y="18789"/>
                </a:lnTo>
                <a:lnTo>
                  <a:pt x="96" y="19336"/>
                </a:lnTo>
                <a:lnTo>
                  <a:pt x="207" y="19883"/>
                </a:lnTo>
                <a:lnTo>
                  <a:pt x="271" y="20159"/>
                </a:lnTo>
                <a:lnTo>
                  <a:pt x="350" y="20429"/>
                </a:lnTo>
                <a:lnTo>
                  <a:pt x="430" y="20700"/>
                </a:lnTo>
                <a:lnTo>
                  <a:pt x="525" y="20976"/>
                </a:lnTo>
                <a:lnTo>
                  <a:pt x="620" y="21247"/>
                </a:lnTo>
                <a:lnTo>
                  <a:pt x="748" y="21517"/>
                </a:lnTo>
                <a:lnTo>
                  <a:pt x="859" y="21787"/>
                </a:lnTo>
                <a:lnTo>
                  <a:pt x="1002" y="22058"/>
                </a:lnTo>
                <a:lnTo>
                  <a:pt x="1145" y="22322"/>
                </a:lnTo>
                <a:lnTo>
                  <a:pt x="1288" y="22593"/>
                </a:lnTo>
                <a:lnTo>
                  <a:pt x="1447" y="22857"/>
                </a:lnTo>
                <a:lnTo>
                  <a:pt x="1622" y="23121"/>
                </a:lnTo>
                <a:lnTo>
                  <a:pt x="1797" y="23386"/>
                </a:lnTo>
                <a:lnTo>
                  <a:pt x="1987" y="23650"/>
                </a:lnTo>
                <a:lnTo>
                  <a:pt x="2194" y="23908"/>
                </a:lnTo>
                <a:lnTo>
                  <a:pt x="2401" y="24173"/>
                </a:lnTo>
                <a:lnTo>
                  <a:pt x="2623" y="24431"/>
                </a:lnTo>
                <a:lnTo>
                  <a:pt x="2861" y="24684"/>
                </a:lnTo>
                <a:lnTo>
                  <a:pt x="3100" y="24942"/>
                </a:lnTo>
                <a:lnTo>
                  <a:pt x="3354" y="25194"/>
                </a:lnTo>
                <a:lnTo>
                  <a:pt x="3608" y="25447"/>
                </a:lnTo>
                <a:lnTo>
                  <a:pt x="3879" y="25693"/>
                </a:lnTo>
                <a:lnTo>
                  <a:pt x="4165" y="25945"/>
                </a:lnTo>
                <a:lnTo>
                  <a:pt x="4451" y="26192"/>
                </a:lnTo>
                <a:lnTo>
                  <a:pt x="4753" y="26432"/>
                </a:lnTo>
                <a:lnTo>
                  <a:pt x="5055" y="26678"/>
                </a:lnTo>
                <a:lnTo>
                  <a:pt x="5611" y="27081"/>
                </a:lnTo>
                <a:lnTo>
                  <a:pt x="6151" y="27465"/>
                </a:lnTo>
                <a:lnTo>
                  <a:pt x="6708" y="27838"/>
                </a:lnTo>
                <a:lnTo>
                  <a:pt x="7248" y="28199"/>
                </a:lnTo>
                <a:lnTo>
                  <a:pt x="7804" y="28535"/>
                </a:lnTo>
                <a:lnTo>
                  <a:pt x="8361" y="28859"/>
                </a:lnTo>
                <a:lnTo>
                  <a:pt x="8917" y="29172"/>
                </a:lnTo>
                <a:lnTo>
                  <a:pt x="9473" y="29466"/>
                </a:lnTo>
                <a:lnTo>
                  <a:pt x="9251" y="29647"/>
                </a:lnTo>
                <a:lnTo>
                  <a:pt x="9012" y="29833"/>
                </a:lnTo>
                <a:lnTo>
                  <a:pt x="8806" y="30019"/>
                </a:lnTo>
                <a:lnTo>
                  <a:pt x="8599" y="30211"/>
                </a:lnTo>
                <a:lnTo>
                  <a:pt x="8392" y="30404"/>
                </a:lnTo>
                <a:lnTo>
                  <a:pt x="8202" y="30602"/>
                </a:lnTo>
                <a:lnTo>
                  <a:pt x="8027" y="30800"/>
                </a:lnTo>
                <a:lnTo>
                  <a:pt x="7868" y="30999"/>
                </a:lnTo>
                <a:lnTo>
                  <a:pt x="7709" y="31203"/>
                </a:lnTo>
                <a:lnTo>
                  <a:pt x="7566" y="31407"/>
                </a:lnTo>
                <a:lnTo>
                  <a:pt x="7423" y="31617"/>
                </a:lnTo>
                <a:lnTo>
                  <a:pt x="7312" y="31828"/>
                </a:lnTo>
                <a:lnTo>
                  <a:pt x="7200" y="32038"/>
                </a:lnTo>
                <a:lnTo>
                  <a:pt x="7105" y="32248"/>
                </a:lnTo>
                <a:lnTo>
                  <a:pt x="7010" y="32465"/>
                </a:lnTo>
                <a:lnTo>
                  <a:pt x="6946" y="32681"/>
                </a:lnTo>
                <a:lnTo>
                  <a:pt x="6883" y="32897"/>
                </a:lnTo>
                <a:lnTo>
                  <a:pt x="6835" y="33114"/>
                </a:lnTo>
                <a:lnTo>
                  <a:pt x="6803" y="33336"/>
                </a:lnTo>
                <a:lnTo>
                  <a:pt x="6787" y="33558"/>
                </a:lnTo>
                <a:lnTo>
                  <a:pt x="6787" y="33780"/>
                </a:lnTo>
                <a:lnTo>
                  <a:pt x="6787" y="34003"/>
                </a:lnTo>
                <a:lnTo>
                  <a:pt x="6819" y="34225"/>
                </a:lnTo>
                <a:lnTo>
                  <a:pt x="6867" y="34453"/>
                </a:lnTo>
                <a:lnTo>
                  <a:pt x="6914" y="34682"/>
                </a:lnTo>
                <a:lnTo>
                  <a:pt x="6994" y="34904"/>
                </a:lnTo>
                <a:lnTo>
                  <a:pt x="7089" y="35132"/>
                </a:lnTo>
                <a:lnTo>
                  <a:pt x="7185" y="35361"/>
                </a:lnTo>
                <a:lnTo>
                  <a:pt x="7312" y="35589"/>
                </a:lnTo>
                <a:lnTo>
                  <a:pt x="7455" y="35817"/>
                </a:lnTo>
                <a:lnTo>
                  <a:pt x="7614" y="36046"/>
                </a:lnTo>
                <a:lnTo>
                  <a:pt x="7788" y="36280"/>
                </a:lnTo>
                <a:lnTo>
                  <a:pt x="7979" y="36508"/>
                </a:lnTo>
                <a:lnTo>
                  <a:pt x="8202" y="36737"/>
                </a:lnTo>
                <a:lnTo>
                  <a:pt x="8424" y="36965"/>
                </a:lnTo>
                <a:lnTo>
                  <a:pt x="8679" y="37193"/>
                </a:lnTo>
                <a:lnTo>
                  <a:pt x="8949" y="37422"/>
                </a:lnTo>
                <a:lnTo>
                  <a:pt x="9251" y="37650"/>
                </a:lnTo>
                <a:lnTo>
                  <a:pt x="9553" y="37878"/>
                </a:lnTo>
                <a:lnTo>
                  <a:pt x="9886" y="38107"/>
                </a:lnTo>
                <a:lnTo>
                  <a:pt x="10236" y="38335"/>
                </a:lnTo>
                <a:lnTo>
                  <a:pt x="10602" y="38563"/>
                </a:lnTo>
                <a:lnTo>
                  <a:pt x="10999" y="38786"/>
                </a:lnTo>
                <a:lnTo>
                  <a:pt x="11412" y="39008"/>
                </a:lnTo>
                <a:lnTo>
                  <a:pt x="11857" y="39236"/>
                </a:lnTo>
                <a:lnTo>
                  <a:pt x="12318" y="39459"/>
                </a:lnTo>
                <a:lnTo>
                  <a:pt x="12795" y="39675"/>
                </a:lnTo>
                <a:lnTo>
                  <a:pt x="13304" y="39897"/>
                </a:lnTo>
                <a:lnTo>
                  <a:pt x="13828" y="40113"/>
                </a:lnTo>
                <a:lnTo>
                  <a:pt x="14384" y="40336"/>
                </a:lnTo>
                <a:lnTo>
                  <a:pt x="14956" y="40546"/>
                </a:lnTo>
                <a:lnTo>
                  <a:pt x="15560" y="40762"/>
                </a:lnTo>
                <a:lnTo>
                  <a:pt x="16180" y="40973"/>
                </a:lnTo>
                <a:lnTo>
                  <a:pt x="16832" y="41189"/>
                </a:lnTo>
                <a:lnTo>
                  <a:pt x="17499" y="41393"/>
                </a:lnTo>
                <a:lnTo>
                  <a:pt x="18199" y="41604"/>
                </a:lnTo>
                <a:lnTo>
                  <a:pt x="18914" y="41808"/>
                </a:lnTo>
                <a:lnTo>
                  <a:pt x="19677" y="42012"/>
                </a:lnTo>
                <a:lnTo>
                  <a:pt x="20440" y="42210"/>
                </a:lnTo>
                <a:lnTo>
                  <a:pt x="21250" y="42409"/>
                </a:lnTo>
                <a:lnTo>
                  <a:pt x="22077" y="42601"/>
                </a:lnTo>
                <a:lnTo>
                  <a:pt x="22935" y="42799"/>
                </a:lnTo>
                <a:lnTo>
                  <a:pt x="23825" y="42986"/>
                </a:lnTo>
                <a:lnTo>
                  <a:pt x="24731" y="43178"/>
                </a:lnTo>
                <a:lnTo>
                  <a:pt x="25716" y="43370"/>
                </a:lnTo>
                <a:lnTo>
                  <a:pt x="26670" y="43556"/>
                </a:lnTo>
                <a:lnTo>
                  <a:pt x="27624" y="43731"/>
                </a:lnTo>
                <a:lnTo>
                  <a:pt x="28545" y="43899"/>
                </a:lnTo>
                <a:lnTo>
                  <a:pt x="29467" y="44061"/>
                </a:lnTo>
                <a:lnTo>
                  <a:pt x="30357" y="44211"/>
                </a:lnTo>
                <a:lnTo>
                  <a:pt x="31247" y="44356"/>
                </a:lnTo>
                <a:lnTo>
                  <a:pt x="32122" y="44488"/>
                </a:lnTo>
                <a:lnTo>
                  <a:pt x="32964" y="44614"/>
                </a:lnTo>
                <a:lnTo>
                  <a:pt x="33806" y="44734"/>
                </a:lnTo>
                <a:lnTo>
                  <a:pt x="34633" y="44848"/>
                </a:lnTo>
                <a:lnTo>
                  <a:pt x="35443" y="44950"/>
                </a:lnTo>
                <a:lnTo>
                  <a:pt x="36222" y="45046"/>
                </a:lnTo>
                <a:lnTo>
                  <a:pt x="37001" y="45137"/>
                </a:lnTo>
                <a:lnTo>
                  <a:pt x="37764" y="45215"/>
                </a:lnTo>
                <a:lnTo>
                  <a:pt x="38511" y="45293"/>
                </a:lnTo>
                <a:lnTo>
                  <a:pt x="39258" y="45359"/>
                </a:lnTo>
                <a:lnTo>
                  <a:pt x="39973" y="45419"/>
                </a:lnTo>
                <a:lnTo>
                  <a:pt x="40688" y="45473"/>
                </a:lnTo>
                <a:lnTo>
                  <a:pt x="41372" y="45521"/>
                </a:lnTo>
                <a:lnTo>
                  <a:pt x="42055" y="45557"/>
                </a:lnTo>
                <a:lnTo>
                  <a:pt x="42722" y="45593"/>
                </a:lnTo>
                <a:lnTo>
                  <a:pt x="43374" y="45623"/>
                </a:lnTo>
                <a:lnTo>
                  <a:pt x="44010" y="45647"/>
                </a:lnTo>
                <a:lnTo>
                  <a:pt x="44630" y="45659"/>
                </a:lnTo>
                <a:lnTo>
                  <a:pt x="45250" y="45671"/>
                </a:lnTo>
                <a:lnTo>
                  <a:pt x="45854" y="45677"/>
                </a:lnTo>
                <a:lnTo>
                  <a:pt x="46442" y="45677"/>
                </a:lnTo>
                <a:lnTo>
                  <a:pt x="47014" y="45665"/>
                </a:lnTo>
                <a:lnTo>
                  <a:pt x="47570" y="45659"/>
                </a:lnTo>
                <a:lnTo>
                  <a:pt x="48126" y="45641"/>
                </a:lnTo>
                <a:lnTo>
                  <a:pt x="48667" y="45617"/>
                </a:lnTo>
                <a:lnTo>
                  <a:pt x="49191" y="45593"/>
                </a:lnTo>
                <a:lnTo>
                  <a:pt x="49700" y="45557"/>
                </a:lnTo>
                <a:lnTo>
                  <a:pt x="50192" y="45521"/>
                </a:lnTo>
                <a:lnTo>
                  <a:pt x="50685" y="45479"/>
                </a:lnTo>
                <a:lnTo>
                  <a:pt x="51162" y="45437"/>
                </a:lnTo>
                <a:lnTo>
                  <a:pt x="51639" y="45389"/>
                </a:lnTo>
                <a:lnTo>
                  <a:pt x="52084" y="45335"/>
                </a:lnTo>
                <a:lnTo>
                  <a:pt x="52529" y="45275"/>
                </a:lnTo>
                <a:lnTo>
                  <a:pt x="52974" y="45215"/>
                </a:lnTo>
                <a:lnTo>
                  <a:pt x="53387" y="45149"/>
                </a:lnTo>
                <a:lnTo>
                  <a:pt x="53800" y="45077"/>
                </a:lnTo>
                <a:lnTo>
                  <a:pt x="54214" y="45004"/>
                </a:lnTo>
                <a:lnTo>
                  <a:pt x="54595" y="44932"/>
                </a:lnTo>
                <a:lnTo>
                  <a:pt x="54976" y="44854"/>
                </a:lnTo>
                <a:lnTo>
                  <a:pt x="55342" y="44770"/>
                </a:lnTo>
                <a:lnTo>
                  <a:pt x="55708" y="44686"/>
                </a:lnTo>
                <a:lnTo>
                  <a:pt x="56057" y="44596"/>
                </a:lnTo>
                <a:lnTo>
                  <a:pt x="56407" y="44506"/>
                </a:lnTo>
                <a:lnTo>
                  <a:pt x="56741" y="44410"/>
                </a:lnTo>
                <a:lnTo>
                  <a:pt x="57058" y="44313"/>
                </a:lnTo>
                <a:lnTo>
                  <a:pt x="57360" y="44217"/>
                </a:lnTo>
                <a:lnTo>
                  <a:pt x="57678" y="44115"/>
                </a:lnTo>
                <a:lnTo>
                  <a:pt x="57964" y="44013"/>
                </a:lnTo>
                <a:lnTo>
                  <a:pt x="58250" y="43911"/>
                </a:lnTo>
                <a:lnTo>
                  <a:pt x="58791" y="43695"/>
                </a:lnTo>
                <a:lnTo>
                  <a:pt x="59299" y="43472"/>
                </a:lnTo>
                <a:lnTo>
                  <a:pt x="59776" y="43244"/>
                </a:lnTo>
                <a:lnTo>
                  <a:pt x="60237" y="43016"/>
                </a:lnTo>
                <a:lnTo>
                  <a:pt x="60809" y="43130"/>
                </a:lnTo>
                <a:lnTo>
                  <a:pt x="61413" y="43238"/>
                </a:lnTo>
                <a:lnTo>
                  <a:pt x="62033" y="43340"/>
                </a:lnTo>
                <a:lnTo>
                  <a:pt x="62669" y="43436"/>
                </a:lnTo>
                <a:lnTo>
                  <a:pt x="63321" y="43526"/>
                </a:lnTo>
                <a:lnTo>
                  <a:pt x="63988" y="43610"/>
                </a:lnTo>
                <a:lnTo>
                  <a:pt x="64687" y="43683"/>
                </a:lnTo>
                <a:lnTo>
                  <a:pt x="65387" y="43749"/>
                </a:lnTo>
                <a:lnTo>
                  <a:pt x="66102" y="43809"/>
                </a:lnTo>
                <a:lnTo>
                  <a:pt x="66833" y="43857"/>
                </a:lnTo>
                <a:lnTo>
                  <a:pt x="67580" y="43899"/>
                </a:lnTo>
                <a:lnTo>
                  <a:pt x="68343" y="43929"/>
                </a:lnTo>
                <a:lnTo>
                  <a:pt x="69122" y="43953"/>
                </a:lnTo>
                <a:lnTo>
                  <a:pt x="69916" y="43965"/>
                </a:lnTo>
                <a:lnTo>
                  <a:pt x="70727" y="43971"/>
                </a:lnTo>
                <a:lnTo>
                  <a:pt x="71553" y="43965"/>
                </a:lnTo>
                <a:lnTo>
                  <a:pt x="72396" y="43947"/>
                </a:lnTo>
                <a:lnTo>
                  <a:pt x="73254" y="43923"/>
                </a:lnTo>
                <a:lnTo>
                  <a:pt x="74112" y="43881"/>
                </a:lnTo>
                <a:lnTo>
                  <a:pt x="75002" y="43833"/>
                </a:lnTo>
                <a:lnTo>
                  <a:pt x="75892" y="43773"/>
                </a:lnTo>
                <a:lnTo>
                  <a:pt x="76814" y="43701"/>
                </a:lnTo>
                <a:lnTo>
                  <a:pt x="77736" y="43616"/>
                </a:lnTo>
                <a:lnTo>
                  <a:pt x="78674" y="43520"/>
                </a:lnTo>
                <a:lnTo>
                  <a:pt x="79627" y="43412"/>
                </a:lnTo>
                <a:lnTo>
                  <a:pt x="80581" y="43292"/>
                </a:lnTo>
                <a:lnTo>
                  <a:pt x="81566" y="43160"/>
                </a:lnTo>
                <a:lnTo>
                  <a:pt x="82552" y="43010"/>
                </a:lnTo>
                <a:lnTo>
                  <a:pt x="83553" y="42847"/>
                </a:lnTo>
                <a:lnTo>
                  <a:pt x="84570" y="42673"/>
                </a:lnTo>
                <a:lnTo>
                  <a:pt x="85603" y="42487"/>
                </a:lnTo>
                <a:lnTo>
                  <a:pt x="86636" y="42283"/>
                </a:lnTo>
                <a:lnTo>
                  <a:pt x="87399" y="42126"/>
                </a:lnTo>
                <a:lnTo>
                  <a:pt x="88146" y="41964"/>
                </a:lnTo>
                <a:lnTo>
                  <a:pt x="88861" y="41802"/>
                </a:lnTo>
                <a:lnTo>
                  <a:pt x="89561" y="41640"/>
                </a:lnTo>
                <a:lnTo>
                  <a:pt x="90244" y="41477"/>
                </a:lnTo>
                <a:lnTo>
                  <a:pt x="90896" y="41309"/>
                </a:lnTo>
                <a:lnTo>
                  <a:pt x="91547" y="41141"/>
                </a:lnTo>
                <a:lnTo>
                  <a:pt x="92167" y="40967"/>
                </a:lnTo>
                <a:lnTo>
                  <a:pt x="92771" y="40792"/>
                </a:lnTo>
                <a:lnTo>
                  <a:pt x="93359" y="40618"/>
                </a:lnTo>
                <a:lnTo>
                  <a:pt x="93916" y="40444"/>
                </a:lnTo>
                <a:lnTo>
                  <a:pt x="94472" y="40264"/>
                </a:lnTo>
                <a:lnTo>
                  <a:pt x="94996" y="40083"/>
                </a:lnTo>
                <a:lnTo>
                  <a:pt x="95505" y="39903"/>
                </a:lnTo>
                <a:lnTo>
                  <a:pt x="95998" y="39723"/>
                </a:lnTo>
                <a:lnTo>
                  <a:pt x="96474" y="39537"/>
                </a:lnTo>
                <a:lnTo>
                  <a:pt x="96919" y="39350"/>
                </a:lnTo>
                <a:lnTo>
                  <a:pt x="97364" y="39164"/>
                </a:lnTo>
                <a:lnTo>
                  <a:pt x="97794" y="38978"/>
                </a:lnTo>
                <a:lnTo>
                  <a:pt x="98191" y="38786"/>
                </a:lnTo>
                <a:lnTo>
                  <a:pt x="98588" y="38599"/>
                </a:lnTo>
                <a:lnTo>
                  <a:pt x="98954" y="38407"/>
                </a:lnTo>
                <a:lnTo>
                  <a:pt x="99319" y="38215"/>
                </a:lnTo>
                <a:lnTo>
                  <a:pt x="99653" y="38023"/>
                </a:lnTo>
                <a:lnTo>
                  <a:pt x="99971" y="37830"/>
                </a:lnTo>
                <a:lnTo>
                  <a:pt x="100289" y="37632"/>
                </a:lnTo>
                <a:lnTo>
                  <a:pt x="100575" y="37440"/>
                </a:lnTo>
                <a:lnTo>
                  <a:pt x="100845" y="37241"/>
                </a:lnTo>
                <a:lnTo>
                  <a:pt x="101115" y="37049"/>
                </a:lnTo>
                <a:lnTo>
                  <a:pt x="101354" y="36851"/>
                </a:lnTo>
                <a:lnTo>
                  <a:pt x="101592" y="36653"/>
                </a:lnTo>
                <a:lnTo>
                  <a:pt x="101815" y="36460"/>
                </a:lnTo>
                <a:lnTo>
                  <a:pt x="102005" y="36262"/>
                </a:lnTo>
                <a:lnTo>
                  <a:pt x="102196" y="36064"/>
                </a:lnTo>
                <a:lnTo>
                  <a:pt x="102371" y="35865"/>
                </a:lnTo>
                <a:lnTo>
                  <a:pt x="102530" y="35667"/>
                </a:lnTo>
                <a:lnTo>
                  <a:pt x="102673" y="35469"/>
                </a:lnTo>
                <a:lnTo>
                  <a:pt x="102816" y="35271"/>
                </a:lnTo>
                <a:lnTo>
                  <a:pt x="102927" y="35072"/>
                </a:lnTo>
                <a:lnTo>
                  <a:pt x="103038" y="34874"/>
                </a:lnTo>
                <a:lnTo>
                  <a:pt x="103134" y="34682"/>
                </a:lnTo>
                <a:lnTo>
                  <a:pt x="103213" y="34483"/>
                </a:lnTo>
                <a:lnTo>
                  <a:pt x="103277" y="34285"/>
                </a:lnTo>
                <a:lnTo>
                  <a:pt x="103340" y="34093"/>
                </a:lnTo>
                <a:lnTo>
                  <a:pt x="103388" y="33895"/>
                </a:lnTo>
                <a:lnTo>
                  <a:pt x="103420" y="33702"/>
                </a:lnTo>
                <a:lnTo>
                  <a:pt x="103436" y="33504"/>
                </a:lnTo>
                <a:lnTo>
                  <a:pt x="103436" y="33312"/>
                </a:lnTo>
                <a:lnTo>
                  <a:pt x="103436" y="33120"/>
                </a:lnTo>
                <a:lnTo>
                  <a:pt x="103420" y="32927"/>
                </a:lnTo>
                <a:lnTo>
                  <a:pt x="103404" y="32735"/>
                </a:lnTo>
                <a:lnTo>
                  <a:pt x="103372" y="32549"/>
                </a:lnTo>
                <a:lnTo>
                  <a:pt x="103325" y="32356"/>
                </a:lnTo>
                <a:lnTo>
                  <a:pt x="103261" y="32170"/>
                </a:lnTo>
                <a:lnTo>
                  <a:pt x="103197" y="31984"/>
                </a:lnTo>
                <a:lnTo>
                  <a:pt x="103118" y="31798"/>
                </a:lnTo>
                <a:lnTo>
                  <a:pt x="103023" y="31617"/>
                </a:lnTo>
                <a:lnTo>
                  <a:pt x="102927" y="31431"/>
                </a:lnTo>
                <a:lnTo>
                  <a:pt x="102832" y="31251"/>
                </a:lnTo>
                <a:lnTo>
                  <a:pt x="102705" y="31071"/>
                </a:lnTo>
                <a:lnTo>
                  <a:pt x="102593" y="30896"/>
                </a:lnTo>
                <a:lnTo>
                  <a:pt x="102450" y="30716"/>
                </a:lnTo>
                <a:lnTo>
                  <a:pt x="102307" y="30542"/>
                </a:lnTo>
                <a:lnTo>
                  <a:pt x="102164" y="30374"/>
                </a:lnTo>
                <a:lnTo>
                  <a:pt x="102625" y="30350"/>
                </a:lnTo>
                <a:lnTo>
                  <a:pt x="103102" y="30320"/>
                </a:lnTo>
                <a:lnTo>
                  <a:pt x="103579" y="30289"/>
                </a:lnTo>
                <a:lnTo>
                  <a:pt x="104056" y="30253"/>
                </a:lnTo>
                <a:lnTo>
                  <a:pt x="104548" y="30211"/>
                </a:lnTo>
                <a:lnTo>
                  <a:pt x="105025" y="30169"/>
                </a:lnTo>
                <a:lnTo>
                  <a:pt x="105534" y="30115"/>
                </a:lnTo>
                <a:lnTo>
                  <a:pt x="106026" y="30061"/>
                </a:lnTo>
                <a:lnTo>
                  <a:pt x="106535" y="30001"/>
                </a:lnTo>
                <a:lnTo>
                  <a:pt x="107044" y="29935"/>
                </a:lnTo>
                <a:lnTo>
                  <a:pt x="107552" y="29869"/>
                </a:lnTo>
                <a:lnTo>
                  <a:pt x="108077" y="29791"/>
                </a:lnTo>
                <a:lnTo>
                  <a:pt x="108601" y="29713"/>
                </a:lnTo>
                <a:lnTo>
                  <a:pt x="109126" y="29629"/>
                </a:lnTo>
                <a:lnTo>
                  <a:pt x="109666" y="29538"/>
                </a:lnTo>
                <a:lnTo>
                  <a:pt x="110206" y="29436"/>
                </a:lnTo>
                <a:lnTo>
                  <a:pt x="110747" y="29334"/>
                </a:lnTo>
                <a:lnTo>
                  <a:pt x="111287" y="29232"/>
                </a:lnTo>
                <a:lnTo>
                  <a:pt x="111844" y="29118"/>
                </a:lnTo>
                <a:lnTo>
                  <a:pt x="112384" y="28998"/>
                </a:lnTo>
                <a:lnTo>
                  <a:pt x="112956" y="28871"/>
                </a:lnTo>
                <a:lnTo>
                  <a:pt x="113512" y="28739"/>
                </a:lnTo>
                <a:lnTo>
                  <a:pt x="114084" y="28601"/>
                </a:lnTo>
                <a:lnTo>
                  <a:pt x="114657" y="28457"/>
                </a:lnTo>
                <a:lnTo>
                  <a:pt x="115229" y="28307"/>
                </a:lnTo>
                <a:lnTo>
                  <a:pt x="115801" y="28150"/>
                </a:lnTo>
                <a:lnTo>
                  <a:pt x="116389" y="27988"/>
                </a:lnTo>
                <a:lnTo>
                  <a:pt x="116977" y="27820"/>
                </a:lnTo>
                <a:lnTo>
                  <a:pt x="117565" y="27646"/>
                </a:lnTo>
                <a:lnTo>
                  <a:pt x="118153" y="27465"/>
                </a:lnTo>
                <a:lnTo>
                  <a:pt x="118757" y="27273"/>
                </a:lnTo>
                <a:lnTo>
                  <a:pt x="119361" y="27081"/>
                </a:lnTo>
                <a:lnTo>
                  <a:pt x="120251" y="26774"/>
                </a:lnTo>
                <a:lnTo>
                  <a:pt x="121109" y="26468"/>
                </a:lnTo>
                <a:lnTo>
                  <a:pt x="121920" y="26168"/>
                </a:lnTo>
                <a:lnTo>
                  <a:pt x="122683" y="25873"/>
                </a:lnTo>
                <a:lnTo>
                  <a:pt x="123398" y="25573"/>
                </a:lnTo>
                <a:lnTo>
                  <a:pt x="124082" y="25284"/>
                </a:lnTo>
                <a:lnTo>
                  <a:pt x="124717" y="24990"/>
                </a:lnTo>
                <a:lnTo>
                  <a:pt x="125305" y="24702"/>
                </a:lnTo>
                <a:lnTo>
                  <a:pt x="125846" y="24419"/>
                </a:lnTo>
                <a:lnTo>
                  <a:pt x="126354" y="24131"/>
                </a:lnTo>
                <a:lnTo>
                  <a:pt x="126815" y="23854"/>
                </a:lnTo>
                <a:lnTo>
                  <a:pt x="127228" y="23572"/>
                </a:lnTo>
                <a:lnTo>
                  <a:pt x="127610" y="23296"/>
                </a:lnTo>
                <a:lnTo>
                  <a:pt x="127960" y="23025"/>
                </a:lnTo>
                <a:lnTo>
                  <a:pt x="128262" y="22755"/>
                </a:lnTo>
                <a:lnTo>
                  <a:pt x="128532" y="22484"/>
                </a:lnTo>
                <a:lnTo>
                  <a:pt x="128770" y="22220"/>
                </a:lnTo>
                <a:lnTo>
                  <a:pt x="128977" y="21956"/>
                </a:lnTo>
                <a:lnTo>
                  <a:pt x="129136" y="21697"/>
                </a:lnTo>
                <a:lnTo>
                  <a:pt x="129263" y="21439"/>
                </a:lnTo>
                <a:lnTo>
                  <a:pt x="129358" y="21181"/>
                </a:lnTo>
                <a:lnTo>
                  <a:pt x="129422" y="20928"/>
                </a:lnTo>
                <a:lnTo>
                  <a:pt x="129454" y="20676"/>
                </a:lnTo>
                <a:lnTo>
                  <a:pt x="129454" y="20429"/>
                </a:lnTo>
                <a:lnTo>
                  <a:pt x="129438" y="20183"/>
                </a:lnTo>
                <a:lnTo>
                  <a:pt x="129374" y="19943"/>
                </a:lnTo>
                <a:lnTo>
                  <a:pt x="129279" y="19702"/>
                </a:lnTo>
                <a:lnTo>
                  <a:pt x="129167" y="19462"/>
                </a:lnTo>
                <a:lnTo>
                  <a:pt x="129024" y="19228"/>
                </a:lnTo>
                <a:lnTo>
                  <a:pt x="128850" y="18993"/>
                </a:lnTo>
                <a:lnTo>
                  <a:pt x="128659" y="18765"/>
                </a:lnTo>
                <a:lnTo>
                  <a:pt x="128436" y="18537"/>
                </a:lnTo>
                <a:lnTo>
                  <a:pt x="128198" y="18308"/>
                </a:lnTo>
                <a:lnTo>
                  <a:pt x="127928" y="18086"/>
                </a:lnTo>
                <a:lnTo>
                  <a:pt x="127642" y="17864"/>
                </a:lnTo>
                <a:lnTo>
                  <a:pt x="127324" y="17648"/>
                </a:lnTo>
                <a:lnTo>
                  <a:pt x="126990" y="17431"/>
                </a:lnTo>
                <a:lnTo>
                  <a:pt x="126640" y="17221"/>
                </a:lnTo>
                <a:lnTo>
                  <a:pt x="126259" y="17011"/>
                </a:lnTo>
                <a:lnTo>
                  <a:pt x="125862" y="16806"/>
                </a:lnTo>
                <a:lnTo>
                  <a:pt x="125448" y="16602"/>
                </a:lnTo>
                <a:lnTo>
                  <a:pt x="125019" y="16398"/>
                </a:lnTo>
                <a:lnTo>
                  <a:pt x="124574" y="16199"/>
                </a:lnTo>
                <a:lnTo>
                  <a:pt x="124113" y="16001"/>
                </a:lnTo>
                <a:lnTo>
                  <a:pt x="123637" y="15803"/>
                </a:lnTo>
                <a:lnTo>
                  <a:pt x="123144" y="15617"/>
                </a:lnTo>
                <a:lnTo>
                  <a:pt x="122635" y="15424"/>
                </a:lnTo>
                <a:lnTo>
                  <a:pt x="122111" y="15238"/>
                </a:lnTo>
                <a:lnTo>
                  <a:pt x="121586" y="15052"/>
                </a:lnTo>
                <a:lnTo>
                  <a:pt x="121030" y="14872"/>
                </a:lnTo>
                <a:lnTo>
                  <a:pt x="120474" y="14691"/>
                </a:lnTo>
                <a:lnTo>
                  <a:pt x="119917" y="14517"/>
                </a:lnTo>
                <a:lnTo>
                  <a:pt x="119345" y="14343"/>
                </a:lnTo>
                <a:lnTo>
                  <a:pt x="118757" y="14175"/>
                </a:lnTo>
                <a:lnTo>
                  <a:pt x="118169" y="14006"/>
                </a:lnTo>
                <a:lnTo>
                  <a:pt x="117565" y="13838"/>
                </a:lnTo>
                <a:lnTo>
                  <a:pt x="116357" y="13514"/>
                </a:lnTo>
                <a:lnTo>
                  <a:pt x="115118" y="13201"/>
                </a:lnTo>
                <a:lnTo>
                  <a:pt x="113862" y="12901"/>
                </a:lnTo>
                <a:lnTo>
                  <a:pt x="112606" y="12606"/>
                </a:lnTo>
                <a:lnTo>
                  <a:pt x="112797" y="12408"/>
                </a:lnTo>
                <a:lnTo>
                  <a:pt x="112956" y="12204"/>
                </a:lnTo>
                <a:lnTo>
                  <a:pt x="113115" y="11999"/>
                </a:lnTo>
                <a:lnTo>
                  <a:pt x="113258" y="11795"/>
                </a:lnTo>
                <a:lnTo>
                  <a:pt x="113385" y="11585"/>
                </a:lnTo>
                <a:lnTo>
                  <a:pt x="113496" y="11375"/>
                </a:lnTo>
                <a:lnTo>
                  <a:pt x="113576" y="11164"/>
                </a:lnTo>
                <a:lnTo>
                  <a:pt x="113655" y="10948"/>
                </a:lnTo>
                <a:lnTo>
                  <a:pt x="113719" y="10738"/>
                </a:lnTo>
                <a:lnTo>
                  <a:pt x="113767" y="10521"/>
                </a:lnTo>
                <a:lnTo>
                  <a:pt x="113783" y="10299"/>
                </a:lnTo>
                <a:lnTo>
                  <a:pt x="113798" y="10083"/>
                </a:lnTo>
                <a:lnTo>
                  <a:pt x="113783" y="9860"/>
                </a:lnTo>
                <a:lnTo>
                  <a:pt x="113767" y="9644"/>
                </a:lnTo>
                <a:lnTo>
                  <a:pt x="113719" y="9422"/>
                </a:lnTo>
                <a:lnTo>
                  <a:pt x="113655" y="9199"/>
                </a:lnTo>
                <a:lnTo>
                  <a:pt x="113560" y="8977"/>
                </a:lnTo>
                <a:lnTo>
                  <a:pt x="113465" y="8755"/>
                </a:lnTo>
                <a:lnTo>
                  <a:pt x="113338" y="8533"/>
                </a:lnTo>
                <a:lnTo>
                  <a:pt x="113194" y="8310"/>
                </a:lnTo>
                <a:lnTo>
                  <a:pt x="113036" y="8088"/>
                </a:lnTo>
                <a:lnTo>
                  <a:pt x="112845" y="7866"/>
                </a:lnTo>
                <a:lnTo>
                  <a:pt x="112638" y="7643"/>
                </a:lnTo>
                <a:lnTo>
                  <a:pt x="112416" y="7427"/>
                </a:lnTo>
                <a:lnTo>
                  <a:pt x="112161" y="7205"/>
                </a:lnTo>
                <a:lnTo>
                  <a:pt x="111891" y="6982"/>
                </a:lnTo>
                <a:lnTo>
                  <a:pt x="111605" y="6766"/>
                </a:lnTo>
                <a:lnTo>
                  <a:pt x="111287" y="6550"/>
                </a:lnTo>
                <a:lnTo>
                  <a:pt x="110953" y="6333"/>
                </a:lnTo>
                <a:lnTo>
                  <a:pt x="110588" y="6117"/>
                </a:lnTo>
                <a:lnTo>
                  <a:pt x="110206" y="5901"/>
                </a:lnTo>
                <a:lnTo>
                  <a:pt x="109793" y="5691"/>
                </a:lnTo>
                <a:lnTo>
                  <a:pt x="109364" y="5480"/>
                </a:lnTo>
                <a:lnTo>
                  <a:pt x="108903" y="5270"/>
                </a:lnTo>
                <a:lnTo>
                  <a:pt x="108426" y="5060"/>
                </a:lnTo>
                <a:lnTo>
                  <a:pt x="107918" y="4855"/>
                </a:lnTo>
                <a:lnTo>
                  <a:pt x="107377" y="4657"/>
                </a:lnTo>
                <a:lnTo>
                  <a:pt x="106821" y="4453"/>
                </a:lnTo>
                <a:lnTo>
                  <a:pt x="106233" y="4254"/>
                </a:lnTo>
                <a:lnTo>
                  <a:pt x="105629" y="4062"/>
                </a:lnTo>
                <a:lnTo>
                  <a:pt x="104993" y="3864"/>
                </a:lnTo>
                <a:lnTo>
                  <a:pt x="104326" y="3678"/>
                </a:lnTo>
                <a:lnTo>
                  <a:pt x="103627" y="3491"/>
                </a:lnTo>
                <a:lnTo>
                  <a:pt x="102911" y="3305"/>
                </a:lnTo>
                <a:lnTo>
                  <a:pt x="102164" y="3125"/>
                </a:lnTo>
                <a:lnTo>
                  <a:pt x="101386" y="2945"/>
                </a:lnTo>
                <a:lnTo>
                  <a:pt x="100591" y="2776"/>
                </a:lnTo>
                <a:lnTo>
                  <a:pt x="99749" y="2602"/>
                </a:lnTo>
                <a:lnTo>
                  <a:pt x="98890" y="2434"/>
                </a:lnTo>
                <a:lnTo>
                  <a:pt x="98000" y="2272"/>
                </a:lnTo>
                <a:lnTo>
                  <a:pt x="97078" y="2115"/>
                </a:lnTo>
                <a:lnTo>
                  <a:pt x="96125" y="1959"/>
                </a:lnTo>
                <a:lnTo>
                  <a:pt x="95139" y="1809"/>
                </a:lnTo>
                <a:lnTo>
                  <a:pt x="94122" y="1665"/>
                </a:lnTo>
                <a:lnTo>
                  <a:pt x="93089" y="1521"/>
                </a:lnTo>
                <a:lnTo>
                  <a:pt x="92008" y="1388"/>
                </a:lnTo>
                <a:lnTo>
                  <a:pt x="90896" y="1256"/>
                </a:lnTo>
                <a:lnTo>
                  <a:pt x="89751" y="1124"/>
                </a:lnTo>
                <a:lnTo>
                  <a:pt x="88591" y="1004"/>
                </a:lnTo>
                <a:lnTo>
                  <a:pt x="87383" y="890"/>
                </a:lnTo>
                <a:lnTo>
                  <a:pt x="86144" y="776"/>
                </a:lnTo>
                <a:lnTo>
                  <a:pt x="84872" y="667"/>
                </a:lnTo>
                <a:lnTo>
                  <a:pt x="83569" y="571"/>
                </a:lnTo>
                <a:lnTo>
                  <a:pt x="82234" y="475"/>
                </a:lnTo>
                <a:lnTo>
                  <a:pt x="81248" y="409"/>
                </a:lnTo>
                <a:lnTo>
                  <a:pt x="80279" y="349"/>
                </a:lnTo>
                <a:lnTo>
                  <a:pt x="79325" y="295"/>
                </a:lnTo>
                <a:lnTo>
                  <a:pt x="78388" y="247"/>
                </a:lnTo>
                <a:lnTo>
                  <a:pt x="77466" y="199"/>
                </a:lnTo>
                <a:lnTo>
                  <a:pt x="76544" y="157"/>
                </a:lnTo>
                <a:lnTo>
                  <a:pt x="75654" y="121"/>
                </a:lnTo>
                <a:lnTo>
                  <a:pt x="74764" y="91"/>
                </a:lnTo>
                <a:lnTo>
                  <a:pt x="73890" y="66"/>
                </a:lnTo>
                <a:lnTo>
                  <a:pt x="73047" y="42"/>
                </a:lnTo>
                <a:lnTo>
                  <a:pt x="72189" y="24"/>
                </a:lnTo>
                <a:lnTo>
                  <a:pt x="71363" y="12"/>
                </a:lnTo>
                <a:lnTo>
                  <a:pt x="70552" y="6"/>
                </a:lnTo>
                <a:lnTo>
                  <a:pt x="69742" y="0"/>
                </a:lnTo>
                <a:close/>
              </a:path>
            </a:pathLst>
          </a:custGeom>
          <a:solidFill>
            <a:schemeClr val="dk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0" name="Google Shape;260;p15"/>
          <p:cNvSpPr/>
          <p:nvPr/>
        </p:nvSpPr>
        <p:spPr>
          <a:xfrm rot="757378">
            <a:off x="14033" y="4735397"/>
            <a:ext cx="1388955" cy="1108961"/>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1" name="Google Shape;261;p15"/>
          <p:cNvSpPr/>
          <p:nvPr/>
        </p:nvSpPr>
        <p:spPr>
          <a:xfrm rot="757378">
            <a:off x="990792" y="6053779"/>
            <a:ext cx="448277" cy="499571"/>
          </a:xfrm>
          <a:custGeom>
            <a:avLst/>
            <a:gdLst/>
            <a:ahLst/>
            <a:cxnLst/>
            <a:rect l="l" t="t" r="r" b="b"/>
            <a:pathLst>
              <a:path w="27910" h="13797" extrusionOk="0">
                <a:moveTo>
                  <a:pt x="23634" y="0"/>
                </a:moveTo>
                <a:lnTo>
                  <a:pt x="1" y="8521"/>
                </a:lnTo>
                <a:lnTo>
                  <a:pt x="7534" y="13796"/>
                </a:lnTo>
                <a:lnTo>
                  <a:pt x="27910" y="5703"/>
                </a:lnTo>
                <a:lnTo>
                  <a:pt x="23634" y="0"/>
                </a:lnTo>
                <a:close/>
              </a:path>
            </a:pathLst>
          </a:custGeom>
          <a:solidFill>
            <a:schemeClr val="accen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2" name="Google Shape;262;p15"/>
          <p:cNvSpPr/>
          <p:nvPr/>
        </p:nvSpPr>
        <p:spPr>
          <a:xfrm rot="757378">
            <a:off x="599689" y="6235419"/>
            <a:ext cx="79907" cy="132741"/>
          </a:xfrm>
          <a:custGeom>
            <a:avLst/>
            <a:gdLst/>
            <a:ahLst/>
            <a:cxnLst/>
            <a:rect l="l" t="t" r="r" b="b"/>
            <a:pathLst>
              <a:path w="4975" h="3666" extrusionOk="0">
                <a:moveTo>
                  <a:pt x="1542" y="0"/>
                </a:moveTo>
                <a:lnTo>
                  <a:pt x="1383" y="6"/>
                </a:lnTo>
                <a:lnTo>
                  <a:pt x="1224" y="19"/>
                </a:lnTo>
                <a:lnTo>
                  <a:pt x="1065" y="37"/>
                </a:lnTo>
                <a:lnTo>
                  <a:pt x="922" y="61"/>
                </a:lnTo>
                <a:lnTo>
                  <a:pt x="779" y="91"/>
                </a:lnTo>
                <a:lnTo>
                  <a:pt x="652" y="121"/>
                </a:lnTo>
                <a:lnTo>
                  <a:pt x="525" y="163"/>
                </a:lnTo>
                <a:lnTo>
                  <a:pt x="413" y="205"/>
                </a:lnTo>
                <a:lnTo>
                  <a:pt x="318" y="247"/>
                </a:lnTo>
                <a:lnTo>
                  <a:pt x="238" y="295"/>
                </a:lnTo>
                <a:lnTo>
                  <a:pt x="159" y="349"/>
                </a:lnTo>
                <a:lnTo>
                  <a:pt x="95" y="403"/>
                </a:lnTo>
                <a:lnTo>
                  <a:pt x="48" y="457"/>
                </a:lnTo>
                <a:lnTo>
                  <a:pt x="16" y="517"/>
                </a:lnTo>
                <a:lnTo>
                  <a:pt x="0" y="577"/>
                </a:lnTo>
                <a:lnTo>
                  <a:pt x="0" y="643"/>
                </a:lnTo>
                <a:lnTo>
                  <a:pt x="16" y="703"/>
                </a:lnTo>
                <a:lnTo>
                  <a:pt x="159" y="1016"/>
                </a:lnTo>
                <a:lnTo>
                  <a:pt x="302" y="1328"/>
                </a:lnTo>
                <a:lnTo>
                  <a:pt x="525" y="1701"/>
                </a:lnTo>
                <a:lnTo>
                  <a:pt x="652" y="1905"/>
                </a:lnTo>
                <a:lnTo>
                  <a:pt x="779" y="2122"/>
                </a:lnTo>
                <a:lnTo>
                  <a:pt x="938" y="2332"/>
                </a:lnTo>
                <a:lnTo>
                  <a:pt x="1097" y="2548"/>
                </a:lnTo>
                <a:lnTo>
                  <a:pt x="1287" y="2752"/>
                </a:lnTo>
                <a:lnTo>
                  <a:pt x="1478" y="2957"/>
                </a:lnTo>
                <a:lnTo>
                  <a:pt x="1685" y="3149"/>
                </a:lnTo>
                <a:lnTo>
                  <a:pt x="1891" y="3323"/>
                </a:lnTo>
                <a:lnTo>
                  <a:pt x="2019" y="3401"/>
                </a:lnTo>
                <a:lnTo>
                  <a:pt x="2162" y="3467"/>
                </a:lnTo>
                <a:lnTo>
                  <a:pt x="2321" y="3528"/>
                </a:lnTo>
                <a:lnTo>
                  <a:pt x="2511" y="3576"/>
                </a:lnTo>
                <a:lnTo>
                  <a:pt x="2702" y="3612"/>
                </a:lnTo>
                <a:lnTo>
                  <a:pt x="2909" y="3642"/>
                </a:lnTo>
                <a:lnTo>
                  <a:pt x="3131" y="3660"/>
                </a:lnTo>
                <a:lnTo>
                  <a:pt x="3354" y="3666"/>
                </a:lnTo>
                <a:lnTo>
                  <a:pt x="3528" y="3660"/>
                </a:lnTo>
                <a:lnTo>
                  <a:pt x="3719" y="3648"/>
                </a:lnTo>
                <a:lnTo>
                  <a:pt x="3894" y="3630"/>
                </a:lnTo>
                <a:lnTo>
                  <a:pt x="4069" y="3600"/>
                </a:lnTo>
                <a:lnTo>
                  <a:pt x="4212" y="3570"/>
                </a:lnTo>
                <a:lnTo>
                  <a:pt x="4355" y="3534"/>
                </a:lnTo>
                <a:lnTo>
                  <a:pt x="4466" y="3491"/>
                </a:lnTo>
                <a:lnTo>
                  <a:pt x="4577" y="3449"/>
                </a:lnTo>
                <a:lnTo>
                  <a:pt x="4673" y="3401"/>
                </a:lnTo>
                <a:lnTo>
                  <a:pt x="4768" y="3353"/>
                </a:lnTo>
                <a:lnTo>
                  <a:pt x="4832" y="3299"/>
                </a:lnTo>
                <a:lnTo>
                  <a:pt x="4895" y="3245"/>
                </a:lnTo>
                <a:lnTo>
                  <a:pt x="4927" y="3185"/>
                </a:lnTo>
                <a:lnTo>
                  <a:pt x="4959" y="3131"/>
                </a:lnTo>
                <a:lnTo>
                  <a:pt x="4975" y="3071"/>
                </a:lnTo>
                <a:lnTo>
                  <a:pt x="4975" y="3011"/>
                </a:lnTo>
                <a:lnTo>
                  <a:pt x="4959" y="2951"/>
                </a:lnTo>
                <a:lnTo>
                  <a:pt x="4911" y="2891"/>
                </a:lnTo>
                <a:lnTo>
                  <a:pt x="4863" y="2837"/>
                </a:lnTo>
                <a:lnTo>
                  <a:pt x="4800" y="2776"/>
                </a:lnTo>
                <a:lnTo>
                  <a:pt x="4657" y="2656"/>
                </a:lnTo>
                <a:lnTo>
                  <a:pt x="4514" y="2524"/>
                </a:lnTo>
                <a:lnTo>
                  <a:pt x="4371" y="2380"/>
                </a:lnTo>
                <a:lnTo>
                  <a:pt x="4244" y="2230"/>
                </a:lnTo>
                <a:lnTo>
                  <a:pt x="4005" y="1911"/>
                </a:lnTo>
                <a:lnTo>
                  <a:pt x="3783" y="1581"/>
                </a:lnTo>
                <a:lnTo>
                  <a:pt x="3592" y="1262"/>
                </a:lnTo>
                <a:lnTo>
                  <a:pt x="3433" y="968"/>
                </a:lnTo>
                <a:lnTo>
                  <a:pt x="3306" y="716"/>
                </a:lnTo>
                <a:lnTo>
                  <a:pt x="3226" y="523"/>
                </a:lnTo>
                <a:lnTo>
                  <a:pt x="3195" y="463"/>
                </a:lnTo>
                <a:lnTo>
                  <a:pt x="3147" y="403"/>
                </a:lnTo>
                <a:lnTo>
                  <a:pt x="3083" y="349"/>
                </a:lnTo>
                <a:lnTo>
                  <a:pt x="3004" y="295"/>
                </a:lnTo>
                <a:lnTo>
                  <a:pt x="2924" y="247"/>
                </a:lnTo>
                <a:lnTo>
                  <a:pt x="2813" y="199"/>
                </a:lnTo>
                <a:lnTo>
                  <a:pt x="2702" y="157"/>
                </a:lnTo>
                <a:lnTo>
                  <a:pt x="2591" y="121"/>
                </a:lnTo>
                <a:lnTo>
                  <a:pt x="2448" y="91"/>
                </a:lnTo>
                <a:lnTo>
                  <a:pt x="2321" y="61"/>
                </a:lnTo>
                <a:lnTo>
                  <a:pt x="2177" y="37"/>
                </a:lnTo>
                <a:lnTo>
                  <a:pt x="2019" y="25"/>
                </a:lnTo>
                <a:lnTo>
                  <a:pt x="1860" y="6"/>
                </a:lnTo>
                <a:lnTo>
                  <a:pt x="1701"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3" name="Google Shape;263;p15"/>
          <p:cNvSpPr/>
          <p:nvPr/>
        </p:nvSpPr>
        <p:spPr>
          <a:xfrm rot="757378">
            <a:off x="754496" y="6413192"/>
            <a:ext cx="79665" cy="132777"/>
          </a:xfrm>
          <a:custGeom>
            <a:avLst/>
            <a:gdLst/>
            <a:ahLst/>
            <a:cxnLst/>
            <a:rect l="l" t="t" r="r" b="b"/>
            <a:pathLst>
              <a:path w="4960" h="3667" extrusionOk="0">
                <a:moveTo>
                  <a:pt x="1543" y="1"/>
                </a:moveTo>
                <a:lnTo>
                  <a:pt x="1384" y="7"/>
                </a:lnTo>
                <a:lnTo>
                  <a:pt x="1209" y="19"/>
                </a:lnTo>
                <a:lnTo>
                  <a:pt x="1066" y="37"/>
                </a:lnTo>
                <a:lnTo>
                  <a:pt x="907" y="61"/>
                </a:lnTo>
                <a:lnTo>
                  <a:pt x="764" y="91"/>
                </a:lnTo>
                <a:lnTo>
                  <a:pt x="637" y="121"/>
                </a:lnTo>
                <a:lnTo>
                  <a:pt x="525" y="163"/>
                </a:lnTo>
                <a:lnTo>
                  <a:pt x="414" y="205"/>
                </a:lnTo>
                <a:lnTo>
                  <a:pt x="319" y="247"/>
                </a:lnTo>
                <a:lnTo>
                  <a:pt x="223" y="295"/>
                </a:lnTo>
                <a:lnTo>
                  <a:pt x="144" y="349"/>
                </a:lnTo>
                <a:lnTo>
                  <a:pt x="96" y="404"/>
                </a:lnTo>
                <a:lnTo>
                  <a:pt x="49" y="464"/>
                </a:lnTo>
                <a:lnTo>
                  <a:pt x="17" y="518"/>
                </a:lnTo>
                <a:lnTo>
                  <a:pt x="1" y="578"/>
                </a:lnTo>
                <a:lnTo>
                  <a:pt x="1" y="644"/>
                </a:lnTo>
                <a:lnTo>
                  <a:pt x="17" y="704"/>
                </a:lnTo>
                <a:lnTo>
                  <a:pt x="144" y="1016"/>
                </a:lnTo>
                <a:lnTo>
                  <a:pt x="303" y="1329"/>
                </a:lnTo>
                <a:lnTo>
                  <a:pt x="509" y="1707"/>
                </a:lnTo>
                <a:lnTo>
                  <a:pt x="637" y="1912"/>
                </a:lnTo>
                <a:lnTo>
                  <a:pt x="780" y="2122"/>
                </a:lnTo>
                <a:lnTo>
                  <a:pt x="923" y="2332"/>
                </a:lnTo>
                <a:lnTo>
                  <a:pt x="1097" y="2549"/>
                </a:lnTo>
                <a:lnTo>
                  <a:pt x="1272" y="2759"/>
                </a:lnTo>
                <a:lnTo>
                  <a:pt x="1463" y="2957"/>
                </a:lnTo>
                <a:lnTo>
                  <a:pt x="1670" y="3149"/>
                </a:lnTo>
                <a:lnTo>
                  <a:pt x="1892" y="3330"/>
                </a:lnTo>
                <a:lnTo>
                  <a:pt x="2003" y="3402"/>
                </a:lnTo>
                <a:lnTo>
                  <a:pt x="2146" y="3474"/>
                </a:lnTo>
                <a:lnTo>
                  <a:pt x="2321" y="3528"/>
                </a:lnTo>
                <a:lnTo>
                  <a:pt x="2496" y="3576"/>
                </a:lnTo>
                <a:lnTo>
                  <a:pt x="2687" y="3618"/>
                </a:lnTo>
                <a:lnTo>
                  <a:pt x="2909" y="3642"/>
                </a:lnTo>
                <a:lnTo>
                  <a:pt x="3116" y="3660"/>
                </a:lnTo>
                <a:lnTo>
                  <a:pt x="3338" y="3666"/>
                </a:lnTo>
                <a:lnTo>
                  <a:pt x="3529" y="3660"/>
                </a:lnTo>
                <a:lnTo>
                  <a:pt x="3704" y="3648"/>
                </a:lnTo>
                <a:lnTo>
                  <a:pt x="3895" y="3630"/>
                </a:lnTo>
                <a:lnTo>
                  <a:pt x="4070" y="3600"/>
                </a:lnTo>
                <a:lnTo>
                  <a:pt x="4213" y="3570"/>
                </a:lnTo>
                <a:lnTo>
                  <a:pt x="4340" y="3534"/>
                </a:lnTo>
                <a:lnTo>
                  <a:pt x="4467" y="3498"/>
                </a:lnTo>
                <a:lnTo>
                  <a:pt x="4578" y="3450"/>
                </a:lnTo>
                <a:lnTo>
                  <a:pt x="4674" y="3402"/>
                </a:lnTo>
                <a:lnTo>
                  <a:pt x="4753" y="3354"/>
                </a:lnTo>
                <a:lnTo>
                  <a:pt x="4832" y="3300"/>
                </a:lnTo>
                <a:lnTo>
                  <a:pt x="4880" y="3246"/>
                </a:lnTo>
                <a:lnTo>
                  <a:pt x="4928" y="3192"/>
                </a:lnTo>
                <a:lnTo>
                  <a:pt x="4944" y="3131"/>
                </a:lnTo>
                <a:lnTo>
                  <a:pt x="4960" y="3071"/>
                </a:lnTo>
                <a:lnTo>
                  <a:pt x="4960" y="3011"/>
                </a:lnTo>
                <a:lnTo>
                  <a:pt x="4944" y="2951"/>
                </a:lnTo>
                <a:lnTo>
                  <a:pt x="4912" y="2897"/>
                </a:lnTo>
                <a:lnTo>
                  <a:pt x="4864" y="2837"/>
                </a:lnTo>
                <a:lnTo>
                  <a:pt x="4801" y="2777"/>
                </a:lnTo>
                <a:lnTo>
                  <a:pt x="4642" y="2657"/>
                </a:lnTo>
                <a:lnTo>
                  <a:pt x="4499" y="2525"/>
                </a:lnTo>
                <a:lnTo>
                  <a:pt x="4372" y="2380"/>
                </a:lnTo>
                <a:lnTo>
                  <a:pt x="4229" y="2230"/>
                </a:lnTo>
                <a:lnTo>
                  <a:pt x="3990" y="1912"/>
                </a:lnTo>
                <a:lnTo>
                  <a:pt x="3768" y="1581"/>
                </a:lnTo>
                <a:lnTo>
                  <a:pt x="3577" y="1263"/>
                </a:lnTo>
                <a:lnTo>
                  <a:pt x="3434" y="968"/>
                </a:lnTo>
                <a:lnTo>
                  <a:pt x="3307" y="716"/>
                </a:lnTo>
                <a:lnTo>
                  <a:pt x="3227" y="524"/>
                </a:lnTo>
                <a:lnTo>
                  <a:pt x="3195" y="464"/>
                </a:lnTo>
                <a:lnTo>
                  <a:pt x="3148" y="404"/>
                </a:lnTo>
                <a:lnTo>
                  <a:pt x="3084" y="349"/>
                </a:lnTo>
                <a:lnTo>
                  <a:pt x="3005" y="295"/>
                </a:lnTo>
                <a:lnTo>
                  <a:pt x="2909" y="247"/>
                </a:lnTo>
                <a:lnTo>
                  <a:pt x="2814" y="199"/>
                </a:lnTo>
                <a:lnTo>
                  <a:pt x="2703" y="163"/>
                </a:lnTo>
                <a:lnTo>
                  <a:pt x="2576" y="121"/>
                </a:lnTo>
                <a:lnTo>
                  <a:pt x="2448" y="91"/>
                </a:lnTo>
                <a:lnTo>
                  <a:pt x="2305" y="61"/>
                </a:lnTo>
                <a:lnTo>
                  <a:pt x="2162" y="43"/>
                </a:lnTo>
                <a:lnTo>
                  <a:pt x="2019" y="25"/>
                </a:lnTo>
                <a:lnTo>
                  <a:pt x="1860" y="13"/>
                </a:lnTo>
                <a:lnTo>
                  <a:pt x="1701"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4" name="Google Shape;264;p15"/>
          <p:cNvSpPr/>
          <p:nvPr/>
        </p:nvSpPr>
        <p:spPr>
          <a:xfrm rot="757378">
            <a:off x="622015" y="6481432"/>
            <a:ext cx="79923" cy="132741"/>
          </a:xfrm>
          <a:custGeom>
            <a:avLst/>
            <a:gdLst/>
            <a:ahLst/>
            <a:cxnLst/>
            <a:rect l="l" t="t" r="r" b="b"/>
            <a:pathLst>
              <a:path w="4976" h="3666" extrusionOk="0">
                <a:moveTo>
                  <a:pt x="1542" y="1"/>
                </a:moveTo>
                <a:lnTo>
                  <a:pt x="1383" y="7"/>
                </a:lnTo>
                <a:lnTo>
                  <a:pt x="1224" y="19"/>
                </a:lnTo>
                <a:lnTo>
                  <a:pt x="1065" y="37"/>
                </a:lnTo>
                <a:lnTo>
                  <a:pt x="922" y="61"/>
                </a:lnTo>
                <a:lnTo>
                  <a:pt x="779" y="91"/>
                </a:lnTo>
                <a:lnTo>
                  <a:pt x="652" y="121"/>
                </a:lnTo>
                <a:lnTo>
                  <a:pt x="525" y="157"/>
                </a:lnTo>
                <a:lnTo>
                  <a:pt x="414" y="199"/>
                </a:lnTo>
                <a:lnTo>
                  <a:pt x="318" y="247"/>
                </a:lnTo>
                <a:lnTo>
                  <a:pt x="239" y="295"/>
                </a:lnTo>
                <a:lnTo>
                  <a:pt x="159" y="349"/>
                </a:lnTo>
                <a:lnTo>
                  <a:pt x="96" y="403"/>
                </a:lnTo>
                <a:lnTo>
                  <a:pt x="48" y="457"/>
                </a:lnTo>
                <a:lnTo>
                  <a:pt x="16" y="517"/>
                </a:lnTo>
                <a:lnTo>
                  <a:pt x="1" y="578"/>
                </a:lnTo>
                <a:lnTo>
                  <a:pt x="1" y="638"/>
                </a:lnTo>
                <a:lnTo>
                  <a:pt x="16" y="704"/>
                </a:lnTo>
                <a:lnTo>
                  <a:pt x="159" y="1016"/>
                </a:lnTo>
                <a:lnTo>
                  <a:pt x="303" y="1329"/>
                </a:lnTo>
                <a:lnTo>
                  <a:pt x="525" y="1701"/>
                </a:lnTo>
                <a:lnTo>
                  <a:pt x="652" y="1905"/>
                </a:lnTo>
                <a:lnTo>
                  <a:pt x="779" y="2116"/>
                </a:lnTo>
                <a:lnTo>
                  <a:pt x="938" y="2332"/>
                </a:lnTo>
                <a:lnTo>
                  <a:pt x="1097" y="2542"/>
                </a:lnTo>
                <a:lnTo>
                  <a:pt x="1288" y="2753"/>
                </a:lnTo>
                <a:lnTo>
                  <a:pt x="1479" y="2957"/>
                </a:lnTo>
                <a:lnTo>
                  <a:pt x="1669" y="3149"/>
                </a:lnTo>
                <a:lnTo>
                  <a:pt x="1892" y="3323"/>
                </a:lnTo>
                <a:lnTo>
                  <a:pt x="2019" y="3402"/>
                </a:lnTo>
                <a:lnTo>
                  <a:pt x="2162" y="3468"/>
                </a:lnTo>
                <a:lnTo>
                  <a:pt x="2321" y="3528"/>
                </a:lnTo>
                <a:lnTo>
                  <a:pt x="2512" y="3576"/>
                </a:lnTo>
                <a:lnTo>
                  <a:pt x="2702" y="3612"/>
                </a:lnTo>
                <a:lnTo>
                  <a:pt x="2909" y="3642"/>
                </a:lnTo>
                <a:lnTo>
                  <a:pt x="3132" y="3660"/>
                </a:lnTo>
                <a:lnTo>
                  <a:pt x="3354" y="3666"/>
                </a:lnTo>
                <a:lnTo>
                  <a:pt x="3529" y="3660"/>
                </a:lnTo>
                <a:lnTo>
                  <a:pt x="3720" y="3648"/>
                </a:lnTo>
                <a:lnTo>
                  <a:pt x="3894" y="3630"/>
                </a:lnTo>
                <a:lnTo>
                  <a:pt x="4069" y="3600"/>
                </a:lnTo>
                <a:lnTo>
                  <a:pt x="4212" y="3570"/>
                </a:lnTo>
                <a:lnTo>
                  <a:pt x="4355" y="3534"/>
                </a:lnTo>
                <a:lnTo>
                  <a:pt x="4467" y="3492"/>
                </a:lnTo>
                <a:lnTo>
                  <a:pt x="4578" y="3450"/>
                </a:lnTo>
                <a:lnTo>
                  <a:pt x="4673" y="3402"/>
                </a:lnTo>
                <a:lnTo>
                  <a:pt x="4769" y="3353"/>
                </a:lnTo>
                <a:lnTo>
                  <a:pt x="4832" y="3299"/>
                </a:lnTo>
                <a:lnTo>
                  <a:pt x="4880" y="3245"/>
                </a:lnTo>
                <a:lnTo>
                  <a:pt x="4928" y="3185"/>
                </a:lnTo>
                <a:lnTo>
                  <a:pt x="4959" y="3131"/>
                </a:lnTo>
                <a:lnTo>
                  <a:pt x="4975" y="3071"/>
                </a:lnTo>
                <a:lnTo>
                  <a:pt x="4975" y="3011"/>
                </a:lnTo>
                <a:lnTo>
                  <a:pt x="4943" y="2951"/>
                </a:lnTo>
                <a:lnTo>
                  <a:pt x="4912" y="2891"/>
                </a:lnTo>
                <a:lnTo>
                  <a:pt x="4864" y="2831"/>
                </a:lnTo>
                <a:lnTo>
                  <a:pt x="4800" y="2777"/>
                </a:lnTo>
                <a:lnTo>
                  <a:pt x="4657" y="2657"/>
                </a:lnTo>
                <a:lnTo>
                  <a:pt x="4514" y="2524"/>
                </a:lnTo>
                <a:lnTo>
                  <a:pt x="4371" y="2380"/>
                </a:lnTo>
                <a:lnTo>
                  <a:pt x="4244" y="2230"/>
                </a:lnTo>
                <a:lnTo>
                  <a:pt x="3990" y="1911"/>
                </a:lnTo>
                <a:lnTo>
                  <a:pt x="3783" y="1581"/>
                </a:lnTo>
                <a:lnTo>
                  <a:pt x="3592" y="1263"/>
                </a:lnTo>
                <a:lnTo>
                  <a:pt x="3434" y="968"/>
                </a:lnTo>
                <a:lnTo>
                  <a:pt x="3306" y="716"/>
                </a:lnTo>
                <a:lnTo>
                  <a:pt x="3227" y="523"/>
                </a:lnTo>
                <a:lnTo>
                  <a:pt x="3195" y="463"/>
                </a:lnTo>
                <a:lnTo>
                  <a:pt x="3147" y="403"/>
                </a:lnTo>
                <a:lnTo>
                  <a:pt x="3084" y="349"/>
                </a:lnTo>
                <a:lnTo>
                  <a:pt x="3004" y="295"/>
                </a:lnTo>
                <a:lnTo>
                  <a:pt x="2925" y="247"/>
                </a:lnTo>
                <a:lnTo>
                  <a:pt x="2830" y="199"/>
                </a:lnTo>
                <a:lnTo>
                  <a:pt x="2718" y="157"/>
                </a:lnTo>
                <a:lnTo>
                  <a:pt x="2591" y="121"/>
                </a:lnTo>
                <a:lnTo>
                  <a:pt x="2464" y="91"/>
                </a:lnTo>
                <a:lnTo>
                  <a:pt x="2321" y="61"/>
                </a:lnTo>
                <a:lnTo>
                  <a:pt x="2178" y="37"/>
                </a:lnTo>
                <a:lnTo>
                  <a:pt x="2035" y="19"/>
                </a:lnTo>
                <a:lnTo>
                  <a:pt x="1876"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5" name="Google Shape;265;p15"/>
          <p:cNvSpPr/>
          <p:nvPr/>
        </p:nvSpPr>
        <p:spPr>
          <a:xfrm rot="757378">
            <a:off x="771415" y="6595828"/>
            <a:ext cx="79907" cy="132777"/>
          </a:xfrm>
          <a:custGeom>
            <a:avLst/>
            <a:gdLst/>
            <a:ahLst/>
            <a:cxnLst/>
            <a:rect l="l" t="t" r="r" b="b"/>
            <a:pathLst>
              <a:path w="4975" h="3667" extrusionOk="0">
                <a:moveTo>
                  <a:pt x="1542" y="1"/>
                </a:moveTo>
                <a:lnTo>
                  <a:pt x="1383" y="7"/>
                </a:lnTo>
                <a:lnTo>
                  <a:pt x="1224" y="19"/>
                </a:lnTo>
                <a:lnTo>
                  <a:pt x="1065" y="37"/>
                </a:lnTo>
                <a:lnTo>
                  <a:pt x="922" y="61"/>
                </a:lnTo>
                <a:lnTo>
                  <a:pt x="779" y="91"/>
                </a:lnTo>
                <a:lnTo>
                  <a:pt x="652" y="121"/>
                </a:lnTo>
                <a:lnTo>
                  <a:pt x="525" y="157"/>
                </a:lnTo>
                <a:lnTo>
                  <a:pt x="414" y="199"/>
                </a:lnTo>
                <a:lnTo>
                  <a:pt x="318" y="247"/>
                </a:lnTo>
                <a:lnTo>
                  <a:pt x="239" y="295"/>
                </a:lnTo>
                <a:lnTo>
                  <a:pt x="159" y="349"/>
                </a:lnTo>
                <a:lnTo>
                  <a:pt x="96" y="403"/>
                </a:lnTo>
                <a:lnTo>
                  <a:pt x="48" y="457"/>
                </a:lnTo>
                <a:lnTo>
                  <a:pt x="16" y="518"/>
                </a:lnTo>
                <a:lnTo>
                  <a:pt x="0" y="578"/>
                </a:lnTo>
                <a:lnTo>
                  <a:pt x="0" y="638"/>
                </a:lnTo>
                <a:lnTo>
                  <a:pt x="16" y="704"/>
                </a:lnTo>
                <a:lnTo>
                  <a:pt x="159" y="1016"/>
                </a:lnTo>
                <a:lnTo>
                  <a:pt x="302" y="1329"/>
                </a:lnTo>
                <a:lnTo>
                  <a:pt x="525" y="1701"/>
                </a:lnTo>
                <a:lnTo>
                  <a:pt x="636" y="1906"/>
                </a:lnTo>
                <a:lnTo>
                  <a:pt x="779" y="2116"/>
                </a:lnTo>
                <a:lnTo>
                  <a:pt x="938" y="2332"/>
                </a:lnTo>
                <a:lnTo>
                  <a:pt x="1097" y="2548"/>
                </a:lnTo>
                <a:lnTo>
                  <a:pt x="1288" y="2753"/>
                </a:lnTo>
                <a:lnTo>
                  <a:pt x="1478" y="2957"/>
                </a:lnTo>
                <a:lnTo>
                  <a:pt x="1669" y="3149"/>
                </a:lnTo>
                <a:lnTo>
                  <a:pt x="1892" y="3324"/>
                </a:lnTo>
                <a:lnTo>
                  <a:pt x="2019" y="3402"/>
                </a:lnTo>
                <a:lnTo>
                  <a:pt x="2162" y="3468"/>
                </a:lnTo>
                <a:lnTo>
                  <a:pt x="2321" y="3528"/>
                </a:lnTo>
                <a:lnTo>
                  <a:pt x="2496" y="3576"/>
                </a:lnTo>
                <a:lnTo>
                  <a:pt x="2702" y="3612"/>
                </a:lnTo>
                <a:lnTo>
                  <a:pt x="2909" y="3642"/>
                </a:lnTo>
                <a:lnTo>
                  <a:pt x="3131" y="3660"/>
                </a:lnTo>
                <a:lnTo>
                  <a:pt x="3354" y="3666"/>
                </a:lnTo>
                <a:lnTo>
                  <a:pt x="3529" y="3660"/>
                </a:lnTo>
                <a:lnTo>
                  <a:pt x="3719" y="3648"/>
                </a:lnTo>
                <a:lnTo>
                  <a:pt x="3894" y="3630"/>
                </a:lnTo>
                <a:lnTo>
                  <a:pt x="4069" y="3600"/>
                </a:lnTo>
                <a:lnTo>
                  <a:pt x="4212" y="3570"/>
                </a:lnTo>
                <a:lnTo>
                  <a:pt x="4355" y="3534"/>
                </a:lnTo>
                <a:lnTo>
                  <a:pt x="4466" y="3492"/>
                </a:lnTo>
                <a:lnTo>
                  <a:pt x="4578" y="3450"/>
                </a:lnTo>
                <a:lnTo>
                  <a:pt x="4673" y="3402"/>
                </a:lnTo>
                <a:lnTo>
                  <a:pt x="4752" y="3354"/>
                </a:lnTo>
                <a:lnTo>
                  <a:pt x="4832" y="3300"/>
                </a:lnTo>
                <a:lnTo>
                  <a:pt x="4880" y="3245"/>
                </a:lnTo>
                <a:lnTo>
                  <a:pt x="4927" y="3191"/>
                </a:lnTo>
                <a:lnTo>
                  <a:pt x="4959" y="3131"/>
                </a:lnTo>
                <a:lnTo>
                  <a:pt x="4975" y="3071"/>
                </a:lnTo>
                <a:lnTo>
                  <a:pt x="4959" y="3011"/>
                </a:lnTo>
                <a:lnTo>
                  <a:pt x="4943" y="2951"/>
                </a:lnTo>
                <a:lnTo>
                  <a:pt x="4911" y="2891"/>
                </a:lnTo>
                <a:lnTo>
                  <a:pt x="4864" y="2837"/>
                </a:lnTo>
                <a:lnTo>
                  <a:pt x="4800" y="2777"/>
                </a:lnTo>
                <a:lnTo>
                  <a:pt x="4657" y="2657"/>
                </a:lnTo>
                <a:lnTo>
                  <a:pt x="4514" y="2524"/>
                </a:lnTo>
                <a:lnTo>
                  <a:pt x="4371" y="2380"/>
                </a:lnTo>
                <a:lnTo>
                  <a:pt x="4244" y="2230"/>
                </a:lnTo>
                <a:lnTo>
                  <a:pt x="4117" y="2074"/>
                </a:lnTo>
                <a:lnTo>
                  <a:pt x="3990" y="1912"/>
                </a:lnTo>
                <a:lnTo>
                  <a:pt x="3783" y="1581"/>
                </a:lnTo>
                <a:lnTo>
                  <a:pt x="3592" y="1263"/>
                </a:lnTo>
                <a:lnTo>
                  <a:pt x="3433" y="968"/>
                </a:lnTo>
                <a:lnTo>
                  <a:pt x="3306" y="716"/>
                </a:lnTo>
                <a:lnTo>
                  <a:pt x="3227" y="524"/>
                </a:lnTo>
                <a:lnTo>
                  <a:pt x="3195" y="463"/>
                </a:lnTo>
                <a:lnTo>
                  <a:pt x="3147" y="403"/>
                </a:lnTo>
                <a:lnTo>
                  <a:pt x="3084" y="349"/>
                </a:lnTo>
                <a:lnTo>
                  <a:pt x="3004" y="295"/>
                </a:lnTo>
                <a:lnTo>
                  <a:pt x="2925" y="247"/>
                </a:lnTo>
                <a:lnTo>
                  <a:pt x="2813" y="199"/>
                </a:lnTo>
                <a:lnTo>
                  <a:pt x="2702" y="163"/>
                </a:lnTo>
                <a:lnTo>
                  <a:pt x="2591" y="121"/>
                </a:lnTo>
                <a:lnTo>
                  <a:pt x="2464" y="91"/>
                </a:lnTo>
                <a:lnTo>
                  <a:pt x="2321" y="61"/>
                </a:lnTo>
                <a:lnTo>
                  <a:pt x="2178" y="43"/>
                </a:lnTo>
                <a:lnTo>
                  <a:pt x="2019" y="25"/>
                </a:lnTo>
                <a:lnTo>
                  <a:pt x="1876"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6" name="Google Shape;266;p15"/>
          <p:cNvSpPr/>
          <p:nvPr/>
        </p:nvSpPr>
        <p:spPr>
          <a:xfrm rot="757378">
            <a:off x="635805" y="6688534"/>
            <a:ext cx="79907" cy="132741"/>
          </a:xfrm>
          <a:custGeom>
            <a:avLst/>
            <a:gdLst/>
            <a:ahLst/>
            <a:cxnLst/>
            <a:rect l="l" t="t" r="r" b="b"/>
            <a:pathLst>
              <a:path w="4975" h="3666" extrusionOk="0">
                <a:moveTo>
                  <a:pt x="1558" y="1"/>
                </a:moveTo>
                <a:lnTo>
                  <a:pt x="1383" y="7"/>
                </a:lnTo>
                <a:lnTo>
                  <a:pt x="1224" y="19"/>
                </a:lnTo>
                <a:lnTo>
                  <a:pt x="1065" y="37"/>
                </a:lnTo>
                <a:lnTo>
                  <a:pt x="922" y="61"/>
                </a:lnTo>
                <a:lnTo>
                  <a:pt x="779" y="91"/>
                </a:lnTo>
                <a:lnTo>
                  <a:pt x="652" y="121"/>
                </a:lnTo>
                <a:lnTo>
                  <a:pt x="540" y="157"/>
                </a:lnTo>
                <a:lnTo>
                  <a:pt x="429" y="199"/>
                </a:lnTo>
                <a:lnTo>
                  <a:pt x="318" y="247"/>
                </a:lnTo>
                <a:lnTo>
                  <a:pt x="238" y="295"/>
                </a:lnTo>
                <a:lnTo>
                  <a:pt x="159" y="349"/>
                </a:lnTo>
                <a:lnTo>
                  <a:pt x="111" y="403"/>
                </a:lnTo>
                <a:lnTo>
                  <a:pt x="64" y="457"/>
                </a:lnTo>
                <a:lnTo>
                  <a:pt x="32" y="517"/>
                </a:lnTo>
                <a:lnTo>
                  <a:pt x="0" y="577"/>
                </a:lnTo>
                <a:lnTo>
                  <a:pt x="0" y="637"/>
                </a:lnTo>
                <a:lnTo>
                  <a:pt x="16" y="704"/>
                </a:lnTo>
                <a:lnTo>
                  <a:pt x="159" y="1016"/>
                </a:lnTo>
                <a:lnTo>
                  <a:pt x="318" y="1328"/>
                </a:lnTo>
                <a:lnTo>
                  <a:pt x="525" y="1701"/>
                </a:lnTo>
                <a:lnTo>
                  <a:pt x="652" y="1905"/>
                </a:lnTo>
                <a:lnTo>
                  <a:pt x="795" y="2116"/>
                </a:lnTo>
                <a:lnTo>
                  <a:pt x="938" y="2332"/>
                </a:lnTo>
                <a:lnTo>
                  <a:pt x="1113" y="2548"/>
                </a:lnTo>
                <a:lnTo>
                  <a:pt x="1287" y="2752"/>
                </a:lnTo>
                <a:lnTo>
                  <a:pt x="1478" y="2957"/>
                </a:lnTo>
                <a:lnTo>
                  <a:pt x="1685" y="3149"/>
                </a:lnTo>
                <a:lnTo>
                  <a:pt x="1907" y="3323"/>
                </a:lnTo>
                <a:lnTo>
                  <a:pt x="2019" y="3401"/>
                </a:lnTo>
                <a:lnTo>
                  <a:pt x="2162" y="3467"/>
                </a:lnTo>
                <a:lnTo>
                  <a:pt x="2321" y="3528"/>
                </a:lnTo>
                <a:lnTo>
                  <a:pt x="2511" y="3576"/>
                </a:lnTo>
                <a:lnTo>
                  <a:pt x="2702" y="3612"/>
                </a:lnTo>
                <a:lnTo>
                  <a:pt x="2909" y="3642"/>
                </a:lnTo>
                <a:lnTo>
                  <a:pt x="3131" y="3660"/>
                </a:lnTo>
                <a:lnTo>
                  <a:pt x="3354" y="3666"/>
                </a:lnTo>
                <a:lnTo>
                  <a:pt x="3544" y="3660"/>
                </a:lnTo>
                <a:lnTo>
                  <a:pt x="3719" y="3648"/>
                </a:lnTo>
                <a:lnTo>
                  <a:pt x="3894" y="3630"/>
                </a:lnTo>
                <a:lnTo>
                  <a:pt x="4085" y="3600"/>
                </a:lnTo>
                <a:lnTo>
                  <a:pt x="4228" y="3570"/>
                </a:lnTo>
                <a:lnTo>
                  <a:pt x="4355" y="3534"/>
                </a:lnTo>
                <a:lnTo>
                  <a:pt x="4482" y="3492"/>
                </a:lnTo>
                <a:lnTo>
                  <a:pt x="4593" y="3449"/>
                </a:lnTo>
                <a:lnTo>
                  <a:pt x="4689" y="3401"/>
                </a:lnTo>
                <a:lnTo>
                  <a:pt x="4768" y="3353"/>
                </a:lnTo>
                <a:lnTo>
                  <a:pt x="4832" y="3299"/>
                </a:lnTo>
                <a:lnTo>
                  <a:pt x="4895" y="3245"/>
                </a:lnTo>
                <a:lnTo>
                  <a:pt x="4943" y="3185"/>
                </a:lnTo>
                <a:lnTo>
                  <a:pt x="4959" y="3131"/>
                </a:lnTo>
                <a:lnTo>
                  <a:pt x="4975" y="3071"/>
                </a:lnTo>
                <a:lnTo>
                  <a:pt x="4975" y="3011"/>
                </a:lnTo>
                <a:lnTo>
                  <a:pt x="4959" y="2951"/>
                </a:lnTo>
                <a:lnTo>
                  <a:pt x="4927" y="2891"/>
                </a:lnTo>
                <a:lnTo>
                  <a:pt x="4879" y="2831"/>
                </a:lnTo>
                <a:lnTo>
                  <a:pt x="4800" y="2776"/>
                </a:lnTo>
                <a:lnTo>
                  <a:pt x="4657" y="2656"/>
                </a:lnTo>
                <a:lnTo>
                  <a:pt x="4514" y="2524"/>
                </a:lnTo>
                <a:lnTo>
                  <a:pt x="4387" y="2380"/>
                </a:lnTo>
                <a:lnTo>
                  <a:pt x="4244" y="2230"/>
                </a:lnTo>
                <a:lnTo>
                  <a:pt x="4005" y="1911"/>
                </a:lnTo>
                <a:lnTo>
                  <a:pt x="3783" y="1581"/>
                </a:lnTo>
                <a:lnTo>
                  <a:pt x="3592" y="1262"/>
                </a:lnTo>
                <a:lnTo>
                  <a:pt x="3433" y="968"/>
                </a:lnTo>
                <a:lnTo>
                  <a:pt x="3322" y="716"/>
                </a:lnTo>
                <a:lnTo>
                  <a:pt x="3242" y="523"/>
                </a:lnTo>
                <a:lnTo>
                  <a:pt x="3211" y="463"/>
                </a:lnTo>
                <a:lnTo>
                  <a:pt x="3163" y="403"/>
                </a:lnTo>
                <a:lnTo>
                  <a:pt x="3099" y="349"/>
                </a:lnTo>
                <a:lnTo>
                  <a:pt x="3020" y="295"/>
                </a:lnTo>
                <a:lnTo>
                  <a:pt x="2924" y="247"/>
                </a:lnTo>
                <a:lnTo>
                  <a:pt x="2829" y="199"/>
                </a:lnTo>
                <a:lnTo>
                  <a:pt x="2718" y="157"/>
                </a:lnTo>
                <a:lnTo>
                  <a:pt x="2591" y="121"/>
                </a:lnTo>
                <a:lnTo>
                  <a:pt x="2464" y="91"/>
                </a:lnTo>
                <a:lnTo>
                  <a:pt x="2321" y="61"/>
                </a:lnTo>
                <a:lnTo>
                  <a:pt x="2177" y="37"/>
                </a:lnTo>
                <a:lnTo>
                  <a:pt x="2034" y="19"/>
                </a:lnTo>
                <a:lnTo>
                  <a:pt x="1875"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7" name="Google Shape;267;p15"/>
          <p:cNvSpPr/>
          <p:nvPr/>
        </p:nvSpPr>
        <p:spPr>
          <a:xfrm rot="757378">
            <a:off x="1323390" y="5699030"/>
            <a:ext cx="988444" cy="796300"/>
          </a:xfrm>
          <a:custGeom>
            <a:avLst/>
            <a:gdLst/>
            <a:ahLst/>
            <a:cxnLst/>
            <a:rect l="l" t="t" r="r" b="b"/>
            <a:pathLst>
              <a:path w="61541" h="21992" extrusionOk="0">
                <a:moveTo>
                  <a:pt x="26225" y="0"/>
                </a:moveTo>
                <a:lnTo>
                  <a:pt x="25430" y="13"/>
                </a:lnTo>
                <a:lnTo>
                  <a:pt x="24683" y="31"/>
                </a:lnTo>
                <a:lnTo>
                  <a:pt x="23984" y="67"/>
                </a:lnTo>
                <a:lnTo>
                  <a:pt x="23317" y="109"/>
                </a:lnTo>
                <a:lnTo>
                  <a:pt x="22713" y="163"/>
                </a:lnTo>
                <a:lnTo>
                  <a:pt x="22140" y="229"/>
                </a:lnTo>
                <a:lnTo>
                  <a:pt x="21870" y="265"/>
                </a:lnTo>
                <a:lnTo>
                  <a:pt x="21616" y="301"/>
                </a:lnTo>
                <a:lnTo>
                  <a:pt x="21362" y="343"/>
                </a:lnTo>
                <a:lnTo>
                  <a:pt x="21123" y="385"/>
                </a:lnTo>
                <a:lnTo>
                  <a:pt x="20901" y="433"/>
                </a:lnTo>
                <a:lnTo>
                  <a:pt x="20678" y="481"/>
                </a:lnTo>
                <a:lnTo>
                  <a:pt x="20472" y="529"/>
                </a:lnTo>
                <a:lnTo>
                  <a:pt x="20265" y="583"/>
                </a:lnTo>
                <a:lnTo>
                  <a:pt x="20074" y="637"/>
                </a:lnTo>
                <a:lnTo>
                  <a:pt x="19884" y="691"/>
                </a:lnTo>
                <a:lnTo>
                  <a:pt x="19709" y="752"/>
                </a:lnTo>
                <a:lnTo>
                  <a:pt x="19550" y="812"/>
                </a:lnTo>
                <a:lnTo>
                  <a:pt x="19391" y="872"/>
                </a:lnTo>
                <a:lnTo>
                  <a:pt x="19248" y="938"/>
                </a:lnTo>
                <a:lnTo>
                  <a:pt x="18978" y="1070"/>
                </a:lnTo>
                <a:lnTo>
                  <a:pt x="18739" y="1208"/>
                </a:lnTo>
                <a:lnTo>
                  <a:pt x="18517" y="1358"/>
                </a:lnTo>
                <a:lnTo>
                  <a:pt x="18342" y="1509"/>
                </a:lnTo>
                <a:lnTo>
                  <a:pt x="18199" y="1671"/>
                </a:lnTo>
                <a:lnTo>
                  <a:pt x="18072" y="1833"/>
                </a:lnTo>
                <a:lnTo>
                  <a:pt x="17976" y="2001"/>
                </a:lnTo>
                <a:lnTo>
                  <a:pt x="17913" y="2176"/>
                </a:lnTo>
                <a:lnTo>
                  <a:pt x="17865" y="2350"/>
                </a:lnTo>
                <a:lnTo>
                  <a:pt x="17849" y="2530"/>
                </a:lnTo>
                <a:lnTo>
                  <a:pt x="17849" y="2716"/>
                </a:lnTo>
                <a:lnTo>
                  <a:pt x="17865" y="2903"/>
                </a:lnTo>
                <a:lnTo>
                  <a:pt x="17897" y="3095"/>
                </a:lnTo>
                <a:lnTo>
                  <a:pt x="17198" y="2987"/>
                </a:lnTo>
                <a:lnTo>
                  <a:pt x="16466" y="2885"/>
                </a:lnTo>
                <a:lnTo>
                  <a:pt x="15688" y="2788"/>
                </a:lnTo>
                <a:lnTo>
                  <a:pt x="14877" y="2704"/>
                </a:lnTo>
                <a:lnTo>
                  <a:pt x="14162" y="2644"/>
                </a:lnTo>
                <a:lnTo>
                  <a:pt x="13494" y="2590"/>
                </a:lnTo>
                <a:lnTo>
                  <a:pt x="12827" y="2554"/>
                </a:lnTo>
                <a:lnTo>
                  <a:pt x="12175" y="2524"/>
                </a:lnTo>
                <a:lnTo>
                  <a:pt x="11540" y="2506"/>
                </a:lnTo>
                <a:lnTo>
                  <a:pt x="10936" y="2500"/>
                </a:lnTo>
                <a:lnTo>
                  <a:pt x="10332" y="2506"/>
                </a:lnTo>
                <a:lnTo>
                  <a:pt x="9759" y="2518"/>
                </a:lnTo>
                <a:lnTo>
                  <a:pt x="9203" y="2548"/>
                </a:lnTo>
                <a:lnTo>
                  <a:pt x="8663" y="2578"/>
                </a:lnTo>
                <a:lnTo>
                  <a:pt x="8138" y="2626"/>
                </a:lnTo>
                <a:lnTo>
                  <a:pt x="7630" y="2680"/>
                </a:lnTo>
                <a:lnTo>
                  <a:pt x="7137" y="2746"/>
                </a:lnTo>
                <a:lnTo>
                  <a:pt x="6660" y="2818"/>
                </a:lnTo>
                <a:lnTo>
                  <a:pt x="6199" y="2897"/>
                </a:lnTo>
                <a:lnTo>
                  <a:pt x="5770" y="2987"/>
                </a:lnTo>
                <a:lnTo>
                  <a:pt x="5341" y="3089"/>
                </a:lnTo>
                <a:lnTo>
                  <a:pt x="4928" y="3191"/>
                </a:lnTo>
                <a:lnTo>
                  <a:pt x="4546" y="3305"/>
                </a:lnTo>
                <a:lnTo>
                  <a:pt x="4165" y="3431"/>
                </a:lnTo>
                <a:lnTo>
                  <a:pt x="3815" y="3558"/>
                </a:lnTo>
                <a:lnTo>
                  <a:pt x="3466" y="3696"/>
                </a:lnTo>
                <a:lnTo>
                  <a:pt x="3148" y="3840"/>
                </a:lnTo>
                <a:lnTo>
                  <a:pt x="2846" y="3990"/>
                </a:lnTo>
                <a:lnTo>
                  <a:pt x="2544" y="4146"/>
                </a:lnTo>
                <a:lnTo>
                  <a:pt x="2274" y="4309"/>
                </a:lnTo>
                <a:lnTo>
                  <a:pt x="2019" y="4477"/>
                </a:lnTo>
                <a:lnTo>
                  <a:pt x="1765" y="4651"/>
                </a:lnTo>
                <a:lnTo>
                  <a:pt x="1542" y="4831"/>
                </a:lnTo>
                <a:lnTo>
                  <a:pt x="1336" y="5018"/>
                </a:lnTo>
                <a:lnTo>
                  <a:pt x="1145" y="5210"/>
                </a:lnTo>
                <a:lnTo>
                  <a:pt x="954" y="5402"/>
                </a:lnTo>
                <a:lnTo>
                  <a:pt x="795" y="5606"/>
                </a:lnTo>
                <a:lnTo>
                  <a:pt x="652" y="5811"/>
                </a:lnTo>
                <a:lnTo>
                  <a:pt x="509" y="6015"/>
                </a:lnTo>
                <a:lnTo>
                  <a:pt x="398" y="6231"/>
                </a:lnTo>
                <a:lnTo>
                  <a:pt x="303" y="6448"/>
                </a:lnTo>
                <a:lnTo>
                  <a:pt x="207" y="6664"/>
                </a:lnTo>
                <a:lnTo>
                  <a:pt x="144" y="6886"/>
                </a:lnTo>
                <a:lnTo>
                  <a:pt x="80" y="7115"/>
                </a:lnTo>
                <a:lnTo>
                  <a:pt x="48" y="7343"/>
                </a:lnTo>
                <a:lnTo>
                  <a:pt x="17" y="7571"/>
                </a:lnTo>
                <a:lnTo>
                  <a:pt x="1" y="7806"/>
                </a:lnTo>
                <a:lnTo>
                  <a:pt x="17" y="8040"/>
                </a:lnTo>
                <a:lnTo>
                  <a:pt x="33" y="8280"/>
                </a:lnTo>
                <a:lnTo>
                  <a:pt x="64" y="8521"/>
                </a:lnTo>
                <a:lnTo>
                  <a:pt x="112" y="8761"/>
                </a:lnTo>
                <a:lnTo>
                  <a:pt x="176" y="9001"/>
                </a:lnTo>
                <a:lnTo>
                  <a:pt x="255" y="9242"/>
                </a:lnTo>
                <a:lnTo>
                  <a:pt x="350" y="9488"/>
                </a:lnTo>
                <a:lnTo>
                  <a:pt x="462" y="9728"/>
                </a:lnTo>
                <a:lnTo>
                  <a:pt x="589" y="9969"/>
                </a:lnTo>
                <a:lnTo>
                  <a:pt x="716" y="10215"/>
                </a:lnTo>
                <a:lnTo>
                  <a:pt x="875" y="10455"/>
                </a:lnTo>
                <a:lnTo>
                  <a:pt x="1034" y="10702"/>
                </a:lnTo>
                <a:lnTo>
                  <a:pt x="1209" y="10942"/>
                </a:lnTo>
                <a:lnTo>
                  <a:pt x="1399" y="11182"/>
                </a:lnTo>
                <a:lnTo>
                  <a:pt x="1606" y="11423"/>
                </a:lnTo>
                <a:lnTo>
                  <a:pt x="1829" y="11663"/>
                </a:lnTo>
                <a:lnTo>
                  <a:pt x="2067" y="11897"/>
                </a:lnTo>
                <a:lnTo>
                  <a:pt x="2321" y="12132"/>
                </a:lnTo>
                <a:lnTo>
                  <a:pt x="2576" y="12366"/>
                </a:lnTo>
                <a:lnTo>
                  <a:pt x="2862" y="12594"/>
                </a:lnTo>
                <a:lnTo>
                  <a:pt x="3148" y="12823"/>
                </a:lnTo>
                <a:lnTo>
                  <a:pt x="3402" y="13009"/>
                </a:lnTo>
                <a:lnTo>
                  <a:pt x="3656" y="13195"/>
                </a:lnTo>
                <a:lnTo>
                  <a:pt x="3911" y="13370"/>
                </a:lnTo>
                <a:lnTo>
                  <a:pt x="4181" y="13538"/>
                </a:lnTo>
                <a:lnTo>
                  <a:pt x="4435" y="13694"/>
                </a:lnTo>
                <a:lnTo>
                  <a:pt x="4705" y="13844"/>
                </a:lnTo>
                <a:lnTo>
                  <a:pt x="4960" y="13994"/>
                </a:lnTo>
                <a:lnTo>
                  <a:pt x="5214" y="14133"/>
                </a:lnTo>
                <a:lnTo>
                  <a:pt x="5007" y="14301"/>
                </a:lnTo>
                <a:lnTo>
                  <a:pt x="4801" y="14481"/>
                </a:lnTo>
                <a:lnTo>
                  <a:pt x="4626" y="14661"/>
                </a:lnTo>
                <a:lnTo>
                  <a:pt x="4467" y="14854"/>
                </a:lnTo>
                <a:lnTo>
                  <a:pt x="4324" y="15046"/>
                </a:lnTo>
                <a:lnTo>
                  <a:pt x="4197" y="15238"/>
                </a:lnTo>
                <a:lnTo>
                  <a:pt x="4101" y="15436"/>
                </a:lnTo>
                <a:lnTo>
                  <a:pt x="4022" y="15641"/>
                </a:lnTo>
                <a:lnTo>
                  <a:pt x="3974" y="15845"/>
                </a:lnTo>
                <a:lnTo>
                  <a:pt x="3958" y="16049"/>
                </a:lnTo>
                <a:lnTo>
                  <a:pt x="3958" y="16260"/>
                </a:lnTo>
                <a:lnTo>
                  <a:pt x="3990" y="16470"/>
                </a:lnTo>
                <a:lnTo>
                  <a:pt x="4054" y="16686"/>
                </a:lnTo>
                <a:lnTo>
                  <a:pt x="4149" y="16897"/>
                </a:lnTo>
                <a:lnTo>
                  <a:pt x="4276" y="17113"/>
                </a:lnTo>
                <a:lnTo>
                  <a:pt x="4435" y="17329"/>
                </a:lnTo>
                <a:lnTo>
                  <a:pt x="4626" y="17545"/>
                </a:lnTo>
                <a:lnTo>
                  <a:pt x="4848" y="17756"/>
                </a:lnTo>
                <a:lnTo>
                  <a:pt x="5103" y="17972"/>
                </a:lnTo>
                <a:lnTo>
                  <a:pt x="5405" y="18188"/>
                </a:lnTo>
                <a:lnTo>
                  <a:pt x="5754" y="18399"/>
                </a:lnTo>
                <a:lnTo>
                  <a:pt x="6136" y="18609"/>
                </a:lnTo>
                <a:lnTo>
                  <a:pt x="6549" y="18819"/>
                </a:lnTo>
                <a:lnTo>
                  <a:pt x="7010" y="19030"/>
                </a:lnTo>
                <a:lnTo>
                  <a:pt x="7518" y="19234"/>
                </a:lnTo>
                <a:lnTo>
                  <a:pt x="8075" y="19432"/>
                </a:lnTo>
                <a:lnTo>
                  <a:pt x="8663" y="19630"/>
                </a:lnTo>
                <a:lnTo>
                  <a:pt x="9314" y="19829"/>
                </a:lnTo>
                <a:lnTo>
                  <a:pt x="9998" y="20021"/>
                </a:lnTo>
                <a:lnTo>
                  <a:pt x="10745" y="20207"/>
                </a:lnTo>
                <a:lnTo>
                  <a:pt x="11540" y="20387"/>
                </a:lnTo>
                <a:lnTo>
                  <a:pt x="12382" y="20568"/>
                </a:lnTo>
                <a:lnTo>
                  <a:pt x="13288" y="20742"/>
                </a:lnTo>
                <a:lnTo>
                  <a:pt x="14178" y="20904"/>
                </a:lnTo>
                <a:lnTo>
                  <a:pt x="15020" y="21054"/>
                </a:lnTo>
                <a:lnTo>
                  <a:pt x="15847" y="21181"/>
                </a:lnTo>
                <a:lnTo>
                  <a:pt x="16641" y="21295"/>
                </a:lnTo>
                <a:lnTo>
                  <a:pt x="17404" y="21397"/>
                </a:lnTo>
                <a:lnTo>
                  <a:pt x="18135" y="21487"/>
                </a:lnTo>
                <a:lnTo>
                  <a:pt x="18851" y="21559"/>
                </a:lnTo>
                <a:lnTo>
                  <a:pt x="19534" y="21619"/>
                </a:lnTo>
                <a:lnTo>
                  <a:pt x="20186" y="21667"/>
                </a:lnTo>
                <a:lnTo>
                  <a:pt x="20821" y="21703"/>
                </a:lnTo>
                <a:lnTo>
                  <a:pt x="21425" y="21721"/>
                </a:lnTo>
                <a:lnTo>
                  <a:pt x="22013" y="21739"/>
                </a:lnTo>
                <a:lnTo>
                  <a:pt x="22570" y="21739"/>
                </a:lnTo>
                <a:lnTo>
                  <a:pt x="23094" y="21727"/>
                </a:lnTo>
                <a:lnTo>
                  <a:pt x="23603" y="21709"/>
                </a:lnTo>
                <a:lnTo>
                  <a:pt x="24095" y="21685"/>
                </a:lnTo>
                <a:lnTo>
                  <a:pt x="24556" y="21649"/>
                </a:lnTo>
                <a:lnTo>
                  <a:pt x="25001" y="21601"/>
                </a:lnTo>
                <a:lnTo>
                  <a:pt x="25430" y="21553"/>
                </a:lnTo>
                <a:lnTo>
                  <a:pt x="25828" y="21493"/>
                </a:lnTo>
                <a:lnTo>
                  <a:pt x="26209" y="21427"/>
                </a:lnTo>
                <a:lnTo>
                  <a:pt x="26575" y="21355"/>
                </a:lnTo>
                <a:lnTo>
                  <a:pt x="26924" y="21277"/>
                </a:lnTo>
                <a:lnTo>
                  <a:pt x="27242" y="21193"/>
                </a:lnTo>
                <a:lnTo>
                  <a:pt x="27544" y="21103"/>
                </a:lnTo>
                <a:lnTo>
                  <a:pt x="27830" y="21006"/>
                </a:lnTo>
                <a:lnTo>
                  <a:pt x="28116" y="20910"/>
                </a:lnTo>
                <a:lnTo>
                  <a:pt x="28371" y="20808"/>
                </a:lnTo>
                <a:lnTo>
                  <a:pt x="28609" y="20706"/>
                </a:lnTo>
                <a:lnTo>
                  <a:pt x="28832" y="20598"/>
                </a:lnTo>
                <a:lnTo>
                  <a:pt x="29038" y="20490"/>
                </a:lnTo>
                <a:lnTo>
                  <a:pt x="29388" y="20616"/>
                </a:lnTo>
                <a:lnTo>
                  <a:pt x="29769" y="20730"/>
                </a:lnTo>
                <a:lnTo>
                  <a:pt x="30151" y="20850"/>
                </a:lnTo>
                <a:lnTo>
                  <a:pt x="30548" y="20958"/>
                </a:lnTo>
                <a:lnTo>
                  <a:pt x="30946" y="21066"/>
                </a:lnTo>
                <a:lnTo>
                  <a:pt x="31375" y="21169"/>
                </a:lnTo>
                <a:lnTo>
                  <a:pt x="31804" y="21271"/>
                </a:lnTo>
                <a:lnTo>
                  <a:pt x="32249" y="21361"/>
                </a:lnTo>
                <a:lnTo>
                  <a:pt x="32710" y="21451"/>
                </a:lnTo>
                <a:lnTo>
                  <a:pt x="33171" y="21535"/>
                </a:lnTo>
                <a:lnTo>
                  <a:pt x="33647" y="21613"/>
                </a:lnTo>
                <a:lnTo>
                  <a:pt x="34140" y="21685"/>
                </a:lnTo>
                <a:lnTo>
                  <a:pt x="34633" y="21745"/>
                </a:lnTo>
                <a:lnTo>
                  <a:pt x="35141" y="21806"/>
                </a:lnTo>
                <a:lnTo>
                  <a:pt x="35666" y="21854"/>
                </a:lnTo>
                <a:lnTo>
                  <a:pt x="36190" y="21902"/>
                </a:lnTo>
                <a:lnTo>
                  <a:pt x="36731" y="21938"/>
                </a:lnTo>
                <a:lnTo>
                  <a:pt x="37271" y="21962"/>
                </a:lnTo>
                <a:lnTo>
                  <a:pt x="37827" y="21980"/>
                </a:lnTo>
                <a:lnTo>
                  <a:pt x="38384" y="21992"/>
                </a:lnTo>
                <a:lnTo>
                  <a:pt x="38940" y="21992"/>
                </a:lnTo>
                <a:lnTo>
                  <a:pt x="39528" y="21986"/>
                </a:lnTo>
                <a:lnTo>
                  <a:pt x="40100" y="21968"/>
                </a:lnTo>
                <a:lnTo>
                  <a:pt x="40688" y="21938"/>
                </a:lnTo>
                <a:lnTo>
                  <a:pt x="41276" y="21902"/>
                </a:lnTo>
                <a:lnTo>
                  <a:pt x="41880" y="21848"/>
                </a:lnTo>
                <a:lnTo>
                  <a:pt x="42484" y="21787"/>
                </a:lnTo>
                <a:lnTo>
                  <a:pt x="43088" y="21721"/>
                </a:lnTo>
                <a:lnTo>
                  <a:pt x="43692" y="21637"/>
                </a:lnTo>
                <a:lnTo>
                  <a:pt x="44312" y="21541"/>
                </a:lnTo>
                <a:lnTo>
                  <a:pt x="44932" y="21433"/>
                </a:lnTo>
                <a:lnTo>
                  <a:pt x="45552" y="21313"/>
                </a:lnTo>
                <a:lnTo>
                  <a:pt x="45949" y="21235"/>
                </a:lnTo>
                <a:lnTo>
                  <a:pt x="46315" y="21151"/>
                </a:lnTo>
                <a:lnTo>
                  <a:pt x="46680" y="21066"/>
                </a:lnTo>
                <a:lnTo>
                  <a:pt x="47014" y="20982"/>
                </a:lnTo>
                <a:lnTo>
                  <a:pt x="47348" y="20898"/>
                </a:lnTo>
                <a:lnTo>
                  <a:pt x="47666" y="20808"/>
                </a:lnTo>
                <a:lnTo>
                  <a:pt x="47967" y="20718"/>
                </a:lnTo>
                <a:lnTo>
                  <a:pt x="48269" y="20622"/>
                </a:lnTo>
                <a:lnTo>
                  <a:pt x="48556" y="20532"/>
                </a:lnTo>
                <a:lnTo>
                  <a:pt x="48826" y="20436"/>
                </a:lnTo>
                <a:lnTo>
                  <a:pt x="49080" y="20339"/>
                </a:lnTo>
                <a:lnTo>
                  <a:pt x="49318" y="20237"/>
                </a:lnTo>
                <a:lnTo>
                  <a:pt x="49557" y="20141"/>
                </a:lnTo>
                <a:lnTo>
                  <a:pt x="49779" y="20039"/>
                </a:lnTo>
                <a:lnTo>
                  <a:pt x="49986" y="19937"/>
                </a:lnTo>
                <a:lnTo>
                  <a:pt x="50177" y="19835"/>
                </a:lnTo>
                <a:lnTo>
                  <a:pt x="50367" y="19727"/>
                </a:lnTo>
                <a:lnTo>
                  <a:pt x="50542" y="19624"/>
                </a:lnTo>
                <a:lnTo>
                  <a:pt x="50717" y="19516"/>
                </a:lnTo>
                <a:lnTo>
                  <a:pt x="50860" y="19408"/>
                </a:lnTo>
                <a:lnTo>
                  <a:pt x="51003" y="19300"/>
                </a:lnTo>
                <a:lnTo>
                  <a:pt x="51146" y="19192"/>
                </a:lnTo>
                <a:lnTo>
                  <a:pt x="51273" y="19084"/>
                </a:lnTo>
                <a:lnTo>
                  <a:pt x="51385" y="18969"/>
                </a:lnTo>
                <a:lnTo>
                  <a:pt x="51480" y="18861"/>
                </a:lnTo>
                <a:lnTo>
                  <a:pt x="51575" y="18747"/>
                </a:lnTo>
                <a:lnTo>
                  <a:pt x="51734" y="18519"/>
                </a:lnTo>
                <a:lnTo>
                  <a:pt x="51861" y="18291"/>
                </a:lnTo>
                <a:lnTo>
                  <a:pt x="51941" y="18062"/>
                </a:lnTo>
                <a:lnTo>
                  <a:pt x="52004" y="17828"/>
                </a:lnTo>
                <a:lnTo>
                  <a:pt x="52020" y="17600"/>
                </a:lnTo>
                <a:lnTo>
                  <a:pt x="52004" y="17365"/>
                </a:lnTo>
                <a:lnTo>
                  <a:pt x="51973" y="17131"/>
                </a:lnTo>
                <a:lnTo>
                  <a:pt x="51893" y="16903"/>
                </a:lnTo>
                <a:lnTo>
                  <a:pt x="51798" y="16668"/>
                </a:lnTo>
                <a:lnTo>
                  <a:pt x="51671" y="16440"/>
                </a:lnTo>
                <a:lnTo>
                  <a:pt x="51512" y="16212"/>
                </a:lnTo>
                <a:lnTo>
                  <a:pt x="51337" y="15989"/>
                </a:lnTo>
                <a:lnTo>
                  <a:pt x="51146" y="15767"/>
                </a:lnTo>
                <a:lnTo>
                  <a:pt x="50924" y="15545"/>
                </a:lnTo>
                <a:lnTo>
                  <a:pt x="50685" y="15328"/>
                </a:lnTo>
                <a:lnTo>
                  <a:pt x="50431" y="15118"/>
                </a:lnTo>
                <a:lnTo>
                  <a:pt x="50161" y="14908"/>
                </a:lnTo>
                <a:lnTo>
                  <a:pt x="49875" y="14703"/>
                </a:lnTo>
                <a:lnTo>
                  <a:pt x="49557" y="14505"/>
                </a:lnTo>
                <a:lnTo>
                  <a:pt x="49970" y="14469"/>
                </a:lnTo>
                <a:lnTo>
                  <a:pt x="50367" y="14427"/>
                </a:lnTo>
                <a:lnTo>
                  <a:pt x="50797" y="14379"/>
                </a:lnTo>
                <a:lnTo>
                  <a:pt x="51210" y="14325"/>
                </a:lnTo>
                <a:lnTo>
                  <a:pt x="51639" y="14259"/>
                </a:lnTo>
                <a:lnTo>
                  <a:pt x="52084" y="14193"/>
                </a:lnTo>
                <a:lnTo>
                  <a:pt x="52529" y="14115"/>
                </a:lnTo>
                <a:lnTo>
                  <a:pt x="52974" y="14024"/>
                </a:lnTo>
                <a:lnTo>
                  <a:pt x="53435" y="13928"/>
                </a:lnTo>
                <a:lnTo>
                  <a:pt x="53896" y="13826"/>
                </a:lnTo>
                <a:lnTo>
                  <a:pt x="54373" y="13712"/>
                </a:lnTo>
                <a:lnTo>
                  <a:pt x="54834" y="13592"/>
                </a:lnTo>
                <a:lnTo>
                  <a:pt x="55326" y="13460"/>
                </a:lnTo>
                <a:lnTo>
                  <a:pt x="55803" y="13321"/>
                </a:lnTo>
                <a:lnTo>
                  <a:pt x="56296" y="13171"/>
                </a:lnTo>
                <a:lnTo>
                  <a:pt x="56788" y="13009"/>
                </a:lnTo>
                <a:lnTo>
                  <a:pt x="57265" y="12853"/>
                </a:lnTo>
                <a:lnTo>
                  <a:pt x="57694" y="12697"/>
                </a:lnTo>
                <a:lnTo>
                  <a:pt x="58123" y="12540"/>
                </a:lnTo>
                <a:lnTo>
                  <a:pt x="58505" y="12384"/>
                </a:lnTo>
                <a:lnTo>
                  <a:pt x="58870" y="12234"/>
                </a:lnTo>
                <a:lnTo>
                  <a:pt x="59204" y="12078"/>
                </a:lnTo>
                <a:lnTo>
                  <a:pt x="59506" y="11927"/>
                </a:lnTo>
                <a:lnTo>
                  <a:pt x="59808" y="11783"/>
                </a:lnTo>
                <a:lnTo>
                  <a:pt x="60062" y="11633"/>
                </a:lnTo>
                <a:lnTo>
                  <a:pt x="60301" y="11489"/>
                </a:lnTo>
                <a:lnTo>
                  <a:pt x="60523" y="11345"/>
                </a:lnTo>
                <a:lnTo>
                  <a:pt x="60714" y="11200"/>
                </a:lnTo>
                <a:lnTo>
                  <a:pt x="60889" y="11056"/>
                </a:lnTo>
                <a:lnTo>
                  <a:pt x="61048" y="10918"/>
                </a:lnTo>
                <a:lnTo>
                  <a:pt x="61175" y="10780"/>
                </a:lnTo>
                <a:lnTo>
                  <a:pt x="61286" y="10642"/>
                </a:lnTo>
                <a:lnTo>
                  <a:pt x="61366" y="10509"/>
                </a:lnTo>
                <a:lnTo>
                  <a:pt x="61445" y="10371"/>
                </a:lnTo>
                <a:lnTo>
                  <a:pt x="61493" y="10239"/>
                </a:lnTo>
                <a:lnTo>
                  <a:pt x="61525" y="10107"/>
                </a:lnTo>
                <a:lnTo>
                  <a:pt x="61541" y="9981"/>
                </a:lnTo>
                <a:lnTo>
                  <a:pt x="61541" y="9849"/>
                </a:lnTo>
                <a:lnTo>
                  <a:pt x="61509" y="9722"/>
                </a:lnTo>
                <a:lnTo>
                  <a:pt x="61477" y="9596"/>
                </a:lnTo>
                <a:lnTo>
                  <a:pt x="61413" y="9476"/>
                </a:lnTo>
                <a:lnTo>
                  <a:pt x="61350" y="9350"/>
                </a:lnTo>
                <a:lnTo>
                  <a:pt x="61270" y="9230"/>
                </a:lnTo>
                <a:lnTo>
                  <a:pt x="61159" y="9109"/>
                </a:lnTo>
                <a:lnTo>
                  <a:pt x="61048" y="8989"/>
                </a:lnTo>
                <a:lnTo>
                  <a:pt x="60921" y="8875"/>
                </a:lnTo>
                <a:lnTo>
                  <a:pt x="60778" y="8761"/>
                </a:lnTo>
                <a:lnTo>
                  <a:pt x="60619" y="8647"/>
                </a:lnTo>
                <a:lnTo>
                  <a:pt x="60460" y="8533"/>
                </a:lnTo>
                <a:lnTo>
                  <a:pt x="60269" y="8424"/>
                </a:lnTo>
                <a:lnTo>
                  <a:pt x="60078" y="8310"/>
                </a:lnTo>
                <a:lnTo>
                  <a:pt x="59888" y="8202"/>
                </a:lnTo>
                <a:lnTo>
                  <a:pt x="59665" y="8100"/>
                </a:lnTo>
                <a:lnTo>
                  <a:pt x="59443" y="7992"/>
                </a:lnTo>
                <a:lnTo>
                  <a:pt x="59204" y="7890"/>
                </a:lnTo>
                <a:lnTo>
                  <a:pt x="58966" y="7788"/>
                </a:lnTo>
                <a:lnTo>
                  <a:pt x="58457" y="7589"/>
                </a:lnTo>
                <a:lnTo>
                  <a:pt x="57917" y="7391"/>
                </a:lnTo>
                <a:lnTo>
                  <a:pt x="57345" y="7205"/>
                </a:lnTo>
                <a:lnTo>
                  <a:pt x="56757" y="7024"/>
                </a:lnTo>
                <a:lnTo>
                  <a:pt x="56153" y="6850"/>
                </a:lnTo>
                <a:lnTo>
                  <a:pt x="55517" y="6682"/>
                </a:lnTo>
                <a:lnTo>
                  <a:pt x="54881" y="6514"/>
                </a:lnTo>
                <a:lnTo>
                  <a:pt x="54230" y="6358"/>
                </a:lnTo>
                <a:lnTo>
                  <a:pt x="53578" y="6207"/>
                </a:lnTo>
                <a:lnTo>
                  <a:pt x="52926" y="6063"/>
                </a:lnTo>
                <a:lnTo>
                  <a:pt x="52275" y="5919"/>
                </a:lnTo>
                <a:lnTo>
                  <a:pt x="51623" y="5787"/>
                </a:lnTo>
                <a:lnTo>
                  <a:pt x="51528" y="5594"/>
                </a:lnTo>
                <a:lnTo>
                  <a:pt x="51416" y="5396"/>
                </a:lnTo>
                <a:lnTo>
                  <a:pt x="51257" y="5198"/>
                </a:lnTo>
                <a:lnTo>
                  <a:pt x="51067" y="5000"/>
                </a:lnTo>
                <a:lnTo>
                  <a:pt x="50860" y="4795"/>
                </a:lnTo>
                <a:lnTo>
                  <a:pt x="50606" y="4591"/>
                </a:lnTo>
                <a:lnTo>
                  <a:pt x="50336" y="4381"/>
                </a:lnTo>
                <a:lnTo>
                  <a:pt x="50018" y="4176"/>
                </a:lnTo>
                <a:lnTo>
                  <a:pt x="49668" y="3972"/>
                </a:lnTo>
                <a:lnTo>
                  <a:pt x="49303" y="3762"/>
                </a:lnTo>
                <a:lnTo>
                  <a:pt x="48889" y="3558"/>
                </a:lnTo>
                <a:lnTo>
                  <a:pt x="48444" y="3353"/>
                </a:lnTo>
                <a:lnTo>
                  <a:pt x="47967" y="3155"/>
                </a:lnTo>
                <a:lnTo>
                  <a:pt x="47459" y="2951"/>
                </a:lnTo>
                <a:lnTo>
                  <a:pt x="46903" y="2752"/>
                </a:lnTo>
                <a:lnTo>
                  <a:pt x="46330" y="2560"/>
                </a:lnTo>
                <a:lnTo>
                  <a:pt x="45711" y="2368"/>
                </a:lnTo>
                <a:lnTo>
                  <a:pt x="45059" y="2182"/>
                </a:lnTo>
                <a:lnTo>
                  <a:pt x="44376" y="1995"/>
                </a:lnTo>
                <a:lnTo>
                  <a:pt x="43644" y="1821"/>
                </a:lnTo>
                <a:lnTo>
                  <a:pt x="42882" y="1647"/>
                </a:lnTo>
                <a:lnTo>
                  <a:pt x="42087" y="1479"/>
                </a:lnTo>
                <a:lnTo>
                  <a:pt x="41260" y="1316"/>
                </a:lnTo>
                <a:lnTo>
                  <a:pt x="40386" y="1166"/>
                </a:lnTo>
                <a:lnTo>
                  <a:pt x="39464" y="1016"/>
                </a:lnTo>
                <a:lnTo>
                  <a:pt x="38527" y="878"/>
                </a:lnTo>
                <a:lnTo>
                  <a:pt x="37541" y="740"/>
                </a:lnTo>
                <a:lnTo>
                  <a:pt x="36508" y="619"/>
                </a:lnTo>
                <a:lnTo>
                  <a:pt x="35443" y="499"/>
                </a:lnTo>
                <a:lnTo>
                  <a:pt x="34347" y="397"/>
                </a:lnTo>
                <a:lnTo>
                  <a:pt x="33202" y="301"/>
                </a:lnTo>
                <a:lnTo>
                  <a:pt x="32026" y="211"/>
                </a:lnTo>
                <a:lnTo>
                  <a:pt x="30930" y="145"/>
                </a:lnTo>
                <a:lnTo>
                  <a:pt x="29881" y="85"/>
                </a:lnTo>
                <a:lnTo>
                  <a:pt x="28895" y="49"/>
                </a:lnTo>
                <a:lnTo>
                  <a:pt x="27942" y="19"/>
                </a:lnTo>
                <a:lnTo>
                  <a:pt x="27052" y="0"/>
                </a:lnTo>
                <a:close/>
              </a:path>
            </a:pathLst>
          </a:custGeom>
          <a:solidFill>
            <a:schemeClr val="dk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8" name="Google Shape;268;p15"/>
          <p:cNvSpPr/>
          <p:nvPr/>
        </p:nvSpPr>
        <p:spPr>
          <a:xfrm rot="757378">
            <a:off x="1493084" y="5811567"/>
            <a:ext cx="530737" cy="528501"/>
          </a:xfrm>
          <a:custGeom>
            <a:avLst/>
            <a:gdLst/>
            <a:ahLst/>
            <a:cxnLst/>
            <a:rect l="l" t="t" r="r" b="b"/>
            <a:pathLst>
              <a:path w="33044" h="14596" extrusionOk="0">
                <a:moveTo>
                  <a:pt x="26257" y="5865"/>
                </a:moveTo>
                <a:lnTo>
                  <a:pt x="26400" y="5871"/>
                </a:lnTo>
                <a:lnTo>
                  <a:pt x="26543" y="5889"/>
                </a:lnTo>
                <a:lnTo>
                  <a:pt x="26670" y="5913"/>
                </a:lnTo>
                <a:lnTo>
                  <a:pt x="26717" y="5931"/>
                </a:lnTo>
                <a:lnTo>
                  <a:pt x="26813" y="5973"/>
                </a:lnTo>
                <a:lnTo>
                  <a:pt x="26924" y="6027"/>
                </a:lnTo>
                <a:lnTo>
                  <a:pt x="27067" y="6111"/>
                </a:lnTo>
                <a:lnTo>
                  <a:pt x="27226" y="6207"/>
                </a:lnTo>
                <a:lnTo>
                  <a:pt x="27417" y="6327"/>
                </a:lnTo>
                <a:lnTo>
                  <a:pt x="27623" y="6478"/>
                </a:lnTo>
                <a:lnTo>
                  <a:pt x="27830" y="6646"/>
                </a:lnTo>
                <a:lnTo>
                  <a:pt x="27607" y="6766"/>
                </a:lnTo>
                <a:lnTo>
                  <a:pt x="27496" y="6814"/>
                </a:lnTo>
                <a:lnTo>
                  <a:pt x="27385" y="6862"/>
                </a:lnTo>
                <a:lnTo>
                  <a:pt x="27274" y="6904"/>
                </a:lnTo>
                <a:lnTo>
                  <a:pt x="27162" y="6940"/>
                </a:lnTo>
                <a:lnTo>
                  <a:pt x="27035" y="6970"/>
                </a:lnTo>
                <a:lnTo>
                  <a:pt x="26924" y="6994"/>
                </a:lnTo>
                <a:lnTo>
                  <a:pt x="26797" y="7006"/>
                </a:lnTo>
                <a:lnTo>
                  <a:pt x="26686" y="7018"/>
                </a:lnTo>
                <a:lnTo>
                  <a:pt x="26558" y="7024"/>
                </a:lnTo>
                <a:lnTo>
                  <a:pt x="26431" y="7024"/>
                </a:lnTo>
                <a:lnTo>
                  <a:pt x="26304" y="7018"/>
                </a:lnTo>
                <a:lnTo>
                  <a:pt x="26177" y="7000"/>
                </a:lnTo>
                <a:lnTo>
                  <a:pt x="26034" y="6982"/>
                </a:lnTo>
                <a:lnTo>
                  <a:pt x="25907" y="6952"/>
                </a:lnTo>
                <a:lnTo>
                  <a:pt x="25684" y="6898"/>
                </a:lnTo>
                <a:lnTo>
                  <a:pt x="25462" y="6838"/>
                </a:lnTo>
                <a:lnTo>
                  <a:pt x="25239" y="6766"/>
                </a:lnTo>
                <a:lnTo>
                  <a:pt x="25033" y="6682"/>
                </a:lnTo>
                <a:lnTo>
                  <a:pt x="24937" y="6640"/>
                </a:lnTo>
                <a:lnTo>
                  <a:pt x="24858" y="6592"/>
                </a:lnTo>
                <a:lnTo>
                  <a:pt x="24794" y="6544"/>
                </a:lnTo>
                <a:lnTo>
                  <a:pt x="24731" y="6496"/>
                </a:lnTo>
                <a:lnTo>
                  <a:pt x="24699" y="6448"/>
                </a:lnTo>
                <a:lnTo>
                  <a:pt x="24683" y="6394"/>
                </a:lnTo>
                <a:lnTo>
                  <a:pt x="24683" y="6339"/>
                </a:lnTo>
                <a:lnTo>
                  <a:pt x="24715" y="6285"/>
                </a:lnTo>
                <a:lnTo>
                  <a:pt x="24763" y="6231"/>
                </a:lnTo>
                <a:lnTo>
                  <a:pt x="24826" y="6183"/>
                </a:lnTo>
                <a:lnTo>
                  <a:pt x="24921" y="6135"/>
                </a:lnTo>
                <a:lnTo>
                  <a:pt x="25017" y="6087"/>
                </a:lnTo>
                <a:lnTo>
                  <a:pt x="25128" y="6045"/>
                </a:lnTo>
                <a:lnTo>
                  <a:pt x="25255" y="6003"/>
                </a:lnTo>
                <a:lnTo>
                  <a:pt x="25382" y="5967"/>
                </a:lnTo>
                <a:lnTo>
                  <a:pt x="25525" y="5937"/>
                </a:lnTo>
                <a:lnTo>
                  <a:pt x="25668" y="5907"/>
                </a:lnTo>
                <a:lnTo>
                  <a:pt x="25811" y="5889"/>
                </a:lnTo>
                <a:lnTo>
                  <a:pt x="25970" y="5877"/>
                </a:lnTo>
                <a:lnTo>
                  <a:pt x="26113" y="5865"/>
                </a:lnTo>
                <a:close/>
                <a:moveTo>
                  <a:pt x="5325" y="7727"/>
                </a:moveTo>
                <a:lnTo>
                  <a:pt x="5611" y="7733"/>
                </a:lnTo>
                <a:lnTo>
                  <a:pt x="5897" y="7751"/>
                </a:lnTo>
                <a:lnTo>
                  <a:pt x="6358" y="7782"/>
                </a:lnTo>
                <a:lnTo>
                  <a:pt x="6771" y="7812"/>
                </a:lnTo>
                <a:lnTo>
                  <a:pt x="7168" y="7848"/>
                </a:lnTo>
                <a:lnTo>
                  <a:pt x="7550" y="7884"/>
                </a:lnTo>
                <a:lnTo>
                  <a:pt x="7899" y="7920"/>
                </a:lnTo>
                <a:lnTo>
                  <a:pt x="8217" y="7956"/>
                </a:lnTo>
                <a:lnTo>
                  <a:pt x="8774" y="8034"/>
                </a:lnTo>
                <a:lnTo>
                  <a:pt x="9250" y="8106"/>
                </a:lnTo>
                <a:lnTo>
                  <a:pt x="9616" y="8184"/>
                </a:lnTo>
                <a:lnTo>
                  <a:pt x="9918" y="8250"/>
                </a:lnTo>
                <a:lnTo>
                  <a:pt x="10140" y="8310"/>
                </a:lnTo>
                <a:lnTo>
                  <a:pt x="9886" y="8340"/>
                </a:lnTo>
                <a:lnTo>
                  <a:pt x="9552" y="8358"/>
                </a:lnTo>
                <a:lnTo>
                  <a:pt x="9155" y="8370"/>
                </a:lnTo>
                <a:lnTo>
                  <a:pt x="8678" y="8376"/>
                </a:lnTo>
                <a:lnTo>
                  <a:pt x="8170" y="8370"/>
                </a:lnTo>
                <a:lnTo>
                  <a:pt x="7613" y="8358"/>
                </a:lnTo>
                <a:lnTo>
                  <a:pt x="7009" y="8328"/>
                </a:lnTo>
                <a:lnTo>
                  <a:pt x="6390" y="8286"/>
                </a:lnTo>
                <a:lnTo>
                  <a:pt x="6231" y="8274"/>
                </a:lnTo>
                <a:lnTo>
                  <a:pt x="6056" y="8250"/>
                </a:lnTo>
                <a:lnTo>
                  <a:pt x="5849" y="8220"/>
                </a:lnTo>
                <a:lnTo>
                  <a:pt x="5738" y="8196"/>
                </a:lnTo>
                <a:lnTo>
                  <a:pt x="5627" y="8172"/>
                </a:lnTo>
                <a:lnTo>
                  <a:pt x="5515" y="8142"/>
                </a:lnTo>
                <a:lnTo>
                  <a:pt x="5404" y="8106"/>
                </a:lnTo>
                <a:lnTo>
                  <a:pt x="5293" y="8064"/>
                </a:lnTo>
                <a:lnTo>
                  <a:pt x="5182" y="8016"/>
                </a:lnTo>
                <a:lnTo>
                  <a:pt x="5086" y="7956"/>
                </a:lnTo>
                <a:lnTo>
                  <a:pt x="4991" y="7896"/>
                </a:lnTo>
                <a:lnTo>
                  <a:pt x="4896" y="7824"/>
                </a:lnTo>
                <a:lnTo>
                  <a:pt x="4816" y="7745"/>
                </a:lnTo>
                <a:lnTo>
                  <a:pt x="5070" y="7733"/>
                </a:lnTo>
                <a:lnTo>
                  <a:pt x="5325" y="7727"/>
                </a:lnTo>
                <a:close/>
                <a:moveTo>
                  <a:pt x="21949" y="1226"/>
                </a:moveTo>
                <a:lnTo>
                  <a:pt x="22156" y="1232"/>
                </a:lnTo>
                <a:lnTo>
                  <a:pt x="22378" y="1238"/>
                </a:lnTo>
                <a:lnTo>
                  <a:pt x="22601" y="1256"/>
                </a:lnTo>
                <a:lnTo>
                  <a:pt x="22839" y="1280"/>
                </a:lnTo>
                <a:lnTo>
                  <a:pt x="23062" y="1310"/>
                </a:lnTo>
                <a:lnTo>
                  <a:pt x="23300" y="1346"/>
                </a:lnTo>
                <a:lnTo>
                  <a:pt x="23523" y="1388"/>
                </a:lnTo>
                <a:lnTo>
                  <a:pt x="23761" y="1436"/>
                </a:lnTo>
                <a:lnTo>
                  <a:pt x="24000" y="1491"/>
                </a:lnTo>
                <a:lnTo>
                  <a:pt x="24254" y="1557"/>
                </a:lnTo>
                <a:lnTo>
                  <a:pt x="24492" y="1623"/>
                </a:lnTo>
                <a:lnTo>
                  <a:pt x="24731" y="1695"/>
                </a:lnTo>
                <a:lnTo>
                  <a:pt x="24985" y="1779"/>
                </a:lnTo>
                <a:lnTo>
                  <a:pt x="25239" y="1869"/>
                </a:lnTo>
                <a:lnTo>
                  <a:pt x="25494" y="1959"/>
                </a:lnTo>
                <a:lnTo>
                  <a:pt x="25748" y="2061"/>
                </a:lnTo>
                <a:lnTo>
                  <a:pt x="26161" y="2242"/>
                </a:lnTo>
                <a:lnTo>
                  <a:pt x="26558" y="2428"/>
                </a:lnTo>
                <a:lnTo>
                  <a:pt x="26908" y="2614"/>
                </a:lnTo>
                <a:lnTo>
                  <a:pt x="27226" y="2800"/>
                </a:lnTo>
                <a:lnTo>
                  <a:pt x="27512" y="2993"/>
                </a:lnTo>
                <a:lnTo>
                  <a:pt x="27766" y="3179"/>
                </a:lnTo>
                <a:lnTo>
                  <a:pt x="28005" y="3371"/>
                </a:lnTo>
                <a:lnTo>
                  <a:pt x="28196" y="3564"/>
                </a:lnTo>
                <a:lnTo>
                  <a:pt x="28370" y="3750"/>
                </a:lnTo>
                <a:lnTo>
                  <a:pt x="28513" y="3936"/>
                </a:lnTo>
                <a:lnTo>
                  <a:pt x="28641" y="4128"/>
                </a:lnTo>
                <a:lnTo>
                  <a:pt x="28736" y="4309"/>
                </a:lnTo>
                <a:lnTo>
                  <a:pt x="28799" y="4495"/>
                </a:lnTo>
                <a:lnTo>
                  <a:pt x="28847" y="4675"/>
                </a:lnTo>
                <a:lnTo>
                  <a:pt x="28879" y="4849"/>
                </a:lnTo>
                <a:lnTo>
                  <a:pt x="28895" y="5024"/>
                </a:lnTo>
                <a:lnTo>
                  <a:pt x="28641" y="4939"/>
                </a:lnTo>
                <a:lnTo>
                  <a:pt x="28370" y="4867"/>
                </a:lnTo>
                <a:lnTo>
                  <a:pt x="28148" y="4819"/>
                </a:lnTo>
                <a:lnTo>
                  <a:pt x="27909" y="4777"/>
                </a:lnTo>
                <a:lnTo>
                  <a:pt x="27671" y="4741"/>
                </a:lnTo>
                <a:lnTo>
                  <a:pt x="27433" y="4711"/>
                </a:lnTo>
                <a:lnTo>
                  <a:pt x="27178" y="4687"/>
                </a:lnTo>
                <a:lnTo>
                  <a:pt x="26924" y="4669"/>
                </a:lnTo>
                <a:lnTo>
                  <a:pt x="26670" y="4657"/>
                </a:lnTo>
                <a:lnTo>
                  <a:pt x="26161" y="4657"/>
                </a:lnTo>
                <a:lnTo>
                  <a:pt x="25891" y="4663"/>
                </a:lnTo>
                <a:lnTo>
                  <a:pt x="25637" y="4675"/>
                </a:lnTo>
                <a:lnTo>
                  <a:pt x="25382" y="4693"/>
                </a:lnTo>
                <a:lnTo>
                  <a:pt x="25128" y="4717"/>
                </a:lnTo>
                <a:lnTo>
                  <a:pt x="24874" y="4741"/>
                </a:lnTo>
                <a:lnTo>
                  <a:pt x="24619" y="4777"/>
                </a:lnTo>
                <a:lnTo>
                  <a:pt x="24365" y="4813"/>
                </a:lnTo>
                <a:lnTo>
                  <a:pt x="24127" y="4855"/>
                </a:lnTo>
                <a:lnTo>
                  <a:pt x="23888" y="4903"/>
                </a:lnTo>
                <a:lnTo>
                  <a:pt x="23666" y="4951"/>
                </a:lnTo>
                <a:lnTo>
                  <a:pt x="23443" y="5012"/>
                </a:lnTo>
                <a:lnTo>
                  <a:pt x="23221" y="5066"/>
                </a:lnTo>
                <a:lnTo>
                  <a:pt x="23014" y="5132"/>
                </a:lnTo>
                <a:lnTo>
                  <a:pt x="22823" y="5198"/>
                </a:lnTo>
                <a:lnTo>
                  <a:pt x="22633" y="5270"/>
                </a:lnTo>
                <a:lnTo>
                  <a:pt x="22458" y="5348"/>
                </a:lnTo>
                <a:lnTo>
                  <a:pt x="22299" y="5426"/>
                </a:lnTo>
                <a:lnTo>
                  <a:pt x="22140" y="5504"/>
                </a:lnTo>
                <a:lnTo>
                  <a:pt x="21997" y="5588"/>
                </a:lnTo>
                <a:lnTo>
                  <a:pt x="21870" y="5679"/>
                </a:lnTo>
                <a:lnTo>
                  <a:pt x="21759" y="5769"/>
                </a:lnTo>
                <a:lnTo>
                  <a:pt x="21663" y="5859"/>
                </a:lnTo>
                <a:lnTo>
                  <a:pt x="21584" y="5955"/>
                </a:lnTo>
                <a:lnTo>
                  <a:pt x="21504" y="6099"/>
                </a:lnTo>
                <a:lnTo>
                  <a:pt x="21441" y="6243"/>
                </a:lnTo>
                <a:lnTo>
                  <a:pt x="21425" y="6388"/>
                </a:lnTo>
                <a:lnTo>
                  <a:pt x="21441" y="6526"/>
                </a:lnTo>
                <a:lnTo>
                  <a:pt x="21488" y="6670"/>
                </a:lnTo>
                <a:lnTo>
                  <a:pt x="21584" y="6808"/>
                </a:lnTo>
                <a:lnTo>
                  <a:pt x="21695" y="6940"/>
                </a:lnTo>
                <a:lnTo>
                  <a:pt x="21854" y="7073"/>
                </a:lnTo>
                <a:lnTo>
                  <a:pt x="22045" y="7205"/>
                </a:lnTo>
                <a:lnTo>
                  <a:pt x="22251" y="7331"/>
                </a:lnTo>
                <a:lnTo>
                  <a:pt x="22506" y="7457"/>
                </a:lnTo>
                <a:lnTo>
                  <a:pt x="22792" y="7571"/>
                </a:lnTo>
                <a:lnTo>
                  <a:pt x="23094" y="7685"/>
                </a:lnTo>
                <a:lnTo>
                  <a:pt x="23443" y="7800"/>
                </a:lnTo>
                <a:lnTo>
                  <a:pt x="23809" y="7902"/>
                </a:lnTo>
                <a:lnTo>
                  <a:pt x="24206" y="7998"/>
                </a:lnTo>
                <a:lnTo>
                  <a:pt x="24508" y="8064"/>
                </a:lnTo>
                <a:lnTo>
                  <a:pt x="24826" y="8118"/>
                </a:lnTo>
                <a:lnTo>
                  <a:pt x="25128" y="8166"/>
                </a:lnTo>
                <a:lnTo>
                  <a:pt x="25446" y="8202"/>
                </a:lnTo>
                <a:lnTo>
                  <a:pt x="25764" y="8226"/>
                </a:lnTo>
                <a:lnTo>
                  <a:pt x="26066" y="8244"/>
                </a:lnTo>
                <a:lnTo>
                  <a:pt x="26384" y="8256"/>
                </a:lnTo>
                <a:lnTo>
                  <a:pt x="26702" y="8250"/>
                </a:lnTo>
                <a:lnTo>
                  <a:pt x="27004" y="8244"/>
                </a:lnTo>
                <a:lnTo>
                  <a:pt x="27321" y="8226"/>
                </a:lnTo>
                <a:lnTo>
                  <a:pt x="27623" y="8196"/>
                </a:lnTo>
                <a:lnTo>
                  <a:pt x="27925" y="8160"/>
                </a:lnTo>
                <a:lnTo>
                  <a:pt x="28227" y="8118"/>
                </a:lnTo>
                <a:lnTo>
                  <a:pt x="28513" y="8064"/>
                </a:lnTo>
                <a:lnTo>
                  <a:pt x="28784" y="8004"/>
                </a:lnTo>
                <a:lnTo>
                  <a:pt x="29070" y="7932"/>
                </a:lnTo>
                <a:lnTo>
                  <a:pt x="29244" y="8202"/>
                </a:lnTo>
                <a:lnTo>
                  <a:pt x="29403" y="8479"/>
                </a:lnTo>
                <a:lnTo>
                  <a:pt x="29546" y="8755"/>
                </a:lnTo>
                <a:lnTo>
                  <a:pt x="29642" y="9037"/>
                </a:lnTo>
                <a:lnTo>
                  <a:pt x="29737" y="9314"/>
                </a:lnTo>
                <a:lnTo>
                  <a:pt x="29785" y="9590"/>
                </a:lnTo>
                <a:lnTo>
                  <a:pt x="29801" y="9866"/>
                </a:lnTo>
                <a:lnTo>
                  <a:pt x="29801" y="10143"/>
                </a:lnTo>
                <a:lnTo>
                  <a:pt x="29753" y="10407"/>
                </a:lnTo>
                <a:lnTo>
                  <a:pt x="29705" y="10539"/>
                </a:lnTo>
                <a:lnTo>
                  <a:pt x="29674" y="10672"/>
                </a:lnTo>
                <a:lnTo>
                  <a:pt x="29610" y="10798"/>
                </a:lnTo>
                <a:lnTo>
                  <a:pt x="29546" y="10924"/>
                </a:lnTo>
                <a:lnTo>
                  <a:pt x="29483" y="11050"/>
                </a:lnTo>
                <a:lnTo>
                  <a:pt x="29388" y="11170"/>
                </a:lnTo>
                <a:lnTo>
                  <a:pt x="29308" y="11291"/>
                </a:lnTo>
                <a:lnTo>
                  <a:pt x="29197" y="11411"/>
                </a:lnTo>
                <a:lnTo>
                  <a:pt x="29086" y="11525"/>
                </a:lnTo>
                <a:lnTo>
                  <a:pt x="28958" y="11639"/>
                </a:lnTo>
                <a:lnTo>
                  <a:pt x="28831" y="11747"/>
                </a:lnTo>
                <a:lnTo>
                  <a:pt x="28688" y="11855"/>
                </a:lnTo>
                <a:lnTo>
                  <a:pt x="28529" y="11957"/>
                </a:lnTo>
                <a:lnTo>
                  <a:pt x="28354" y="12060"/>
                </a:lnTo>
                <a:lnTo>
                  <a:pt x="28211" y="12138"/>
                </a:lnTo>
                <a:lnTo>
                  <a:pt x="28052" y="12216"/>
                </a:lnTo>
                <a:lnTo>
                  <a:pt x="27894" y="12288"/>
                </a:lnTo>
                <a:lnTo>
                  <a:pt x="27719" y="12360"/>
                </a:lnTo>
                <a:lnTo>
                  <a:pt x="27544" y="12432"/>
                </a:lnTo>
                <a:lnTo>
                  <a:pt x="27353" y="12498"/>
                </a:lnTo>
                <a:lnTo>
                  <a:pt x="27162" y="12564"/>
                </a:lnTo>
                <a:lnTo>
                  <a:pt x="26956" y="12630"/>
                </a:lnTo>
                <a:lnTo>
                  <a:pt x="26749" y="12690"/>
                </a:lnTo>
                <a:lnTo>
                  <a:pt x="26543" y="12745"/>
                </a:lnTo>
                <a:lnTo>
                  <a:pt x="26320" y="12799"/>
                </a:lnTo>
                <a:lnTo>
                  <a:pt x="26082" y="12853"/>
                </a:lnTo>
                <a:lnTo>
                  <a:pt x="25605" y="12949"/>
                </a:lnTo>
                <a:lnTo>
                  <a:pt x="25096" y="13039"/>
                </a:lnTo>
                <a:lnTo>
                  <a:pt x="24540" y="13117"/>
                </a:lnTo>
                <a:lnTo>
                  <a:pt x="23984" y="13183"/>
                </a:lnTo>
                <a:lnTo>
                  <a:pt x="23380" y="13237"/>
                </a:lnTo>
                <a:lnTo>
                  <a:pt x="22744" y="13285"/>
                </a:lnTo>
                <a:lnTo>
                  <a:pt x="22092" y="13321"/>
                </a:lnTo>
                <a:lnTo>
                  <a:pt x="21393" y="13345"/>
                </a:lnTo>
                <a:lnTo>
                  <a:pt x="20678" y="13363"/>
                </a:lnTo>
                <a:lnTo>
                  <a:pt x="19947" y="13369"/>
                </a:lnTo>
                <a:lnTo>
                  <a:pt x="19375" y="13363"/>
                </a:lnTo>
                <a:lnTo>
                  <a:pt x="18516" y="13351"/>
                </a:lnTo>
                <a:lnTo>
                  <a:pt x="17690" y="13327"/>
                </a:lnTo>
                <a:lnTo>
                  <a:pt x="16895" y="13291"/>
                </a:lnTo>
                <a:lnTo>
                  <a:pt x="16116" y="13249"/>
                </a:lnTo>
                <a:lnTo>
                  <a:pt x="15369" y="13195"/>
                </a:lnTo>
                <a:lnTo>
                  <a:pt x="14638" y="13135"/>
                </a:lnTo>
                <a:lnTo>
                  <a:pt x="13939" y="13069"/>
                </a:lnTo>
                <a:lnTo>
                  <a:pt x="13256" y="12991"/>
                </a:lnTo>
                <a:lnTo>
                  <a:pt x="12604" y="12907"/>
                </a:lnTo>
                <a:lnTo>
                  <a:pt x="11968" y="12811"/>
                </a:lnTo>
                <a:lnTo>
                  <a:pt x="11364" y="12715"/>
                </a:lnTo>
                <a:lnTo>
                  <a:pt x="10776" y="12606"/>
                </a:lnTo>
                <a:lnTo>
                  <a:pt x="10220" y="12498"/>
                </a:lnTo>
                <a:lnTo>
                  <a:pt x="9680" y="12378"/>
                </a:lnTo>
                <a:lnTo>
                  <a:pt x="9155" y="12258"/>
                </a:lnTo>
                <a:lnTo>
                  <a:pt x="8662" y="12132"/>
                </a:lnTo>
                <a:lnTo>
                  <a:pt x="8186" y="12000"/>
                </a:lnTo>
                <a:lnTo>
                  <a:pt x="7741" y="11861"/>
                </a:lnTo>
                <a:lnTo>
                  <a:pt x="7311" y="11723"/>
                </a:lnTo>
                <a:lnTo>
                  <a:pt x="6914" y="11585"/>
                </a:lnTo>
                <a:lnTo>
                  <a:pt x="6533" y="11435"/>
                </a:lnTo>
                <a:lnTo>
                  <a:pt x="6167" y="11291"/>
                </a:lnTo>
                <a:lnTo>
                  <a:pt x="5833" y="11140"/>
                </a:lnTo>
                <a:lnTo>
                  <a:pt x="5500" y="10990"/>
                </a:lnTo>
                <a:lnTo>
                  <a:pt x="5213" y="10834"/>
                </a:lnTo>
                <a:lnTo>
                  <a:pt x="4943" y="10684"/>
                </a:lnTo>
                <a:lnTo>
                  <a:pt x="4689" y="10527"/>
                </a:lnTo>
                <a:lnTo>
                  <a:pt x="4451" y="10371"/>
                </a:lnTo>
                <a:lnTo>
                  <a:pt x="4244" y="10215"/>
                </a:lnTo>
                <a:lnTo>
                  <a:pt x="4053" y="10065"/>
                </a:lnTo>
                <a:lnTo>
                  <a:pt x="3878" y="9909"/>
                </a:lnTo>
                <a:lnTo>
                  <a:pt x="3735" y="9758"/>
                </a:lnTo>
                <a:lnTo>
                  <a:pt x="3576" y="9572"/>
                </a:lnTo>
                <a:lnTo>
                  <a:pt x="3449" y="9392"/>
                </a:lnTo>
                <a:lnTo>
                  <a:pt x="3354" y="9212"/>
                </a:lnTo>
                <a:lnTo>
                  <a:pt x="3290" y="9037"/>
                </a:lnTo>
                <a:lnTo>
                  <a:pt x="3545" y="9115"/>
                </a:lnTo>
                <a:lnTo>
                  <a:pt x="3815" y="9188"/>
                </a:lnTo>
                <a:lnTo>
                  <a:pt x="4085" y="9254"/>
                </a:lnTo>
                <a:lnTo>
                  <a:pt x="4387" y="9314"/>
                </a:lnTo>
                <a:lnTo>
                  <a:pt x="4705" y="9368"/>
                </a:lnTo>
                <a:lnTo>
                  <a:pt x="5023" y="9416"/>
                </a:lnTo>
                <a:lnTo>
                  <a:pt x="5357" y="9452"/>
                </a:lnTo>
                <a:lnTo>
                  <a:pt x="5706" y="9488"/>
                </a:lnTo>
                <a:lnTo>
                  <a:pt x="6485" y="9542"/>
                </a:lnTo>
                <a:lnTo>
                  <a:pt x="6866" y="9566"/>
                </a:lnTo>
                <a:lnTo>
                  <a:pt x="7248" y="9584"/>
                </a:lnTo>
                <a:lnTo>
                  <a:pt x="7613" y="9596"/>
                </a:lnTo>
                <a:lnTo>
                  <a:pt x="7979" y="9608"/>
                </a:lnTo>
                <a:lnTo>
                  <a:pt x="8329" y="9614"/>
                </a:lnTo>
                <a:lnTo>
                  <a:pt x="8678" y="9614"/>
                </a:lnTo>
                <a:lnTo>
                  <a:pt x="9298" y="9608"/>
                </a:lnTo>
                <a:lnTo>
                  <a:pt x="9600" y="9596"/>
                </a:lnTo>
                <a:lnTo>
                  <a:pt x="9870" y="9590"/>
                </a:lnTo>
                <a:lnTo>
                  <a:pt x="10156" y="9572"/>
                </a:lnTo>
                <a:lnTo>
                  <a:pt x="10411" y="9554"/>
                </a:lnTo>
                <a:lnTo>
                  <a:pt x="10665" y="9536"/>
                </a:lnTo>
                <a:lnTo>
                  <a:pt x="10903" y="9512"/>
                </a:lnTo>
                <a:lnTo>
                  <a:pt x="11126" y="9488"/>
                </a:lnTo>
                <a:lnTo>
                  <a:pt x="11332" y="9458"/>
                </a:lnTo>
                <a:lnTo>
                  <a:pt x="11539" y="9428"/>
                </a:lnTo>
                <a:lnTo>
                  <a:pt x="11730" y="9392"/>
                </a:lnTo>
                <a:lnTo>
                  <a:pt x="11921" y="9362"/>
                </a:lnTo>
                <a:lnTo>
                  <a:pt x="12095" y="9320"/>
                </a:lnTo>
                <a:lnTo>
                  <a:pt x="12413" y="9242"/>
                </a:lnTo>
                <a:lnTo>
                  <a:pt x="12683" y="9157"/>
                </a:lnTo>
                <a:lnTo>
                  <a:pt x="12922" y="9067"/>
                </a:lnTo>
                <a:lnTo>
                  <a:pt x="13128" y="8971"/>
                </a:lnTo>
                <a:lnTo>
                  <a:pt x="13303" y="8869"/>
                </a:lnTo>
                <a:lnTo>
                  <a:pt x="13430" y="8767"/>
                </a:lnTo>
                <a:lnTo>
                  <a:pt x="13526" y="8659"/>
                </a:lnTo>
                <a:lnTo>
                  <a:pt x="13605" y="8557"/>
                </a:lnTo>
                <a:lnTo>
                  <a:pt x="13637" y="8448"/>
                </a:lnTo>
                <a:lnTo>
                  <a:pt x="13653" y="8364"/>
                </a:lnTo>
                <a:lnTo>
                  <a:pt x="13637" y="8280"/>
                </a:lnTo>
                <a:lnTo>
                  <a:pt x="13621" y="8202"/>
                </a:lnTo>
                <a:lnTo>
                  <a:pt x="13573" y="8118"/>
                </a:lnTo>
                <a:lnTo>
                  <a:pt x="13526" y="8040"/>
                </a:lnTo>
                <a:lnTo>
                  <a:pt x="13446" y="7962"/>
                </a:lnTo>
                <a:lnTo>
                  <a:pt x="13351" y="7884"/>
                </a:lnTo>
                <a:lnTo>
                  <a:pt x="13256" y="7812"/>
                </a:lnTo>
                <a:lnTo>
                  <a:pt x="13128" y="7739"/>
                </a:lnTo>
                <a:lnTo>
                  <a:pt x="13001" y="7667"/>
                </a:lnTo>
                <a:lnTo>
                  <a:pt x="12842" y="7595"/>
                </a:lnTo>
                <a:lnTo>
                  <a:pt x="12683" y="7523"/>
                </a:lnTo>
                <a:lnTo>
                  <a:pt x="12509" y="7457"/>
                </a:lnTo>
                <a:lnTo>
                  <a:pt x="12302" y="7391"/>
                </a:lnTo>
                <a:lnTo>
                  <a:pt x="12095" y="7325"/>
                </a:lnTo>
                <a:lnTo>
                  <a:pt x="11873" y="7265"/>
                </a:lnTo>
                <a:lnTo>
                  <a:pt x="11634" y="7205"/>
                </a:lnTo>
                <a:lnTo>
                  <a:pt x="11380" y="7145"/>
                </a:lnTo>
                <a:lnTo>
                  <a:pt x="11110" y="7091"/>
                </a:lnTo>
                <a:lnTo>
                  <a:pt x="10824" y="7030"/>
                </a:lnTo>
                <a:lnTo>
                  <a:pt x="10538" y="6982"/>
                </a:lnTo>
                <a:lnTo>
                  <a:pt x="10220" y="6928"/>
                </a:lnTo>
                <a:lnTo>
                  <a:pt x="9902" y="6880"/>
                </a:lnTo>
                <a:lnTo>
                  <a:pt x="9568" y="6832"/>
                </a:lnTo>
                <a:lnTo>
                  <a:pt x="8853" y="6748"/>
                </a:lnTo>
                <a:lnTo>
                  <a:pt x="8090" y="6670"/>
                </a:lnTo>
                <a:lnTo>
                  <a:pt x="7280" y="6598"/>
                </a:lnTo>
                <a:lnTo>
                  <a:pt x="6421" y="6538"/>
                </a:lnTo>
                <a:lnTo>
                  <a:pt x="5992" y="6514"/>
                </a:lnTo>
                <a:lnTo>
                  <a:pt x="5579" y="6502"/>
                </a:lnTo>
                <a:lnTo>
                  <a:pt x="5182" y="6502"/>
                </a:lnTo>
                <a:lnTo>
                  <a:pt x="4800" y="6508"/>
                </a:lnTo>
                <a:lnTo>
                  <a:pt x="4896" y="6351"/>
                </a:lnTo>
                <a:lnTo>
                  <a:pt x="5007" y="6195"/>
                </a:lnTo>
                <a:lnTo>
                  <a:pt x="5134" y="6039"/>
                </a:lnTo>
                <a:lnTo>
                  <a:pt x="5277" y="5877"/>
                </a:lnTo>
                <a:lnTo>
                  <a:pt x="5436" y="5721"/>
                </a:lnTo>
                <a:lnTo>
                  <a:pt x="5611" y="5558"/>
                </a:lnTo>
                <a:lnTo>
                  <a:pt x="5802" y="5402"/>
                </a:lnTo>
                <a:lnTo>
                  <a:pt x="6008" y="5246"/>
                </a:lnTo>
                <a:lnTo>
                  <a:pt x="6231" y="5090"/>
                </a:lnTo>
                <a:lnTo>
                  <a:pt x="6469" y="4939"/>
                </a:lnTo>
                <a:lnTo>
                  <a:pt x="6707" y="4789"/>
                </a:lnTo>
                <a:lnTo>
                  <a:pt x="6962" y="4639"/>
                </a:lnTo>
                <a:lnTo>
                  <a:pt x="7232" y="4501"/>
                </a:lnTo>
                <a:lnTo>
                  <a:pt x="7518" y="4357"/>
                </a:lnTo>
                <a:lnTo>
                  <a:pt x="7804" y="4224"/>
                </a:lnTo>
                <a:lnTo>
                  <a:pt x="8106" y="4098"/>
                </a:lnTo>
                <a:lnTo>
                  <a:pt x="8360" y="3996"/>
                </a:lnTo>
                <a:lnTo>
                  <a:pt x="8646" y="3894"/>
                </a:lnTo>
                <a:lnTo>
                  <a:pt x="8933" y="3792"/>
                </a:lnTo>
                <a:lnTo>
                  <a:pt x="9250" y="3690"/>
                </a:lnTo>
                <a:lnTo>
                  <a:pt x="9600" y="3594"/>
                </a:lnTo>
                <a:lnTo>
                  <a:pt x="9950" y="3497"/>
                </a:lnTo>
                <a:lnTo>
                  <a:pt x="10331" y="3407"/>
                </a:lnTo>
                <a:lnTo>
                  <a:pt x="10713" y="3323"/>
                </a:lnTo>
                <a:lnTo>
                  <a:pt x="11126" y="3251"/>
                </a:lnTo>
                <a:lnTo>
                  <a:pt x="11555" y="3185"/>
                </a:lnTo>
                <a:lnTo>
                  <a:pt x="11984" y="3131"/>
                </a:lnTo>
                <a:lnTo>
                  <a:pt x="12445" y="3089"/>
                </a:lnTo>
                <a:lnTo>
                  <a:pt x="12668" y="3071"/>
                </a:lnTo>
                <a:lnTo>
                  <a:pt x="12906" y="3059"/>
                </a:lnTo>
                <a:lnTo>
                  <a:pt x="13144" y="3047"/>
                </a:lnTo>
                <a:lnTo>
                  <a:pt x="13383" y="3041"/>
                </a:lnTo>
                <a:lnTo>
                  <a:pt x="13891" y="3041"/>
                </a:lnTo>
                <a:lnTo>
                  <a:pt x="14130" y="3047"/>
                </a:lnTo>
                <a:lnTo>
                  <a:pt x="14384" y="3059"/>
                </a:lnTo>
                <a:lnTo>
                  <a:pt x="14638" y="3053"/>
                </a:lnTo>
                <a:lnTo>
                  <a:pt x="14861" y="3041"/>
                </a:lnTo>
                <a:lnTo>
                  <a:pt x="15083" y="3023"/>
                </a:lnTo>
                <a:lnTo>
                  <a:pt x="15306" y="2999"/>
                </a:lnTo>
                <a:lnTo>
                  <a:pt x="15497" y="2969"/>
                </a:lnTo>
                <a:lnTo>
                  <a:pt x="15687" y="2939"/>
                </a:lnTo>
                <a:lnTo>
                  <a:pt x="15878" y="2897"/>
                </a:lnTo>
                <a:lnTo>
                  <a:pt x="16053" y="2854"/>
                </a:lnTo>
                <a:lnTo>
                  <a:pt x="16228" y="2806"/>
                </a:lnTo>
                <a:lnTo>
                  <a:pt x="16403" y="2752"/>
                </a:lnTo>
                <a:lnTo>
                  <a:pt x="16752" y="2638"/>
                </a:lnTo>
                <a:lnTo>
                  <a:pt x="17086" y="2506"/>
                </a:lnTo>
                <a:lnTo>
                  <a:pt x="17451" y="2356"/>
                </a:lnTo>
                <a:lnTo>
                  <a:pt x="17897" y="2170"/>
                </a:lnTo>
                <a:lnTo>
                  <a:pt x="18389" y="1977"/>
                </a:lnTo>
                <a:lnTo>
                  <a:pt x="18643" y="1881"/>
                </a:lnTo>
                <a:lnTo>
                  <a:pt x="18914" y="1791"/>
                </a:lnTo>
                <a:lnTo>
                  <a:pt x="19184" y="1701"/>
                </a:lnTo>
                <a:lnTo>
                  <a:pt x="19470" y="1611"/>
                </a:lnTo>
                <a:lnTo>
                  <a:pt x="19756" y="1533"/>
                </a:lnTo>
                <a:lnTo>
                  <a:pt x="20058" y="1461"/>
                </a:lnTo>
                <a:lnTo>
                  <a:pt x="20360" y="1394"/>
                </a:lnTo>
                <a:lnTo>
                  <a:pt x="20662" y="1334"/>
                </a:lnTo>
                <a:lnTo>
                  <a:pt x="20980" y="1292"/>
                </a:lnTo>
                <a:lnTo>
                  <a:pt x="21298" y="1256"/>
                </a:lnTo>
                <a:lnTo>
                  <a:pt x="21616" y="1232"/>
                </a:lnTo>
                <a:lnTo>
                  <a:pt x="21775" y="1226"/>
                </a:lnTo>
                <a:close/>
                <a:moveTo>
                  <a:pt x="21647" y="0"/>
                </a:moveTo>
                <a:lnTo>
                  <a:pt x="21361" y="6"/>
                </a:lnTo>
                <a:lnTo>
                  <a:pt x="21075" y="24"/>
                </a:lnTo>
                <a:lnTo>
                  <a:pt x="20789" y="42"/>
                </a:lnTo>
                <a:lnTo>
                  <a:pt x="20519" y="61"/>
                </a:lnTo>
                <a:lnTo>
                  <a:pt x="20249" y="91"/>
                </a:lnTo>
                <a:lnTo>
                  <a:pt x="19979" y="121"/>
                </a:lnTo>
                <a:lnTo>
                  <a:pt x="19724" y="151"/>
                </a:lnTo>
                <a:lnTo>
                  <a:pt x="19470" y="193"/>
                </a:lnTo>
                <a:lnTo>
                  <a:pt x="19232" y="229"/>
                </a:lnTo>
                <a:lnTo>
                  <a:pt x="18755" y="325"/>
                </a:lnTo>
                <a:lnTo>
                  <a:pt x="18294" y="427"/>
                </a:lnTo>
                <a:lnTo>
                  <a:pt x="17849" y="535"/>
                </a:lnTo>
                <a:lnTo>
                  <a:pt x="17436" y="655"/>
                </a:lnTo>
                <a:lnTo>
                  <a:pt x="17038" y="776"/>
                </a:lnTo>
                <a:lnTo>
                  <a:pt x="16657" y="902"/>
                </a:lnTo>
                <a:lnTo>
                  <a:pt x="16307" y="1034"/>
                </a:lnTo>
                <a:lnTo>
                  <a:pt x="15957" y="1160"/>
                </a:lnTo>
                <a:lnTo>
                  <a:pt x="15640" y="1286"/>
                </a:lnTo>
                <a:lnTo>
                  <a:pt x="15052" y="1533"/>
                </a:lnTo>
                <a:lnTo>
                  <a:pt x="14686" y="1683"/>
                </a:lnTo>
                <a:lnTo>
                  <a:pt x="14320" y="1821"/>
                </a:lnTo>
                <a:lnTo>
                  <a:pt x="13987" y="1815"/>
                </a:lnTo>
                <a:lnTo>
                  <a:pt x="13605" y="1809"/>
                </a:lnTo>
                <a:lnTo>
                  <a:pt x="13081" y="1815"/>
                </a:lnTo>
                <a:lnTo>
                  <a:pt x="12540" y="1833"/>
                </a:lnTo>
                <a:lnTo>
                  <a:pt x="12016" y="1863"/>
                </a:lnTo>
                <a:lnTo>
                  <a:pt x="11507" y="1905"/>
                </a:lnTo>
                <a:lnTo>
                  <a:pt x="10983" y="1953"/>
                </a:lnTo>
                <a:lnTo>
                  <a:pt x="10474" y="2019"/>
                </a:lnTo>
                <a:lnTo>
                  <a:pt x="9966" y="2091"/>
                </a:lnTo>
                <a:lnTo>
                  <a:pt x="9473" y="2182"/>
                </a:lnTo>
                <a:lnTo>
                  <a:pt x="8980" y="2278"/>
                </a:lnTo>
                <a:lnTo>
                  <a:pt x="8488" y="2386"/>
                </a:lnTo>
                <a:lnTo>
                  <a:pt x="8011" y="2506"/>
                </a:lnTo>
                <a:lnTo>
                  <a:pt x="7534" y="2638"/>
                </a:lnTo>
                <a:lnTo>
                  <a:pt x="7073" y="2776"/>
                </a:lnTo>
                <a:lnTo>
                  <a:pt x="6612" y="2927"/>
                </a:lnTo>
                <a:lnTo>
                  <a:pt x="6167" y="3089"/>
                </a:lnTo>
                <a:lnTo>
                  <a:pt x="5722" y="3263"/>
                </a:lnTo>
                <a:lnTo>
                  <a:pt x="5229" y="3473"/>
                </a:lnTo>
                <a:lnTo>
                  <a:pt x="4768" y="3696"/>
                </a:lnTo>
                <a:lnTo>
                  <a:pt x="4323" y="3924"/>
                </a:lnTo>
                <a:lnTo>
                  <a:pt x="3910" y="4158"/>
                </a:lnTo>
                <a:lnTo>
                  <a:pt x="3529" y="4399"/>
                </a:lnTo>
                <a:lnTo>
                  <a:pt x="3163" y="4645"/>
                </a:lnTo>
                <a:lnTo>
                  <a:pt x="2845" y="4891"/>
                </a:lnTo>
                <a:lnTo>
                  <a:pt x="2543" y="5144"/>
                </a:lnTo>
                <a:lnTo>
                  <a:pt x="2273" y="5402"/>
                </a:lnTo>
                <a:lnTo>
                  <a:pt x="2035" y="5660"/>
                </a:lnTo>
                <a:lnTo>
                  <a:pt x="1828" y="5913"/>
                </a:lnTo>
                <a:lnTo>
                  <a:pt x="1669" y="6171"/>
                </a:lnTo>
                <a:lnTo>
                  <a:pt x="1526" y="6424"/>
                </a:lnTo>
                <a:lnTo>
                  <a:pt x="1431" y="6676"/>
                </a:lnTo>
                <a:lnTo>
                  <a:pt x="1383" y="6922"/>
                </a:lnTo>
                <a:lnTo>
                  <a:pt x="1367" y="7042"/>
                </a:lnTo>
                <a:lnTo>
                  <a:pt x="1367" y="7163"/>
                </a:lnTo>
                <a:lnTo>
                  <a:pt x="1224" y="7229"/>
                </a:lnTo>
                <a:lnTo>
                  <a:pt x="1081" y="7301"/>
                </a:lnTo>
                <a:lnTo>
                  <a:pt x="970" y="7367"/>
                </a:lnTo>
                <a:lnTo>
                  <a:pt x="843" y="7439"/>
                </a:lnTo>
                <a:lnTo>
                  <a:pt x="636" y="7595"/>
                </a:lnTo>
                <a:lnTo>
                  <a:pt x="445" y="7751"/>
                </a:lnTo>
                <a:lnTo>
                  <a:pt x="302" y="7926"/>
                </a:lnTo>
                <a:lnTo>
                  <a:pt x="175" y="8100"/>
                </a:lnTo>
                <a:lnTo>
                  <a:pt x="80" y="8280"/>
                </a:lnTo>
                <a:lnTo>
                  <a:pt x="16" y="8472"/>
                </a:lnTo>
                <a:lnTo>
                  <a:pt x="0" y="8665"/>
                </a:lnTo>
                <a:lnTo>
                  <a:pt x="0" y="8869"/>
                </a:lnTo>
                <a:lnTo>
                  <a:pt x="32" y="9073"/>
                </a:lnTo>
                <a:lnTo>
                  <a:pt x="96" y="9284"/>
                </a:lnTo>
                <a:lnTo>
                  <a:pt x="191" y="9500"/>
                </a:lnTo>
                <a:lnTo>
                  <a:pt x="302" y="9716"/>
                </a:lnTo>
                <a:lnTo>
                  <a:pt x="461" y="9939"/>
                </a:lnTo>
                <a:lnTo>
                  <a:pt x="668" y="10167"/>
                </a:lnTo>
                <a:lnTo>
                  <a:pt x="843" y="10353"/>
                </a:lnTo>
                <a:lnTo>
                  <a:pt x="1049" y="10539"/>
                </a:lnTo>
                <a:lnTo>
                  <a:pt x="1288" y="10726"/>
                </a:lnTo>
                <a:lnTo>
                  <a:pt x="1542" y="10918"/>
                </a:lnTo>
                <a:lnTo>
                  <a:pt x="1828" y="11110"/>
                </a:lnTo>
                <a:lnTo>
                  <a:pt x="2130" y="11297"/>
                </a:lnTo>
                <a:lnTo>
                  <a:pt x="2464" y="11489"/>
                </a:lnTo>
                <a:lnTo>
                  <a:pt x="2814" y="11675"/>
                </a:lnTo>
                <a:lnTo>
                  <a:pt x="3195" y="11861"/>
                </a:lnTo>
                <a:lnTo>
                  <a:pt x="3608" y="12048"/>
                </a:lnTo>
                <a:lnTo>
                  <a:pt x="4037" y="12228"/>
                </a:lnTo>
                <a:lnTo>
                  <a:pt x="4498" y="12408"/>
                </a:lnTo>
                <a:lnTo>
                  <a:pt x="4991" y="12582"/>
                </a:lnTo>
                <a:lnTo>
                  <a:pt x="5500" y="12751"/>
                </a:lnTo>
                <a:lnTo>
                  <a:pt x="6040" y="12919"/>
                </a:lnTo>
                <a:lnTo>
                  <a:pt x="6596" y="13081"/>
                </a:lnTo>
                <a:lnTo>
                  <a:pt x="7184" y="13237"/>
                </a:lnTo>
                <a:lnTo>
                  <a:pt x="7804" y="13387"/>
                </a:lnTo>
                <a:lnTo>
                  <a:pt x="8440" y="13532"/>
                </a:lnTo>
                <a:lnTo>
                  <a:pt x="9107" y="13664"/>
                </a:lnTo>
                <a:lnTo>
                  <a:pt x="9807" y="13796"/>
                </a:lnTo>
                <a:lnTo>
                  <a:pt x="10538" y="13916"/>
                </a:lnTo>
                <a:lnTo>
                  <a:pt x="11285" y="14030"/>
                </a:lnTo>
                <a:lnTo>
                  <a:pt x="12064" y="14133"/>
                </a:lnTo>
                <a:lnTo>
                  <a:pt x="12874" y="14229"/>
                </a:lnTo>
                <a:lnTo>
                  <a:pt x="13701" y="14313"/>
                </a:lnTo>
                <a:lnTo>
                  <a:pt x="14559" y="14391"/>
                </a:lnTo>
                <a:lnTo>
                  <a:pt x="15449" y="14451"/>
                </a:lnTo>
                <a:lnTo>
                  <a:pt x="16371" y="14505"/>
                </a:lnTo>
                <a:lnTo>
                  <a:pt x="17308" y="14547"/>
                </a:lnTo>
                <a:lnTo>
                  <a:pt x="18278" y="14577"/>
                </a:lnTo>
                <a:lnTo>
                  <a:pt x="19279" y="14595"/>
                </a:lnTo>
                <a:lnTo>
                  <a:pt x="20424" y="14595"/>
                </a:lnTo>
                <a:lnTo>
                  <a:pt x="20900" y="14589"/>
                </a:lnTo>
                <a:lnTo>
                  <a:pt x="21361" y="14577"/>
                </a:lnTo>
                <a:lnTo>
                  <a:pt x="21822" y="14565"/>
                </a:lnTo>
                <a:lnTo>
                  <a:pt x="22267" y="14553"/>
                </a:lnTo>
                <a:lnTo>
                  <a:pt x="22712" y="14529"/>
                </a:lnTo>
                <a:lnTo>
                  <a:pt x="23141" y="14505"/>
                </a:lnTo>
                <a:lnTo>
                  <a:pt x="23570" y="14481"/>
                </a:lnTo>
                <a:lnTo>
                  <a:pt x="23984" y="14451"/>
                </a:lnTo>
                <a:lnTo>
                  <a:pt x="24381" y="14415"/>
                </a:lnTo>
                <a:lnTo>
                  <a:pt x="24778" y="14373"/>
                </a:lnTo>
                <a:lnTo>
                  <a:pt x="25176" y="14331"/>
                </a:lnTo>
                <a:lnTo>
                  <a:pt x="25541" y="14289"/>
                </a:lnTo>
                <a:lnTo>
                  <a:pt x="25923" y="14241"/>
                </a:lnTo>
                <a:lnTo>
                  <a:pt x="26288" y="14187"/>
                </a:lnTo>
                <a:lnTo>
                  <a:pt x="26638" y="14133"/>
                </a:lnTo>
                <a:lnTo>
                  <a:pt x="26972" y="14072"/>
                </a:lnTo>
                <a:lnTo>
                  <a:pt x="27305" y="14006"/>
                </a:lnTo>
                <a:lnTo>
                  <a:pt x="27639" y="13940"/>
                </a:lnTo>
                <a:lnTo>
                  <a:pt x="27957" y="13868"/>
                </a:lnTo>
                <a:lnTo>
                  <a:pt x="28259" y="13796"/>
                </a:lnTo>
                <a:lnTo>
                  <a:pt x="28561" y="13718"/>
                </a:lnTo>
                <a:lnTo>
                  <a:pt x="28847" y="13634"/>
                </a:lnTo>
                <a:lnTo>
                  <a:pt x="29133" y="13550"/>
                </a:lnTo>
                <a:lnTo>
                  <a:pt x="29403" y="13460"/>
                </a:lnTo>
                <a:lnTo>
                  <a:pt x="29674" y="13369"/>
                </a:lnTo>
                <a:lnTo>
                  <a:pt x="29928" y="13273"/>
                </a:lnTo>
                <a:lnTo>
                  <a:pt x="30166" y="13171"/>
                </a:lnTo>
                <a:lnTo>
                  <a:pt x="30405" y="13069"/>
                </a:lnTo>
                <a:lnTo>
                  <a:pt x="30627" y="12961"/>
                </a:lnTo>
                <a:lnTo>
                  <a:pt x="30850" y="12853"/>
                </a:lnTo>
                <a:lnTo>
                  <a:pt x="31056" y="12739"/>
                </a:lnTo>
                <a:lnTo>
                  <a:pt x="31327" y="12576"/>
                </a:lnTo>
                <a:lnTo>
                  <a:pt x="31581" y="12408"/>
                </a:lnTo>
                <a:lnTo>
                  <a:pt x="31819" y="12234"/>
                </a:lnTo>
                <a:lnTo>
                  <a:pt x="32026" y="12054"/>
                </a:lnTo>
                <a:lnTo>
                  <a:pt x="32201" y="11873"/>
                </a:lnTo>
                <a:lnTo>
                  <a:pt x="32376" y="11693"/>
                </a:lnTo>
                <a:lnTo>
                  <a:pt x="32519" y="11507"/>
                </a:lnTo>
                <a:lnTo>
                  <a:pt x="32646" y="11315"/>
                </a:lnTo>
                <a:lnTo>
                  <a:pt x="32757" y="11122"/>
                </a:lnTo>
                <a:lnTo>
                  <a:pt x="32852" y="10924"/>
                </a:lnTo>
                <a:lnTo>
                  <a:pt x="32916" y="10732"/>
                </a:lnTo>
                <a:lnTo>
                  <a:pt x="32979" y="10533"/>
                </a:lnTo>
                <a:lnTo>
                  <a:pt x="33011" y="10335"/>
                </a:lnTo>
                <a:lnTo>
                  <a:pt x="33043" y="10131"/>
                </a:lnTo>
                <a:lnTo>
                  <a:pt x="33043" y="9933"/>
                </a:lnTo>
                <a:lnTo>
                  <a:pt x="33043" y="9728"/>
                </a:lnTo>
                <a:lnTo>
                  <a:pt x="33027" y="9524"/>
                </a:lnTo>
                <a:lnTo>
                  <a:pt x="32979" y="9326"/>
                </a:lnTo>
                <a:lnTo>
                  <a:pt x="32932" y="9121"/>
                </a:lnTo>
                <a:lnTo>
                  <a:pt x="32884" y="8923"/>
                </a:lnTo>
                <a:lnTo>
                  <a:pt x="32805" y="8725"/>
                </a:lnTo>
                <a:lnTo>
                  <a:pt x="32725" y="8527"/>
                </a:lnTo>
                <a:lnTo>
                  <a:pt x="32630" y="8328"/>
                </a:lnTo>
                <a:lnTo>
                  <a:pt x="32534" y="8136"/>
                </a:lnTo>
                <a:lnTo>
                  <a:pt x="32407" y="7938"/>
                </a:lnTo>
                <a:lnTo>
                  <a:pt x="32296" y="7751"/>
                </a:lnTo>
                <a:lnTo>
                  <a:pt x="32153" y="7565"/>
                </a:lnTo>
                <a:lnTo>
                  <a:pt x="32026" y="7379"/>
                </a:lnTo>
                <a:lnTo>
                  <a:pt x="31867" y="7199"/>
                </a:lnTo>
                <a:lnTo>
                  <a:pt x="31724" y="7018"/>
                </a:lnTo>
                <a:lnTo>
                  <a:pt x="31390" y="6682"/>
                </a:lnTo>
                <a:lnTo>
                  <a:pt x="31533" y="6538"/>
                </a:lnTo>
                <a:lnTo>
                  <a:pt x="31644" y="6400"/>
                </a:lnTo>
                <a:lnTo>
                  <a:pt x="31756" y="6249"/>
                </a:lnTo>
                <a:lnTo>
                  <a:pt x="31851" y="6099"/>
                </a:lnTo>
                <a:lnTo>
                  <a:pt x="31930" y="5943"/>
                </a:lnTo>
                <a:lnTo>
                  <a:pt x="32010" y="5787"/>
                </a:lnTo>
                <a:lnTo>
                  <a:pt x="32058" y="5624"/>
                </a:lnTo>
                <a:lnTo>
                  <a:pt x="32105" y="5462"/>
                </a:lnTo>
                <a:lnTo>
                  <a:pt x="32137" y="5294"/>
                </a:lnTo>
                <a:lnTo>
                  <a:pt x="32153" y="5126"/>
                </a:lnTo>
                <a:lnTo>
                  <a:pt x="32153" y="4951"/>
                </a:lnTo>
                <a:lnTo>
                  <a:pt x="32137" y="4777"/>
                </a:lnTo>
                <a:lnTo>
                  <a:pt x="32105" y="4603"/>
                </a:lnTo>
                <a:lnTo>
                  <a:pt x="32074" y="4423"/>
                </a:lnTo>
                <a:lnTo>
                  <a:pt x="32010" y="4248"/>
                </a:lnTo>
                <a:lnTo>
                  <a:pt x="31930" y="4068"/>
                </a:lnTo>
                <a:lnTo>
                  <a:pt x="31835" y="3888"/>
                </a:lnTo>
                <a:lnTo>
                  <a:pt x="31724" y="3702"/>
                </a:lnTo>
                <a:lnTo>
                  <a:pt x="31597" y="3521"/>
                </a:lnTo>
                <a:lnTo>
                  <a:pt x="31438" y="3341"/>
                </a:lnTo>
                <a:lnTo>
                  <a:pt x="31279" y="3161"/>
                </a:lnTo>
                <a:lnTo>
                  <a:pt x="31088" y="2975"/>
                </a:lnTo>
                <a:lnTo>
                  <a:pt x="30882" y="2794"/>
                </a:lnTo>
                <a:lnTo>
                  <a:pt x="30659" y="2614"/>
                </a:lnTo>
                <a:lnTo>
                  <a:pt x="30421" y="2434"/>
                </a:lnTo>
                <a:lnTo>
                  <a:pt x="30150" y="2260"/>
                </a:lnTo>
                <a:lnTo>
                  <a:pt x="29864" y="2079"/>
                </a:lnTo>
                <a:lnTo>
                  <a:pt x="29562" y="1905"/>
                </a:lnTo>
                <a:lnTo>
                  <a:pt x="29244" y="1731"/>
                </a:lnTo>
                <a:lnTo>
                  <a:pt x="28895" y="1563"/>
                </a:lnTo>
                <a:lnTo>
                  <a:pt x="28513" y="1394"/>
                </a:lnTo>
                <a:lnTo>
                  <a:pt x="28116" y="1226"/>
                </a:lnTo>
                <a:lnTo>
                  <a:pt x="27750" y="1076"/>
                </a:lnTo>
                <a:lnTo>
                  <a:pt x="27369" y="938"/>
                </a:lnTo>
                <a:lnTo>
                  <a:pt x="26988" y="812"/>
                </a:lnTo>
                <a:lnTo>
                  <a:pt x="26606" y="691"/>
                </a:lnTo>
                <a:lnTo>
                  <a:pt x="26225" y="583"/>
                </a:lnTo>
                <a:lnTo>
                  <a:pt x="25843" y="481"/>
                </a:lnTo>
                <a:lnTo>
                  <a:pt x="25462" y="391"/>
                </a:lnTo>
                <a:lnTo>
                  <a:pt x="25064" y="307"/>
                </a:lnTo>
                <a:lnTo>
                  <a:pt x="24683" y="235"/>
                </a:lnTo>
                <a:lnTo>
                  <a:pt x="24286" y="175"/>
                </a:lnTo>
                <a:lnTo>
                  <a:pt x="23904" y="121"/>
                </a:lnTo>
                <a:lnTo>
                  <a:pt x="23507" y="79"/>
                </a:lnTo>
                <a:lnTo>
                  <a:pt x="23125" y="42"/>
                </a:lnTo>
                <a:lnTo>
                  <a:pt x="22728" y="18"/>
                </a:lnTo>
                <a:lnTo>
                  <a:pt x="22331" y="6"/>
                </a:lnTo>
                <a:lnTo>
                  <a:pt x="21949"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69" name="Google Shape;269;p15"/>
          <p:cNvSpPr/>
          <p:nvPr/>
        </p:nvSpPr>
        <p:spPr>
          <a:xfrm rot="757113">
            <a:off x="11074881" y="5443958"/>
            <a:ext cx="1350447" cy="1800055"/>
          </a:xfrm>
          <a:custGeom>
            <a:avLst/>
            <a:gdLst/>
            <a:ahLst/>
            <a:cxnLst/>
            <a:rect l="l" t="t" r="r" b="b"/>
            <a:pathLst>
              <a:path w="62240" h="36804" extrusionOk="0">
                <a:moveTo>
                  <a:pt x="21981" y="1"/>
                </a:moveTo>
                <a:lnTo>
                  <a:pt x="1" y="2218"/>
                </a:lnTo>
                <a:lnTo>
                  <a:pt x="14162" y="36803"/>
                </a:lnTo>
                <a:lnTo>
                  <a:pt x="62240" y="31948"/>
                </a:lnTo>
                <a:lnTo>
                  <a:pt x="21981" y="1"/>
                </a:lnTo>
                <a:close/>
              </a:path>
            </a:pathLst>
          </a:custGeom>
          <a:solidFill>
            <a:schemeClr val="accen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0" name="Google Shape;270;p15"/>
          <p:cNvSpPr/>
          <p:nvPr/>
        </p:nvSpPr>
        <p:spPr>
          <a:xfrm rot="757113">
            <a:off x="11568009" y="6570191"/>
            <a:ext cx="107944" cy="179351"/>
          </a:xfrm>
          <a:custGeom>
            <a:avLst/>
            <a:gdLst/>
            <a:ahLst/>
            <a:cxnLst/>
            <a:rect l="l" t="t" r="r" b="b"/>
            <a:pathLst>
              <a:path w="4975" h="3667" extrusionOk="0">
                <a:moveTo>
                  <a:pt x="1542" y="1"/>
                </a:moveTo>
                <a:lnTo>
                  <a:pt x="1383" y="7"/>
                </a:lnTo>
                <a:lnTo>
                  <a:pt x="1224" y="19"/>
                </a:lnTo>
                <a:lnTo>
                  <a:pt x="1065" y="37"/>
                </a:lnTo>
                <a:lnTo>
                  <a:pt x="922" y="61"/>
                </a:lnTo>
                <a:lnTo>
                  <a:pt x="779" y="91"/>
                </a:lnTo>
                <a:lnTo>
                  <a:pt x="652" y="121"/>
                </a:lnTo>
                <a:lnTo>
                  <a:pt x="525" y="157"/>
                </a:lnTo>
                <a:lnTo>
                  <a:pt x="414" y="199"/>
                </a:lnTo>
                <a:lnTo>
                  <a:pt x="318" y="247"/>
                </a:lnTo>
                <a:lnTo>
                  <a:pt x="239" y="295"/>
                </a:lnTo>
                <a:lnTo>
                  <a:pt x="159" y="349"/>
                </a:lnTo>
                <a:lnTo>
                  <a:pt x="96" y="403"/>
                </a:lnTo>
                <a:lnTo>
                  <a:pt x="48" y="457"/>
                </a:lnTo>
                <a:lnTo>
                  <a:pt x="16" y="518"/>
                </a:lnTo>
                <a:lnTo>
                  <a:pt x="0" y="578"/>
                </a:lnTo>
                <a:lnTo>
                  <a:pt x="0" y="638"/>
                </a:lnTo>
                <a:lnTo>
                  <a:pt x="16" y="704"/>
                </a:lnTo>
                <a:lnTo>
                  <a:pt x="159" y="1016"/>
                </a:lnTo>
                <a:lnTo>
                  <a:pt x="302" y="1329"/>
                </a:lnTo>
                <a:lnTo>
                  <a:pt x="525" y="1701"/>
                </a:lnTo>
                <a:lnTo>
                  <a:pt x="636" y="1906"/>
                </a:lnTo>
                <a:lnTo>
                  <a:pt x="779" y="2116"/>
                </a:lnTo>
                <a:lnTo>
                  <a:pt x="938" y="2332"/>
                </a:lnTo>
                <a:lnTo>
                  <a:pt x="1097" y="2548"/>
                </a:lnTo>
                <a:lnTo>
                  <a:pt x="1288" y="2753"/>
                </a:lnTo>
                <a:lnTo>
                  <a:pt x="1478" y="2957"/>
                </a:lnTo>
                <a:lnTo>
                  <a:pt x="1669" y="3149"/>
                </a:lnTo>
                <a:lnTo>
                  <a:pt x="1892" y="3324"/>
                </a:lnTo>
                <a:lnTo>
                  <a:pt x="2019" y="3402"/>
                </a:lnTo>
                <a:lnTo>
                  <a:pt x="2162" y="3468"/>
                </a:lnTo>
                <a:lnTo>
                  <a:pt x="2321" y="3528"/>
                </a:lnTo>
                <a:lnTo>
                  <a:pt x="2496" y="3576"/>
                </a:lnTo>
                <a:lnTo>
                  <a:pt x="2702" y="3612"/>
                </a:lnTo>
                <a:lnTo>
                  <a:pt x="2909" y="3642"/>
                </a:lnTo>
                <a:lnTo>
                  <a:pt x="3131" y="3660"/>
                </a:lnTo>
                <a:lnTo>
                  <a:pt x="3354" y="3666"/>
                </a:lnTo>
                <a:lnTo>
                  <a:pt x="3529" y="3660"/>
                </a:lnTo>
                <a:lnTo>
                  <a:pt x="3719" y="3648"/>
                </a:lnTo>
                <a:lnTo>
                  <a:pt x="3894" y="3630"/>
                </a:lnTo>
                <a:lnTo>
                  <a:pt x="4069" y="3600"/>
                </a:lnTo>
                <a:lnTo>
                  <a:pt x="4212" y="3570"/>
                </a:lnTo>
                <a:lnTo>
                  <a:pt x="4355" y="3534"/>
                </a:lnTo>
                <a:lnTo>
                  <a:pt x="4466" y="3492"/>
                </a:lnTo>
                <a:lnTo>
                  <a:pt x="4578" y="3450"/>
                </a:lnTo>
                <a:lnTo>
                  <a:pt x="4673" y="3402"/>
                </a:lnTo>
                <a:lnTo>
                  <a:pt x="4752" y="3354"/>
                </a:lnTo>
                <a:lnTo>
                  <a:pt x="4832" y="3300"/>
                </a:lnTo>
                <a:lnTo>
                  <a:pt x="4880" y="3245"/>
                </a:lnTo>
                <a:lnTo>
                  <a:pt x="4927" y="3191"/>
                </a:lnTo>
                <a:lnTo>
                  <a:pt x="4959" y="3131"/>
                </a:lnTo>
                <a:lnTo>
                  <a:pt x="4975" y="3071"/>
                </a:lnTo>
                <a:lnTo>
                  <a:pt x="4959" y="3011"/>
                </a:lnTo>
                <a:lnTo>
                  <a:pt x="4943" y="2951"/>
                </a:lnTo>
                <a:lnTo>
                  <a:pt x="4911" y="2891"/>
                </a:lnTo>
                <a:lnTo>
                  <a:pt x="4864" y="2837"/>
                </a:lnTo>
                <a:lnTo>
                  <a:pt x="4800" y="2777"/>
                </a:lnTo>
                <a:lnTo>
                  <a:pt x="4657" y="2657"/>
                </a:lnTo>
                <a:lnTo>
                  <a:pt x="4514" y="2524"/>
                </a:lnTo>
                <a:lnTo>
                  <a:pt x="4371" y="2380"/>
                </a:lnTo>
                <a:lnTo>
                  <a:pt x="4244" y="2230"/>
                </a:lnTo>
                <a:lnTo>
                  <a:pt x="4117" y="2074"/>
                </a:lnTo>
                <a:lnTo>
                  <a:pt x="3990" y="1912"/>
                </a:lnTo>
                <a:lnTo>
                  <a:pt x="3783" y="1581"/>
                </a:lnTo>
                <a:lnTo>
                  <a:pt x="3592" y="1263"/>
                </a:lnTo>
                <a:lnTo>
                  <a:pt x="3433" y="968"/>
                </a:lnTo>
                <a:lnTo>
                  <a:pt x="3306" y="716"/>
                </a:lnTo>
                <a:lnTo>
                  <a:pt x="3227" y="524"/>
                </a:lnTo>
                <a:lnTo>
                  <a:pt x="3195" y="463"/>
                </a:lnTo>
                <a:lnTo>
                  <a:pt x="3147" y="403"/>
                </a:lnTo>
                <a:lnTo>
                  <a:pt x="3084" y="349"/>
                </a:lnTo>
                <a:lnTo>
                  <a:pt x="3004" y="295"/>
                </a:lnTo>
                <a:lnTo>
                  <a:pt x="2925" y="247"/>
                </a:lnTo>
                <a:lnTo>
                  <a:pt x="2813" y="199"/>
                </a:lnTo>
                <a:lnTo>
                  <a:pt x="2702" y="163"/>
                </a:lnTo>
                <a:lnTo>
                  <a:pt x="2591" y="121"/>
                </a:lnTo>
                <a:lnTo>
                  <a:pt x="2464" y="91"/>
                </a:lnTo>
                <a:lnTo>
                  <a:pt x="2321" y="61"/>
                </a:lnTo>
                <a:lnTo>
                  <a:pt x="2178" y="43"/>
                </a:lnTo>
                <a:lnTo>
                  <a:pt x="2019" y="25"/>
                </a:lnTo>
                <a:lnTo>
                  <a:pt x="1876"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1" name="Google Shape;271;p15"/>
          <p:cNvSpPr/>
          <p:nvPr/>
        </p:nvSpPr>
        <p:spPr>
          <a:xfrm rot="757113">
            <a:off x="11384827" y="6695419"/>
            <a:ext cx="107944" cy="179301"/>
          </a:xfrm>
          <a:custGeom>
            <a:avLst/>
            <a:gdLst/>
            <a:ahLst/>
            <a:cxnLst/>
            <a:rect l="l" t="t" r="r" b="b"/>
            <a:pathLst>
              <a:path w="4975" h="3666" extrusionOk="0">
                <a:moveTo>
                  <a:pt x="1558" y="1"/>
                </a:moveTo>
                <a:lnTo>
                  <a:pt x="1383" y="7"/>
                </a:lnTo>
                <a:lnTo>
                  <a:pt x="1224" y="19"/>
                </a:lnTo>
                <a:lnTo>
                  <a:pt x="1065" y="37"/>
                </a:lnTo>
                <a:lnTo>
                  <a:pt x="922" y="61"/>
                </a:lnTo>
                <a:lnTo>
                  <a:pt x="779" y="91"/>
                </a:lnTo>
                <a:lnTo>
                  <a:pt x="652" y="121"/>
                </a:lnTo>
                <a:lnTo>
                  <a:pt x="540" y="157"/>
                </a:lnTo>
                <a:lnTo>
                  <a:pt x="429" y="199"/>
                </a:lnTo>
                <a:lnTo>
                  <a:pt x="318" y="247"/>
                </a:lnTo>
                <a:lnTo>
                  <a:pt x="238" y="295"/>
                </a:lnTo>
                <a:lnTo>
                  <a:pt x="159" y="349"/>
                </a:lnTo>
                <a:lnTo>
                  <a:pt x="111" y="403"/>
                </a:lnTo>
                <a:lnTo>
                  <a:pt x="64" y="457"/>
                </a:lnTo>
                <a:lnTo>
                  <a:pt x="32" y="517"/>
                </a:lnTo>
                <a:lnTo>
                  <a:pt x="0" y="577"/>
                </a:lnTo>
                <a:lnTo>
                  <a:pt x="0" y="637"/>
                </a:lnTo>
                <a:lnTo>
                  <a:pt x="16" y="704"/>
                </a:lnTo>
                <a:lnTo>
                  <a:pt x="159" y="1016"/>
                </a:lnTo>
                <a:lnTo>
                  <a:pt x="318" y="1328"/>
                </a:lnTo>
                <a:lnTo>
                  <a:pt x="525" y="1701"/>
                </a:lnTo>
                <a:lnTo>
                  <a:pt x="652" y="1905"/>
                </a:lnTo>
                <a:lnTo>
                  <a:pt x="795" y="2116"/>
                </a:lnTo>
                <a:lnTo>
                  <a:pt x="938" y="2332"/>
                </a:lnTo>
                <a:lnTo>
                  <a:pt x="1113" y="2548"/>
                </a:lnTo>
                <a:lnTo>
                  <a:pt x="1287" y="2752"/>
                </a:lnTo>
                <a:lnTo>
                  <a:pt x="1478" y="2957"/>
                </a:lnTo>
                <a:lnTo>
                  <a:pt x="1685" y="3149"/>
                </a:lnTo>
                <a:lnTo>
                  <a:pt x="1907" y="3323"/>
                </a:lnTo>
                <a:lnTo>
                  <a:pt x="2019" y="3401"/>
                </a:lnTo>
                <a:lnTo>
                  <a:pt x="2162" y="3467"/>
                </a:lnTo>
                <a:lnTo>
                  <a:pt x="2321" y="3528"/>
                </a:lnTo>
                <a:lnTo>
                  <a:pt x="2511" y="3576"/>
                </a:lnTo>
                <a:lnTo>
                  <a:pt x="2702" y="3612"/>
                </a:lnTo>
                <a:lnTo>
                  <a:pt x="2909" y="3642"/>
                </a:lnTo>
                <a:lnTo>
                  <a:pt x="3131" y="3660"/>
                </a:lnTo>
                <a:lnTo>
                  <a:pt x="3354" y="3666"/>
                </a:lnTo>
                <a:lnTo>
                  <a:pt x="3544" y="3660"/>
                </a:lnTo>
                <a:lnTo>
                  <a:pt x="3719" y="3648"/>
                </a:lnTo>
                <a:lnTo>
                  <a:pt x="3894" y="3630"/>
                </a:lnTo>
                <a:lnTo>
                  <a:pt x="4085" y="3600"/>
                </a:lnTo>
                <a:lnTo>
                  <a:pt x="4228" y="3570"/>
                </a:lnTo>
                <a:lnTo>
                  <a:pt x="4355" y="3534"/>
                </a:lnTo>
                <a:lnTo>
                  <a:pt x="4482" y="3492"/>
                </a:lnTo>
                <a:lnTo>
                  <a:pt x="4593" y="3449"/>
                </a:lnTo>
                <a:lnTo>
                  <a:pt x="4689" y="3401"/>
                </a:lnTo>
                <a:lnTo>
                  <a:pt x="4768" y="3353"/>
                </a:lnTo>
                <a:lnTo>
                  <a:pt x="4832" y="3299"/>
                </a:lnTo>
                <a:lnTo>
                  <a:pt x="4895" y="3245"/>
                </a:lnTo>
                <a:lnTo>
                  <a:pt x="4943" y="3185"/>
                </a:lnTo>
                <a:lnTo>
                  <a:pt x="4959" y="3131"/>
                </a:lnTo>
                <a:lnTo>
                  <a:pt x="4975" y="3071"/>
                </a:lnTo>
                <a:lnTo>
                  <a:pt x="4975" y="3011"/>
                </a:lnTo>
                <a:lnTo>
                  <a:pt x="4959" y="2951"/>
                </a:lnTo>
                <a:lnTo>
                  <a:pt x="4927" y="2891"/>
                </a:lnTo>
                <a:lnTo>
                  <a:pt x="4879" y="2831"/>
                </a:lnTo>
                <a:lnTo>
                  <a:pt x="4800" y="2776"/>
                </a:lnTo>
                <a:lnTo>
                  <a:pt x="4657" y="2656"/>
                </a:lnTo>
                <a:lnTo>
                  <a:pt x="4514" y="2524"/>
                </a:lnTo>
                <a:lnTo>
                  <a:pt x="4387" y="2380"/>
                </a:lnTo>
                <a:lnTo>
                  <a:pt x="4244" y="2230"/>
                </a:lnTo>
                <a:lnTo>
                  <a:pt x="4005" y="1911"/>
                </a:lnTo>
                <a:lnTo>
                  <a:pt x="3783" y="1581"/>
                </a:lnTo>
                <a:lnTo>
                  <a:pt x="3592" y="1262"/>
                </a:lnTo>
                <a:lnTo>
                  <a:pt x="3433" y="968"/>
                </a:lnTo>
                <a:lnTo>
                  <a:pt x="3322" y="716"/>
                </a:lnTo>
                <a:lnTo>
                  <a:pt x="3242" y="523"/>
                </a:lnTo>
                <a:lnTo>
                  <a:pt x="3211" y="463"/>
                </a:lnTo>
                <a:lnTo>
                  <a:pt x="3163" y="403"/>
                </a:lnTo>
                <a:lnTo>
                  <a:pt x="3099" y="349"/>
                </a:lnTo>
                <a:lnTo>
                  <a:pt x="3020" y="295"/>
                </a:lnTo>
                <a:lnTo>
                  <a:pt x="2924" y="247"/>
                </a:lnTo>
                <a:lnTo>
                  <a:pt x="2829" y="199"/>
                </a:lnTo>
                <a:lnTo>
                  <a:pt x="2718" y="157"/>
                </a:lnTo>
                <a:lnTo>
                  <a:pt x="2591" y="121"/>
                </a:lnTo>
                <a:lnTo>
                  <a:pt x="2464" y="91"/>
                </a:lnTo>
                <a:lnTo>
                  <a:pt x="2321" y="61"/>
                </a:lnTo>
                <a:lnTo>
                  <a:pt x="2177" y="37"/>
                </a:lnTo>
                <a:lnTo>
                  <a:pt x="2034" y="19"/>
                </a:lnTo>
                <a:lnTo>
                  <a:pt x="1875"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2" name="Google Shape;272;p15"/>
          <p:cNvSpPr/>
          <p:nvPr/>
        </p:nvSpPr>
        <p:spPr>
          <a:xfrm rot="757509">
            <a:off x="10202324" y="3983008"/>
            <a:ext cx="2226947" cy="1771293"/>
          </a:xfrm>
          <a:custGeom>
            <a:avLst/>
            <a:gdLst/>
            <a:ahLst/>
            <a:cxnLst/>
            <a:rect l="l" t="t" r="r" b="b"/>
            <a:pathLst>
              <a:path w="129454" h="45678" extrusionOk="0">
                <a:moveTo>
                  <a:pt x="68963" y="0"/>
                </a:moveTo>
                <a:lnTo>
                  <a:pt x="68184" y="6"/>
                </a:lnTo>
                <a:lnTo>
                  <a:pt x="67421" y="12"/>
                </a:lnTo>
                <a:lnTo>
                  <a:pt x="66674" y="24"/>
                </a:lnTo>
                <a:lnTo>
                  <a:pt x="65927" y="42"/>
                </a:lnTo>
                <a:lnTo>
                  <a:pt x="65212" y="66"/>
                </a:lnTo>
                <a:lnTo>
                  <a:pt x="64497" y="91"/>
                </a:lnTo>
                <a:lnTo>
                  <a:pt x="63797" y="121"/>
                </a:lnTo>
                <a:lnTo>
                  <a:pt x="63114" y="151"/>
                </a:lnTo>
                <a:lnTo>
                  <a:pt x="62446" y="187"/>
                </a:lnTo>
                <a:lnTo>
                  <a:pt x="61779" y="229"/>
                </a:lnTo>
                <a:lnTo>
                  <a:pt x="61127" y="271"/>
                </a:lnTo>
                <a:lnTo>
                  <a:pt x="60491" y="319"/>
                </a:lnTo>
                <a:lnTo>
                  <a:pt x="59872" y="367"/>
                </a:lnTo>
                <a:lnTo>
                  <a:pt x="59252" y="421"/>
                </a:lnTo>
                <a:lnTo>
                  <a:pt x="58648" y="481"/>
                </a:lnTo>
                <a:lnTo>
                  <a:pt x="58060" y="541"/>
                </a:lnTo>
                <a:lnTo>
                  <a:pt x="57488" y="607"/>
                </a:lnTo>
                <a:lnTo>
                  <a:pt x="56915" y="673"/>
                </a:lnTo>
                <a:lnTo>
                  <a:pt x="56375" y="745"/>
                </a:lnTo>
                <a:lnTo>
                  <a:pt x="55819" y="824"/>
                </a:lnTo>
                <a:lnTo>
                  <a:pt x="55294" y="896"/>
                </a:lnTo>
                <a:lnTo>
                  <a:pt x="54770" y="980"/>
                </a:lnTo>
                <a:lnTo>
                  <a:pt x="54261" y="1064"/>
                </a:lnTo>
                <a:lnTo>
                  <a:pt x="53769" y="1148"/>
                </a:lnTo>
                <a:lnTo>
                  <a:pt x="53292" y="1238"/>
                </a:lnTo>
                <a:lnTo>
                  <a:pt x="52815" y="1334"/>
                </a:lnTo>
                <a:lnTo>
                  <a:pt x="52338" y="1430"/>
                </a:lnTo>
                <a:lnTo>
                  <a:pt x="51893" y="1527"/>
                </a:lnTo>
                <a:lnTo>
                  <a:pt x="51448" y="1629"/>
                </a:lnTo>
                <a:lnTo>
                  <a:pt x="51019" y="1731"/>
                </a:lnTo>
                <a:lnTo>
                  <a:pt x="50590" y="1839"/>
                </a:lnTo>
                <a:lnTo>
                  <a:pt x="50192" y="1947"/>
                </a:lnTo>
                <a:lnTo>
                  <a:pt x="49779" y="2055"/>
                </a:lnTo>
                <a:lnTo>
                  <a:pt x="49398" y="2169"/>
                </a:lnTo>
                <a:lnTo>
                  <a:pt x="49016" y="2284"/>
                </a:lnTo>
                <a:lnTo>
                  <a:pt x="48651" y="2404"/>
                </a:lnTo>
                <a:lnTo>
                  <a:pt x="48285" y="2524"/>
                </a:lnTo>
                <a:lnTo>
                  <a:pt x="47936" y="2650"/>
                </a:lnTo>
                <a:lnTo>
                  <a:pt x="47602" y="2770"/>
                </a:lnTo>
                <a:lnTo>
                  <a:pt x="47268" y="2903"/>
                </a:lnTo>
                <a:lnTo>
                  <a:pt x="46950" y="3029"/>
                </a:lnTo>
                <a:lnTo>
                  <a:pt x="46632" y="3161"/>
                </a:lnTo>
                <a:lnTo>
                  <a:pt x="46346" y="3293"/>
                </a:lnTo>
                <a:lnTo>
                  <a:pt x="46044" y="3431"/>
                </a:lnTo>
                <a:lnTo>
                  <a:pt x="45758" y="3563"/>
                </a:lnTo>
                <a:lnTo>
                  <a:pt x="45488" y="3708"/>
                </a:lnTo>
                <a:lnTo>
                  <a:pt x="45234" y="3846"/>
                </a:lnTo>
                <a:lnTo>
                  <a:pt x="44979" y="3990"/>
                </a:lnTo>
                <a:lnTo>
                  <a:pt x="44725" y="4134"/>
                </a:lnTo>
                <a:lnTo>
                  <a:pt x="43994" y="4002"/>
                </a:lnTo>
                <a:lnTo>
                  <a:pt x="43247" y="3876"/>
                </a:lnTo>
                <a:lnTo>
                  <a:pt x="42468" y="3750"/>
                </a:lnTo>
                <a:lnTo>
                  <a:pt x="41658" y="3636"/>
                </a:lnTo>
                <a:lnTo>
                  <a:pt x="40815" y="3527"/>
                </a:lnTo>
                <a:lnTo>
                  <a:pt x="39957" y="3419"/>
                </a:lnTo>
                <a:lnTo>
                  <a:pt x="39067" y="3323"/>
                </a:lnTo>
                <a:lnTo>
                  <a:pt x="38145" y="3227"/>
                </a:lnTo>
                <a:lnTo>
                  <a:pt x="37398" y="3161"/>
                </a:lnTo>
                <a:lnTo>
                  <a:pt x="36651" y="3095"/>
                </a:lnTo>
                <a:lnTo>
                  <a:pt x="35904" y="3041"/>
                </a:lnTo>
                <a:lnTo>
                  <a:pt x="35173" y="2993"/>
                </a:lnTo>
                <a:lnTo>
                  <a:pt x="34458" y="2951"/>
                </a:lnTo>
                <a:lnTo>
                  <a:pt x="33727" y="2915"/>
                </a:lnTo>
                <a:lnTo>
                  <a:pt x="33027" y="2885"/>
                </a:lnTo>
                <a:lnTo>
                  <a:pt x="32312" y="2860"/>
                </a:lnTo>
                <a:lnTo>
                  <a:pt x="31613" y="2848"/>
                </a:lnTo>
                <a:lnTo>
                  <a:pt x="30929" y="2836"/>
                </a:lnTo>
                <a:lnTo>
                  <a:pt x="29563" y="2836"/>
                </a:lnTo>
                <a:lnTo>
                  <a:pt x="28895" y="2848"/>
                </a:lnTo>
                <a:lnTo>
                  <a:pt x="28228" y="2866"/>
                </a:lnTo>
                <a:lnTo>
                  <a:pt x="27560" y="2891"/>
                </a:lnTo>
                <a:lnTo>
                  <a:pt x="26908" y="2915"/>
                </a:lnTo>
                <a:lnTo>
                  <a:pt x="26273" y="2951"/>
                </a:lnTo>
                <a:lnTo>
                  <a:pt x="25637" y="2993"/>
                </a:lnTo>
                <a:lnTo>
                  <a:pt x="25001" y="3035"/>
                </a:lnTo>
                <a:lnTo>
                  <a:pt x="24381" y="3089"/>
                </a:lnTo>
                <a:lnTo>
                  <a:pt x="23761" y="3143"/>
                </a:lnTo>
                <a:lnTo>
                  <a:pt x="23158" y="3209"/>
                </a:lnTo>
                <a:lnTo>
                  <a:pt x="22554" y="3275"/>
                </a:lnTo>
                <a:lnTo>
                  <a:pt x="21966" y="3347"/>
                </a:lnTo>
                <a:lnTo>
                  <a:pt x="21377" y="3431"/>
                </a:lnTo>
                <a:lnTo>
                  <a:pt x="20805" y="3515"/>
                </a:lnTo>
                <a:lnTo>
                  <a:pt x="20233" y="3606"/>
                </a:lnTo>
                <a:lnTo>
                  <a:pt x="19661" y="3696"/>
                </a:lnTo>
                <a:lnTo>
                  <a:pt x="19105" y="3798"/>
                </a:lnTo>
                <a:lnTo>
                  <a:pt x="18548" y="3900"/>
                </a:lnTo>
                <a:lnTo>
                  <a:pt x="18008" y="4014"/>
                </a:lnTo>
                <a:lnTo>
                  <a:pt x="17484" y="4128"/>
                </a:lnTo>
                <a:lnTo>
                  <a:pt x="16959" y="4248"/>
                </a:lnTo>
                <a:lnTo>
                  <a:pt x="16435" y="4369"/>
                </a:lnTo>
                <a:lnTo>
                  <a:pt x="15926" y="4501"/>
                </a:lnTo>
                <a:lnTo>
                  <a:pt x="15417" y="4633"/>
                </a:lnTo>
                <a:lnTo>
                  <a:pt x="14909" y="4771"/>
                </a:lnTo>
                <a:lnTo>
                  <a:pt x="14432" y="4915"/>
                </a:lnTo>
                <a:lnTo>
                  <a:pt x="13939" y="5060"/>
                </a:lnTo>
                <a:lnTo>
                  <a:pt x="13462" y="5210"/>
                </a:lnTo>
                <a:lnTo>
                  <a:pt x="13002" y="5366"/>
                </a:lnTo>
                <a:lnTo>
                  <a:pt x="12541" y="5528"/>
                </a:lnTo>
                <a:lnTo>
                  <a:pt x="12096" y="5691"/>
                </a:lnTo>
                <a:lnTo>
                  <a:pt x="11651" y="5859"/>
                </a:lnTo>
                <a:lnTo>
                  <a:pt x="11206" y="6027"/>
                </a:lnTo>
                <a:lnTo>
                  <a:pt x="10792" y="6201"/>
                </a:lnTo>
                <a:lnTo>
                  <a:pt x="10363" y="6381"/>
                </a:lnTo>
                <a:lnTo>
                  <a:pt x="9950" y="6562"/>
                </a:lnTo>
                <a:lnTo>
                  <a:pt x="9553" y="6748"/>
                </a:lnTo>
                <a:lnTo>
                  <a:pt x="9155" y="6940"/>
                </a:lnTo>
                <a:lnTo>
                  <a:pt x="8758" y="7133"/>
                </a:lnTo>
                <a:lnTo>
                  <a:pt x="8377" y="7331"/>
                </a:lnTo>
                <a:lnTo>
                  <a:pt x="8011" y="7529"/>
                </a:lnTo>
                <a:lnTo>
                  <a:pt x="7645" y="7733"/>
                </a:lnTo>
                <a:lnTo>
                  <a:pt x="7296" y="7938"/>
                </a:lnTo>
                <a:lnTo>
                  <a:pt x="6946" y="8148"/>
                </a:lnTo>
                <a:lnTo>
                  <a:pt x="6596" y="8358"/>
                </a:lnTo>
                <a:lnTo>
                  <a:pt x="6279" y="8575"/>
                </a:lnTo>
                <a:lnTo>
                  <a:pt x="5945" y="8797"/>
                </a:lnTo>
                <a:lnTo>
                  <a:pt x="5627" y="9013"/>
                </a:lnTo>
                <a:lnTo>
                  <a:pt x="5325" y="9242"/>
                </a:lnTo>
                <a:lnTo>
                  <a:pt x="5023" y="9464"/>
                </a:lnTo>
                <a:lnTo>
                  <a:pt x="4737" y="9698"/>
                </a:lnTo>
                <a:lnTo>
                  <a:pt x="4451" y="9927"/>
                </a:lnTo>
                <a:lnTo>
                  <a:pt x="4181" y="10161"/>
                </a:lnTo>
                <a:lnTo>
                  <a:pt x="3910" y="10395"/>
                </a:lnTo>
                <a:lnTo>
                  <a:pt x="3656" y="10636"/>
                </a:lnTo>
                <a:lnTo>
                  <a:pt x="3418" y="10876"/>
                </a:lnTo>
                <a:lnTo>
                  <a:pt x="3179" y="11122"/>
                </a:lnTo>
                <a:lnTo>
                  <a:pt x="2941" y="11369"/>
                </a:lnTo>
                <a:lnTo>
                  <a:pt x="2718" y="11615"/>
                </a:lnTo>
                <a:lnTo>
                  <a:pt x="2496" y="11861"/>
                </a:lnTo>
                <a:lnTo>
                  <a:pt x="2305" y="12114"/>
                </a:lnTo>
                <a:lnTo>
                  <a:pt x="2099" y="12366"/>
                </a:lnTo>
                <a:lnTo>
                  <a:pt x="1908" y="12624"/>
                </a:lnTo>
                <a:lnTo>
                  <a:pt x="1733" y="12877"/>
                </a:lnTo>
                <a:lnTo>
                  <a:pt x="1399" y="13393"/>
                </a:lnTo>
                <a:lnTo>
                  <a:pt x="1097" y="13916"/>
                </a:lnTo>
                <a:lnTo>
                  <a:pt x="843" y="14445"/>
                </a:lnTo>
                <a:lnTo>
                  <a:pt x="605" y="14980"/>
                </a:lnTo>
                <a:lnTo>
                  <a:pt x="414" y="15514"/>
                </a:lnTo>
                <a:lnTo>
                  <a:pt x="271" y="16055"/>
                </a:lnTo>
                <a:lnTo>
                  <a:pt x="144" y="16596"/>
                </a:lnTo>
                <a:lnTo>
                  <a:pt x="64" y="17143"/>
                </a:lnTo>
                <a:lnTo>
                  <a:pt x="17" y="17690"/>
                </a:lnTo>
                <a:lnTo>
                  <a:pt x="1" y="18236"/>
                </a:lnTo>
                <a:lnTo>
                  <a:pt x="32" y="18789"/>
                </a:lnTo>
                <a:lnTo>
                  <a:pt x="96" y="19336"/>
                </a:lnTo>
                <a:lnTo>
                  <a:pt x="207" y="19883"/>
                </a:lnTo>
                <a:lnTo>
                  <a:pt x="271" y="20159"/>
                </a:lnTo>
                <a:lnTo>
                  <a:pt x="350" y="20429"/>
                </a:lnTo>
                <a:lnTo>
                  <a:pt x="430" y="20700"/>
                </a:lnTo>
                <a:lnTo>
                  <a:pt x="525" y="20976"/>
                </a:lnTo>
                <a:lnTo>
                  <a:pt x="620" y="21247"/>
                </a:lnTo>
                <a:lnTo>
                  <a:pt x="748" y="21517"/>
                </a:lnTo>
                <a:lnTo>
                  <a:pt x="859" y="21787"/>
                </a:lnTo>
                <a:lnTo>
                  <a:pt x="1002" y="22058"/>
                </a:lnTo>
                <a:lnTo>
                  <a:pt x="1145" y="22322"/>
                </a:lnTo>
                <a:lnTo>
                  <a:pt x="1288" y="22593"/>
                </a:lnTo>
                <a:lnTo>
                  <a:pt x="1447" y="22857"/>
                </a:lnTo>
                <a:lnTo>
                  <a:pt x="1622" y="23121"/>
                </a:lnTo>
                <a:lnTo>
                  <a:pt x="1797" y="23386"/>
                </a:lnTo>
                <a:lnTo>
                  <a:pt x="1987" y="23650"/>
                </a:lnTo>
                <a:lnTo>
                  <a:pt x="2194" y="23908"/>
                </a:lnTo>
                <a:lnTo>
                  <a:pt x="2401" y="24173"/>
                </a:lnTo>
                <a:lnTo>
                  <a:pt x="2623" y="24431"/>
                </a:lnTo>
                <a:lnTo>
                  <a:pt x="2861" y="24684"/>
                </a:lnTo>
                <a:lnTo>
                  <a:pt x="3100" y="24942"/>
                </a:lnTo>
                <a:lnTo>
                  <a:pt x="3354" y="25194"/>
                </a:lnTo>
                <a:lnTo>
                  <a:pt x="3608" y="25447"/>
                </a:lnTo>
                <a:lnTo>
                  <a:pt x="3879" y="25693"/>
                </a:lnTo>
                <a:lnTo>
                  <a:pt x="4165" y="25945"/>
                </a:lnTo>
                <a:lnTo>
                  <a:pt x="4451" y="26192"/>
                </a:lnTo>
                <a:lnTo>
                  <a:pt x="4753" y="26432"/>
                </a:lnTo>
                <a:lnTo>
                  <a:pt x="5055" y="26678"/>
                </a:lnTo>
                <a:lnTo>
                  <a:pt x="5611" y="27081"/>
                </a:lnTo>
                <a:lnTo>
                  <a:pt x="6151" y="27465"/>
                </a:lnTo>
                <a:lnTo>
                  <a:pt x="6708" y="27838"/>
                </a:lnTo>
                <a:lnTo>
                  <a:pt x="7248" y="28199"/>
                </a:lnTo>
                <a:lnTo>
                  <a:pt x="7804" y="28535"/>
                </a:lnTo>
                <a:lnTo>
                  <a:pt x="8361" y="28859"/>
                </a:lnTo>
                <a:lnTo>
                  <a:pt x="8917" y="29172"/>
                </a:lnTo>
                <a:lnTo>
                  <a:pt x="9473" y="29466"/>
                </a:lnTo>
                <a:lnTo>
                  <a:pt x="9251" y="29647"/>
                </a:lnTo>
                <a:lnTo>
                  <a:pt x="9012" y="29833"/>
                </a:lnTo>
                <a:lnTo>
                  <a:pt x="8806" y="30019"/>
                </a:lnTo>
                <a:lnTo>
                  <a:pt x="8599" y="30211"/>
                </a:lnTo>
                <a:lnTo>
                  <a:pt x="8392" y="30404"/>
                </a:lnTo>
                <a:lnTo>
                  <a:pt x="8202" y="30602"/>
                </a:lnTo>
                <a:lnTo>
                  <a:pt x="8027" y="30800"/>
                </a:lnTo>
                <a:lnTo>
                  <a:pt x="7868" y="30999"/>
                </a:lnTo>
                <a:lnTo>
                  <a:pt x="7709" y="31203"/>
                </a:lnTo>
                <a:lnTo>
                  <a:pt x="7566" y="31407"/>
                </a:lnTo>
                <a:lnTo>
                  <a:pt x="7423" y="31617"/>
                </a:lnTo>
                <a:lnTo>
                  <a:pt x="7312" y="31828"/>
                </a:lnTo>
                <a:lnTo>
                  <a:pt x="7200" y="32038"/>
                </a:lnTo>
                <a:lnTo>
                  <a:pt x="7105" y="32248"/>
                </a:lnTo>
                <a:lnTo>
                  <a:pt x="7010" y="32465"/>
                </a:lnTo>
                <a:lnTo>
                  <a:pt x="6946" y="32681"/>
                </a:lnTo>
                <a:lnTo>
                  <a:pt x="6883" y="32897"/>
                </a:lnTo>
                <a:lnTo>
                  <a:pt x="6835" y="33114"/>
                </a:lnTo>
                <a:lnTo>
                  <a:pt x="6803" y="33336"/>
                </a:lnTo>
                <a:lnTo>
                  <a:pt x="6787" y="33558"/>
                </a:lnTo>
                <a:lnTo>
                  <a:pt x="6787" y="33780"/>
                </a:lnTo>
                <a:lnTo>
                  <a:pt x="6787" y="34003"/>
                </a:lnTo>
                <a:lnTo>
                  <a:pt x="6819" y="34225"/>
                </a:lnTo>
                <a:lnTo>
                  <a:pt x="6867" y="34453"/>
                </a:lnTo>
                <a:lnTo>
                  <a:pt x="6914" y="34682"/>
                </a:lnTo>
                <a:lnTo>
                  <a:pt x="6994" y="34904"/>
                </a:lnTo>
                <a:lnTo>
                  <a:pt x="7089" y="35132"/>
                </a:lnTo>
                <a:lnTo>
                  <a:pt x="7185" y="35361"/>
                </a:lnTo>
                <a:lnTo>
                  <a:pt x="7312" y="35589"/>
                </a:lnTo>
                <a:lnTo>
                  <a:pt x="7455" y="35817"/>
                </a:lnTo>
                <a:lnTo>
                  <a:pt x="7614" y="36046"/>
                </a:lnTo>
                <a:lnTo>
                  <a:pt x="7788" y="36280"/>
                </a:lnTo>
                <a:lnTo>
                  <a:pt x="7979" y="36508"/>
                </a:lnTo>
                <a:lnTo>
                  <a:pt x="8202" y="36737"/>
                </a:lnTo>
                <a:lnTo>
                  <a:pt x="8424" y="36965"/>
                </a:lnTo>
                <a:lnTo>
                  <a:pt x="8679" y="37193"/>
                </a:lnTo>
                <a:lnTo>
                  <a:pt x="8949" y="37422"/>
                </a:lnTo>
                <a:lnTo>
                  <a:pt x="9251" y="37650"/>
                </a:lnTo>
                <a:lnTo>
                  <a:pt x="9553" y="37878"/>
                </a:lnTo>
                <a:lnTo>
                  <a:pt x="9886" y="38107"/>
                </a:lnTo>
                <a:lnTo>
                  <a:pt x="10236" y="38335"/>
                </a:lnTo>
                <a:lnTo>
                  <a:pt x="10602" y="38563"/>
                </a:lnTo>
                <a:lnTo>
                  <a:pt x="10999" y="38786"/>
                </a:lnTo>
                <a:lnTo>
                  <a:pt x="11412" y="39008"/>
                </a:lnTo>
                <a:lnTo>
                  <a:pt x="11857" y="39236"/>
                </a:lnTo>
                <a:lnTo>
                  <a:pt x="12318" y="39459"/>
                </a:lnTo>
                <a:lnTo>
                  <a:pt x="12795" y="39675"/>
                </a:lnTo>
                <a:lnTo>
                  <a:pt x="13304" y="39897"/>
                </a:lnTo>
                <a:lnTo>
                  <a:pt x="13828" y="40113"/>
                </a:lnTo>
                <a:lnTo>
                  <a:pt x="14384" y="40336"/>
                </a:lnTo>
                <a:lnTo>
                  <a:pt x="14956" y="40546"/>
                </a:lnTo>
                <a:lnTo>
                  <a:pt x="15560" y="40762"/>
                </a:lnTo>
                <a:lnTo>
                  <a:pt x="16180" y="40973"/>
                </a:lnTo>
                <a:lnTo>
                  <a:pt x="16832" y="41189"/>
                </a:lnTo>
                <a:lnTo>
                  <a:pt x="17499" y="41393"/>
                </a:lnTo>
                <a:lnTo>
                  <a:pt x="18199" y="41604"/>
                </a:lnTo>
                <a:lnTo>
                  <a:pt x="18914" y="41808"/>
                </a:lnTo>
                <a:lnTo>
                  <a:pt x="19677" y="42012"/>
                </a:lnTo>
                <a:lnTo>
                  <a:pt x="20440" y="42210"/>
                </a:lnTo>
                <a:lnTo>
                  <a:pt x="21250" y="42409"/>
                </a:lnTo>
                <a:lnTo>
                  <a:pt x="22077" y="42601"/>
                </a:lnTo>
                <a:lnTo>
                  <a:pt x="22935" y="42799"/>
                </a:lnTo>
                <a:lnTo>
                  <a:pt x="23825" y="42986"/>
                </a:lnTo>
                <a:lnTo>
                  <a:pt x="24731" y="43178"/>
                </a:lnTo>
                <a:lnTo>
                  <a:pt x="25716" y="43370"/>
                </a:lnTo>
                <a:lnTo>
                  <a:pt x="26670" y="43556"/>
                </a:lnTo>
                <a:lnTo>
                  <a:pt x="27624" y="43731"/>
                </a:lnTo>
                <a:lnTo>
                  <a:pt x="28545" y="43899"/>
                </a:lnTo>
                <a:lnTo>
                  <a:pt x="29467" y="44061"/>
                </a:lnTo>
                <a:lnTo>
                  <a:pt x="30357" y="44211"/>
                </a:lnTo>
                <a:lnTo>
                  <a:pt x="31247" y="44356"/>
                </a:lnTo>
                <a:lnTo>
                  <a:pt x="32122" y="44488"/>
                </a:lnTo>
                <a:lnTo>
                  <a:pt x="32964" y="44614"/>
                </a:lnTo>
                <a:lnTo>
                  <a:pt x="33806" y="44734"/>
                </a:lnTo>
                <a:lnTo>
                  <a:pt x="34633" y="44848"/>
                </a:lnTo>
                <a:lnTo>
                  <a:pt x="35443" y="44950"/>
                </a:lnTo>
                <a:lnTo>
                  <a:pt x="36222" y="45046"/>
                </a:lnTo>
                <a:lnTo>
                  <a:pt x="37001" y="45137"/>
                </a:lnTo>
                <a:lnTo>
                  <a:pt x="37764" y="45215"/>
                </a:lnTo>
                <a:lnTo>
                  <a:pt x="38511" y="45293"/>
                </a:lnTo>
                <a:lnTo>
                  <a:pt x="39258" y="45359"/>
                </a:lnTo>
                <a:lnTo>
                  <a:pt x="39973" y="45419"/>
                </a:lnTo>
                <a:lnTo>
                  <a:pt x="40688" y="45473"/>
                </a:lnTo>
                <a:lnTo>
                  <a:pt x="41372" y="45521"/>
                </a:lnTo>
                <a:lnTo>
                  <a:pt x="42055" y="45557"/>
                </a:lnTo>
                <a:lnTo>
                  <a:pt x="42722" y="45593"/>
                </a:lnTo>
                <a:lnTo>
                  <a:pt x="43374" y="45623"/>
                </a:lnTo>
                <a:lnTo>
                  <a:pt x="44010" y="45647"/>
                </a:lnTo>
                <a:lnTo>
                  <a:pt x="44630" y="45659"/>
                </a:lnTo>
                <a:lnTo>
                  <a:pt x="45250" y="45671"/>
                </a:lnTo>
                <a:lnTo>
                  <a:pt x="45854" y="45677"/>
                </a:lnTo>
                <a:lnTo>
                  <a:pt x="46442" y="45677"/>
                </a:lnTo>
                <a:lnTo>
                  <a:pt x="47014" y="45665"/>
                </a:lnTo>
                <a:lnTo>
                  <a:pt x="47570" y="45659"/>
                </a:lnTo>
                <a:lnTo>
                  <a:pt x="48126" y="45641"/>
                </a:lnTo>
                <a:lnTo>
                  <a:pt x="48667" y="45617"/>
                </a:lnTo>
                <a:lnTo>
                  <a:pt x="49191" y="45593"/>
                </a:lnTo>
                <a:lnTo>
                  <a:pt x="49700" y="45557"/>
                </a:lnTo>
                <a:lnTo>
                  <a:pt x="50192" y="45521"/>
                </a:lnTo>
                <a:lnTo>
                  <a:pt x="50685" y="45479"/>
                </a:lnTo>
                <a:lnTo>
                  <a:pt x="51162" y="45437"/>
                </a:lnTo>
                <a:lnTo>
                  <a:pt x="51639" y="45389"/>
                </a:lnTo>
                <a:lnTo>
                  <a:pt x="52084" y="45335"/>
                </a:lnTo>
                <a:lnTo>
                  <a:pt x="52529" y="45275"/>
                </a:lnTo>
                <a:lnTo>
                  <a:pt x="52974" y="45215"/>
                </a:lnTo>
                <a:lnTo>
                  <a:pt x="53387" y="45149"/>
                </a:lnTo>
                <a:lnTo>
                  <a:pt x="53800" y="45077"/>
                </a:lnTo>
                <a:lnTo>
                  <a:pt x="54214" y="45004"/>
                </a:lnTo>
                <a:lnTo>
                  <a:pt x="54595" y="44932"/>
                </a:lnTo>
                <a:lnTo>
                  <a:pt x="54976" y="44854"/>
                </a:lnTo>
                <a:lnTo>
                  <a:pt x="55342" y="44770"/>
                </a:lnTo>
                <a:lnTo>
                  <a:pt x="55708" y="44686"/>
                </a:lnTo>
                <a:lnTo>
                  <a:pt x="56057" y="44596"/>
                </a:lnTo>
                <a:lnTo>
                  <a:pt x="56407" y="44506"/>
                </a:lnTo>
                <a:lnTo>
                  <a:pt x="56741" y="44410"/>
                </a:lnTo>
                <a:lnTo>
                  <a:pt x="57058" y="44313"/>
                </a:lnTo>
                <a:lnTo>
                  <a:pt x="57360" y="44217"/>
                </a:lnTo>
                <a:lnTo>
                  <a:pt x="57678" y="44115"/>
                </a:lnTo>
                <a:lnTo>
                  <a:pt x="57964" y="44013"/>
                </a:lnTo>
                <a:lnTo>
                  <a:pt x="58250" y="43911"/>
                </a:lnTo>
                <a:lnTo>
                  <a:pt x="58791" y="43695"/>
                </a:lnTo>
                <a:lnTo>
                  <a:pt x="59299" y="43472"/>
                </a:lnTo>
                <a:lnTo>
                  <a:pt x="59776" y="43244"/>
                </a:lnTo>
                <a:lnTo>
                  <a:pt x="60237" y="43016"/>
                </a:lnTo>
                <a:lnTo>
                  <a:pt x="60809" y="43130"/>
                </a:lnTo>
                <a:lnTo>
                  <a:pt x="61413" y="43238"/>
                </a:lnTo>
                <a:lnTo>
                  <a:pt x="62033" y="43340"/>
                </a:lnTo>
                <a:lnTo>
                  <a:pt x="62669" y="43436"/>
                </a:lnTo>
                <a:lnTo>
                  <a:pt x="63321" y="43526"/>
                </a:lnTo>
                <a:lnTo>
                  <a:pt x="63988" y="43610"/>
                </a:lnTo>
                <a:lnTo>
                  <a:pt x="64687" y="43683"/>
                </a:lnTo>
                <a:lnTo>
                  <a:pt x="65387" y="43749"/>
                </a:lnTo>
                <a:lnTo>
                  <a:pt x="66102" y="43809"/>
                </a:lnTo>
                <a:lnTo>
                  <a:pt x="66833" y="43857"/>
                </a:lnTo>
                <a:lnTo>
                  <a:pt x="67580" y="43899"/>
                </a:lnTo>
                <a:lnTo>
                  <a:pt x="68343" y="43929"/>
                </a:lnTo>
                <a:lnTo>
                  <a:pt x="69122" y="43953"/>
                </a:lnTo>
                <a:lnTo>
                  <a:pt x="69916" y="43965"/>
                </a:lnTo>
                <a:lnTo>
                  <a:pt x="70727" y="43971"/>
                </a:lnTo>
                <a:lnTo>
                  <a:pt x="71553" y="43965"/>
                </a:lnTo>
                <a:lnTo>
                  <a:pt x="72396" y="43947"/>
                </a:lnTo>
                <a:lnTo>
                  <a:pt x="73254" y="43923"/>
                </a:lnTo>
                <a:lnTo>
                  <a:pt x="74112" y="43881"/>
                </a:lnTo>
                <a:lnTo>
                  <a:pt x="75002" y="43833"/>
                </a:lnTo>
                <a:lnTo>
                  <a:pt x="75892" y="43773"/>
                </a:lnTo>
                <a:lnTo>
                  <a:pt x="76814" y="43701"/>
                </a:lnTo>
                <a:lnTo>
                  <a:pt x="77736" y="43616"/>
                </a:lnTo>
                <a:lnTo>
                  <a:pt x="78674" y="43520"/>
                </a:lnTo>
                <a:lnTo>
                  <a:pt x="79627" y="43412"/>
                </a:lnTo>
                <a:lnTo>
                  <a:pt x="80581" y="43292"/>
                </a:lnTo>
                <a:lnTo>
                  <a:pt x="81566" y="43160"/>
                </a:lnTo>
                <a:lnTo>
                  <a:pt x="82552" y="43010"/>
                </a:lnTo>
                <a:lnTo>
                  <a:pt x="83553" y="42847"/>
                </a:lnTo>
                <a:lnTo>
                  <a:pt x="84570" y="42673"/>
                </a:lnTo>
                <a:lnTo>
                  <a:pt x="85603" y="42487"/>
                </a:lnTo>
                <a:lnTo>
                  <a:pt x="86636" y="42283"/>
                </a:lnTo>
                <a:lnTo>
                  <a:pt x="87399" y="42126"/>
                </a:lnTo>
                <a:lnTo>
                  <a:pt x="88146" y="41964"/>
                </a:lnTo>
                <a:lnTo>
                  <a:pt x="88861" y="41802"/>
                </a:lnTo>
                <a:lnTo>
                  <a:pt x="89561" y="41640"/>
                </a:lnTo>
                <a:lnTo>
                  <a:pt x="90244" y="41477"/>
                </a:lnTo>
                <a:lnTo>
                  <a:pt x="90896" y="41309"/>
                </a:lnTo>
                <a:lnTo>
                  <a:pt x="91547" y="41141"/>
                </a:lnTo>
                <a:lnTo>
                  <a:pt x="92167" y="40967"/>
                </a:lnTo>
                <a:lnTo>
                  <a:pt x="92771" y="40792"/>
                </a:lnTo>
                <a:lnTo>
                  <a:pt x="93359" y="40618"/>
                </a:lnTo>
                <a:lnTo>
                  <a:pt x="93916" y="40444"/>
                </a:lnTo>
                <a:lnTo>
                  <a:pt x="94472" y="40264"/>
                </a:lnTo>
                <a:lnTo>
                  <a:pt x="94996" y="40083"/>
                </a:lnTo>
                <a:lnTo>
                  <a:pt x="95505" y="39903"/>
                </a:lnTo>
                <a:lnTo>
                  <a:pt x="95998" y="39723"/>
                </a:lnTo>
                <a:lnTo>
                  <a:pt x="96474" y="39537"/>
                </a:lnTo>
                <a:lnTo>
                  <a:pt x="96919" y="39350"/>
                </a:lnTo>
                <a:lnTo>
                  <a:pt x="97364" y="39164"/>
                </a:lnTo>
                <a:lnTo>
                  <a:pt x="97794" y="38978"/>
                </a:lnTo>
                <a:lnTo>
                  <a:pt x="98191" y="38786"/>
                </a:lnTo>
                <a:lnTo>
                  <a:pt x="98588" y="38599"/>
                </a:lnTo>
                <a:lnTo>
                  <a:pt x="98954" y="38407"/>
                </a:lnTo>
                <a:lnTo>
                  <a:pt x="99319" y="38215"/>
                </a:lnTo>
                <a:lnTo>
                  <a:pt x="99653" y="38023"/>
                </a:lnTo>
                <a:lnTo>
                  <a:pt x="99971" y="37830"/>
                </a:lnTo>
                <a:lnTo>
                  <a:pt x="100289" y="37632"/>
                </a:lnTo>
                <a:lnTo>
                  <a:pt x="100575" y="37440"/>
                </a:lnTo>
                <a:lnTo>
                  <a:pt x="100845" y="37241"/>
                </a:lnTo>
                <a:lnTo>
                  <a:pt x="101115" y="37049"/>
                </a:lnTo>
                <a:lnTo>
                  <a:pt x="101354" y="36851"/>
                </a:lnTo>
                <a:lnTo>
                  <a:pt x="101592" y="36653"/>
                </a:lnTo>
                <a:lnTo>
                  <a:pt x="101815" y="36460"/>
                </a:lnTo>
                <a:lnTo>
                  <a:pt x="102005" y="36262"/>
                </a:lnTo>
                <a:lnTo>
                  <a:pt x="102196" y="36064"/>
                </a:lnTo>
                <a:lnTo>
                  <a:pt x="102371" y="35865"/>
                </a:lnTo>
                <a:lnTo>
                  <a:pt x="102530" y="35667"/>
                </a:lnTo>
                <a:lnTo>
                  <a:pt x="102673" y="35469"/>
                </a:lnTo>
                <a:lnTo>
                  <a:pt x="102816" y="35271"/>
                </a:lnTo>
                <a:lnTo>
                  <a:pt x="102927" y="35072"/>
                </a:lnTo>
                <a:lnTo>
                  <a:pt x="103038" y="34874"/>
                </a:lnTo>
                <a:lnTo>
                  <a:pt x="103134" y="34682"/>
                </a:lnTo>
                <a:lnTo>
                  <a:pt x="103213" y="34483"/>
                </a:lnTo>
                <a:lnTo>
                  <a:pt x="103277" y="34285"/>
                </a:lnTo>
                <a:lnTo>
                  <a:pt x="103340" y="34093"/>
                </a:lnTo>
                <a:lnTo>
                  <a:pt x="103388" y="33895"/>
                </a:lnTo>
                <a:lnTo>
                  <a:pt x="103420" y="33702"/>
                </a:lnTo>
                <a:lnTo>
                  <a:pt x="103436" y="33504"/>
                </a:lnTo>
                <a:lnTo>
                  <a:pt x="103436" y="33312"/>
                </a:lnTo>
                <a:lnTo>
                  <a:pt x="103436" y="33120"/>
                </a:lnTo>
                <a:lnTo>
                  <a:pt x="103420" y="32927"/>
                </a:lnTo>
                <a:lnTo>
                  <a:pt x="103404" y="32735"/>
                </a:lnTo>
                <a:lnTo>
                  <a:pt x="103372" y="32549"/>
                </a:lnTo>
                <a:lnTo>
                  <a:pt x="103325" y="32356"/>
                </a:lnTo>
                <a:lnTo>
                  <a:pt x="103261" y="32170"/>
                </a:lnTo>
                <a:lnTo>
                  <a:pt x="103197" y="31984"/>
                </a:lnTo>
                <a:lnTo>
                  <a:pt x="103118" y="31798"/>
                </a:lnTo>
                <a:lnTo>
                  <a:pt x="103023" y="31617"/>
                </a:lnTo>
                <a:lnTo>
                  <a:pt x="102927" y="31431"/>
                </a:lnTo>
                <a:lnTo>
                  <a:pt x="102832" y="31251"/>
                </a:lnTo>
                <a:lnTo>
                  <a:pt x="102705" y="31071"/>
                </a:lnTo>
                <a:lnTo>
                  <a:pt x="102593" y="30896"/>
                </a:lnTo>
                <a:lnTo>
                  <a:pt x="102450" y="30716"/>
                </a:lnTo>
                <a:lnTo>
                  <a:pt x="102307" y="30542"/>
                </a:lnTo>
                <a:lnTo>
                  <a:pt x="102164" y="30374"/>
                </a:lnTo>
                <a:lnTo>
                  <a:pt x="102625" y="30350"/>
                </a:lnTo>
                <a:lnTo>
                  <a:pt x="103102" y="30320"/>
                </a:lnTo>
                <a:lnTo>
                  <a:pt x="103579" y="30289"/>
                </a:lnTo>
                <a:lnTo>
                  <a:pt x="104056" y="30253"/>
                </a:lnTo>
                <a:lnTo>
                  <a:pt x="104548" y="30211"/>
                </a:lnTo>
                <a:lnTo>
                  <a:pt x="105025" y="30169"/>
                </a:lnTo>
                <a:lnTo>
                  <a:pt x="105534" y="30115"/>
                </a:lnTo>
                <a:lnTo>
                  <a:pt x="106026" y="30061"/>
                </a:lnTo>
                <a:lnTo>
                  <a:pt x="106535" y="30001"/>
                </a:lnTo>
                <a:lnTo>
                  <a:pt x="107044" y="29935"/>
                </a:lnTo>
                <a:lnTo>
                  <a:pt x="107552" y="29869"/>
                </a:lnTo>
                <a:lnTo>
                  <a:pt x="108077" y="29791"/>
                </a:lnTo>
                <a:lnTo>
                  <a:pt x="108601" y="29713"/>
                </a:lnTo>
                <a:lnTo>
                  <a:pt x="109126" y="29629"/>
                </a:lnTo>
                <a:lnTo>
                  <a:pt x="109666" y="29538"/>
                </a:lnTo>
                <a:lnTo>
                  <a:pt x="110206" y="29436"/>
                </a:lnTo>
                <a:lnTo>
                  <a:pt x="110747" y="29334"/>
                </a:lnTo>
                <a:lnTo>
                  <a:pt x="111287" y="29232"/>
                </a:lnTo>
                <a:lnTo>
                  <a:pt x="111844" y="29118"/>
                </a:lnTo>
                <a:lnTo>
                  <a:pt x="112384" y="28998"/>
                </a:lnTo>
                <a:lnTo>
                  <a:pt x="112956" y="28871"/>
                </a:lnTo>
                <a:lnTo>
                  <a:pt x="113512" y="28739"/>
                </a:lnTo>
                <a:lnTo>
                  <a:pt x="114084" y="28601"/>
                </a:lnTo>
                <a:lnTo>
                  <a:pt x="114657" y="28457"/>
                </a:lnTo>
                <a:lnTo>
                  <a:pt x="115229" y="28307"/>
                </a:lnTo>
                <a:lnTo>
                  <a:pt x="115801" y="28150"/>
                </a:lnTo>
                <a:lnTo>
                  <a:pt x="116389" y="27988"/>
                </a:lnTo>
                <a:lnTo>
                  <a:pt x="116977" y="27820"/>
                </a:lnTo>
                <a:lnTo>
                  <a:pt x="117565" y="27646"/>
                </a:lnTo>
                <a:lnTo>
                  <a:pt x="118153" y="27465"/>
                </a:lnTo>
                <a:lnTo>
                  <a:pt x="118757" y="27273"/>
                </a:lnTo>
                <a:lnTo>
                  <a:pt x="119361" y="27081"/>
                </a:lnTo>
                <a:lnTo>
                  <a:pt x="120251" y="26774"/>
                </a:lnTo>
                <a:lnTo>
                  <a:pt x="121109" y="26468"/>
                </a:lnTo>
                <a:lnTo>
                  <a:pt x="121920" y="26168"/>
                </a:lnTo>
                <a:lnTo>
                  <a:pt x="122683" y="25873"/>
                </a:lnTo>
                <a:lnTo>
                  <a:pt x="123398" y="25573"/>
                </a:lnTo>
                <a:lnTo>
                  <a:pt x="124082" y="25284"/>
                </a:lnTo>
                <a:lnTo>
                  <a:pt x="124717" y="24990"/>
                </a:lnTo>
                <a:lnTo>
                  <a:pt x="125305" y="24702"/>
                </a:lnTo>
                <a:lnTo>
                  <a:pt x="125846" y="24419"/>
                </a:lnTo>
                <a:lnTo>
                  <a:pt x="126354" y="24131"/>
                </a:lnTo>
                <a:lnTo>
                  <a:pt x="126815" y="23854"/>
                </a:lnTo>
                <a:lnTo>
                  <a:pt x="127228" y="23572"/>
                </a:lnTo>
                <a:lnTo>
                  <a:pt x="127610" y="23296"/>
                </a:lnTo>
                <a:lnTo>
                  <a:pt x="127960" y="23025"/>
                </a:lnTo>
                <a:lnTo>
                  <a:pt x="128262" y="22755"/>
                </a:lnTo>
                <a:lnTo>
                  <a:pt x="128532" y="22484"/>
                </a:lnTo>
                <a:lnTo>
                  <a:pt x="128770" y="22220"/>
                </a:lnTo>
                <a:lnTo>
                  <a:pt x="128977" y="21956"/>
                </a:lnTo>
                <a:lnTo>
                  <a:pt x="129136" y="21697"/>
                </a:lnTo>
                <a:lnTo>
                  <a:pt x="129263" y="21439"/>
                </a:lnTo>
                <a:lnTo>
                  <a:pt x="129358" y="21181"/>
                </a:lnTo>
                <a:lnTo>
                  <a:pt x="129422" y="20928"/>
                </a:lnTo>
                <a:lnTo>
                  <a:pt x="129454" y="20676"/>
                </a:lnTo>
                <a:lnTo>
                  <a:pt x="129454" y="20429"/>
                </a:lnTo>
                <a:lnTo>
                  <a:pt x="129438" y="20183"/>
                </a:lnTo>
                <a:lnTo>
                  <a:pt x="129374" y="19943"/>
                </a:lnTo>
                <a:lnTo>
                  <a:pt x="129279" y="19702"/>
                </a:lnTo>
                <a:lnTo>
                  <a:pt x="129167" y="19462"/>
                </a:lnTo>
                <a:lnTo>
                  <a:pt x="129024" y="19228"/>
                </a:lnTo>
                <a:lnTo>
                  <a:pt x="128850" y="18993"/>
                </a:lnTo>
                <a:lnTo>
                  <a:pt x="128659" y="18765"/>
                </a:lnTo>
                <a:lnTo>
                  <a:pt x="128436" y="18537"/>
                </a:lnTo>
                <a:lnTo>
                  <a:pt x="128198" y="18308"/>
                </a:lnTo>
                <a:lnTo>
                  <a:pt x="127928" y="18086"/>
                </a:lnTo>
                <a:lnTo>
                  <a:pt x="127642" y="17864"/>
                </a:lnTo>
                <a:lnTo>
                  <a:pt x="127324" y="17648"/>
                </a:lnTo>
                <a:lnTo>
                  <a:pt x="126990" y="17431"/>
                </a:lnTo>
                <a:lnTo>
                  <a:pt x="126640" y="17221"/>
                </a:lnTo>
                <a:lnTo>
                  <a:pt x="126259" y="17011"/>
                </a:lnTo>
                <a:lnTo>
                  <a:pt x="125862" y="16806"/>
                </a:lnTo>
                <a:lnTo>
                  <a:pt x="125448" y="16602"/>
                </a:lnTo>
                <a:lnTo>
                  <a:pt x="125019" y="16398"/>
                </a:lnTo>
                <a:lnTo>
                  <a:pt x="124574" y="16199"/>
                </a:lnTo>
                <a:lnTo>
                  <a:pt x="124113" y="16001"/>
                </a:lnTo>
                <a:lnTo>
                  <a:pt x="123637" y="15803"/>
                </a:lnTo>
                <a:lnTo>
                  <a:pt x="123144" y="15617"/>
                </a:lnTo>
                <a:lnTo>
                  <a:pt x="122635" y="15424"/>
                </a:lnTo>
                <a:lnTo>
                  <a:pt x="122111" y="15238"/>
                </a:lnTo>
                <a:lnTo>
                  <a:pt x="121586" y="15052"/>
                </a:lnTo>
                <a:lnTo>
                  <a:pt x="121030" y="14872"/>
                </a:lnTo>
                <a:lnTo>
                  <a:pt x="120474" y="14691"/>
                </a:lnTo>
                <a:lnTo>
                  <a:pt x="119917" y="14517"/>
                </a:lnTo>
                <a:lnTo>
                  <a:pt x="119345" y="14343"/>
                </a:lnTo>
                <a:lnTo>
                  <a:pt x="118757" y="14175"/>
                </a:lnTo>
                <a:lnTo>
                  <a:pt x="118169" y="14006"/>
                </a:lnTo>
                <a:lnTo>
                  <a:pt x="117565" y="13838"/>
                </a:lnTo>
                <a:lnTo>
                  <a:pt x="116357" y="13514"/>
                </a:lnTo>
                <a:lnTo>
                  <a:pt x="115118" y="13201"/>
                </a:lnTo>
                <a:lnTo>
                  <a:pt x="113862" y="12901"/>
                </a:lnTo>
                <a:lnTo>
                  <a:pt x="112606" y="12606"/>
                </a:lnTo>
                <a:lnTo>
                  <a:pt x="112797" y="12408"/>
                </a:lnTo>
                <a:lnTo>
                  <a:pt x="112956" y="12204"/>
                </a:lnTo>
                <a:lnTo>
                  <a:pt x="113115" y="11999"/>
                </a:lnTo>
                <a:lnTo>
                  <a:pt x="113258" y="11795"/>
                </a:lnTo>
                <a:lnTo>
                  <a:pt x="113385" y="11585"/>
                </a:lnTo>
                <a:lnTo>
                  <a:pt x="113496" y="11375"/>
                </a:lnTo>
                <a:lnTo>
                  <a:pt x="113576" y="11164"/>
                </a:lnTo>
                <a:lnTo>
                  <a:pt x="113655" y="10948"/>
                </a:lnTo>
                <a:lnTo>
                  <a:pt x="113719" y="10738"/>
                </a:lnTo>
                <a:lnTo>
                  <a:pt x="113767" y="10521"/>
                </a:lnTo>
                <a:lnTo>
                  <a:pt x="113783" y="10299"/>
                </a:lnTo>
                <a:lnTo>
                  <a:pt x="113798" y="10083"/>
                </a:lnTo>
                <a:lnTo>
                  <a:pt x="113783" y="9860"/>
                </a:lnTo>
                <a:lnTo>
                  <a:pt x="113767" y="9644"/>
                </a:lnTo>
                <a:lnTo>
                  <a:pt x="113719" y="9422"/>
                </a:lnTo>
                <a:lnTo>
                  <a:pt x="113655" y="9199"/>
                </a:lnTo>
                <a:lnTo>
                  <a:pt x="113560" y="8977"/>
                </a:lnTo>
                <a:lnTo>
                  <a:pt x="113465" y="8755"/>
                </a:lnTo>
                <a:lnTo>
                  <a:pt x="113338" y="8533"/>
                </a:lnTo>
                <a:lnTo>
                  <a:pt x="113194" y="8310"/>
                </a:lnTo>
                <a:lnTo>
                  <a:pt x="113036" y="8088"/>
                </a:lnTo>
                <a:lnTo>
                  <a:pt x="112845" y="7866"/>
                </a:lnTo>
                <a:lnTo>
                  <a:pt x="112638" y="7643"/>
                </a:lnTo>
                <a:lnTo>
                  <a:pt x="112416" y="7427"/>
                </a:lnTo>
                <a:lnTo>
                  <a:pt x="112161" y="7205"/>
                </a:lnTo>
                <a:lnTo>
                  <a:pt x="111891" y="6982"/>
                </a:lnTo>
                <a:lnTo>
                  <a:pt x="111605" y="6766"/>
                </a:lnTo>
                <a:lnTo>
                  <a:pt x="111287" y="6550"/>
                </a:lnTo>
                <a:lnTo>
                  <a:pt x="110953" y="6333"/>
                </a:lnTo>
                <a:lnTo>
                  <a:pt x="110588" y="6117"/>
                </a:lnTo>
                <a:lnTo>
                  <a:pt x="110206" y="5901"/>
                </a:lnTo>
                <a:lnTo>
                  <a:pt x="109793" y="5691"/>
                </a:lnTo>
                <a:lnTo>
                  <a:pt x="109364" y="5480"/>
                </a:lnTo>
                <a:lnTo>
                  <a:pt x="108903" y="5270"/>
                </a:lnTo>
                <a:lnTo>
                  <a:pt x="108426" y="5060"/>
                </a:lnTo>
                <a:lnTo>
                  <a:pt x="107918" y="4855"/>
                </a:lnTo>
                <a:lnTo>
                  <a:pt x="107377" y="4657"/>
                </a:lnTo>
                <a:lnTo>
                  <a:pt x="106821" y="4453"/>
                </a:lnTo>
                <a:lnTo>
                  <a:pt x="106233" y="4254"/>
                </a:lnTo>
                <a:lnTo>
                  <a:pt x="105629" y="4062"/>
                </a:lnTo>
                <a:lnTo>
                  <a:pt x="104993" y="3864"/>
                </a:lnTo>
                <a:lnTo>
                  <a:pt x="104326" y="3678"/>
                </a:lnTo>
                <a:lnTo>
                  <a:pt x="103627" y="3491"/>
                </a:lnTo>
                <a:lnTo>
                  <a:pt x="102911" y="3305"/>
                </a:lnTo>
                <a:lnTo>
                  <a:pt x="102164" y="3125"/>
                </a:lnTo>
                <a:lnTo>
                  <a:pt x="101386" y="2945"/>
                </a:lnTo>
                <a:lnTo>
                  <a:pt x="100591" y="2776"/>
                </a:lnTo>
                <a:lnTo>
                  <a:pt x="99749" y="2602"/>
                </a:lnTo>
                <a:lnTo>
                  <a:pt x="98890" y="2434"/>
                </a:lnTo>
                <a:lnTo>
                  <a:pt x="98000" y="2272"/>
                </a:lnTo>
                <a:lnTo>
                  <a:pt x="97078" y="2115"/>
                </a:lnTo>
                <a:lnTo>
                  <a:pt x="96125" y="1959"/>
                </a:lnTo>
                <a:lnTo>
                  <a:pt x="95139" y="1809"/>
                </a:lnTo>
                <a:lnTo>
                  <a:pt x="94122" y="1665"/>
                </a:lnTo>
                <a:lnTo>
                  <a:pt x="93089" y="1521"/>
                </a:lnTo>
                <a:lnTo>
                  <a:pt x="92008" y="1388"/>
                </a:lnTo>
                <a:lnTo>
                  <a:pt x="90896" y="1256"/>
                </a:lnTo>
                <a:lnTo>
                  <a:pt x="89751" y="1124"/>
                </a:lnTo>
                <a:lnTo>
                  <a:pt x="88591" y="1004"/>
                </a:lnTo>
                <a:lnTo>
                  <a:pt x="87383" y="890"/>
                </a:lnTo>
                <a:lnTo>
                  <a:pt x="86144" y="776"/>
                </a:lnTo>
                <a:lnTo>
                  <a:pt x="84872" y="667"/>
                </a:lnTo>
                <a:lnTo>
                  <a:pt x="83569" y="571"/>
                </a:lnTo>
                <a:lnTo>
                  <a:pt x="82234" y="475"/>
                </a:lnTo>
                <a:lnTo>
                  <a:pt x="81248" y="409"/>
                </a:lnTo>
                <a:lnTo>
                  <a:pt x="80279" y="349"/>
                </a:lnTo>
                <a:lnTo>
                  <a:pt x="79325" y="295"/>
                </a:lnTo>
                <a:lnTo>
                  <a:pt x="78388" y="247"/>
                </a:lnTo>
                <a:lnTo>
                  <a:pt x="77466" y="199"/>
                </a:lnTo>
                <a:lnTo>
                  <a:pt x="76544" y="157"/>
                </a:lnTo>
                <a:lnTo>
                  <a:pt x="75654" y="121"/>
                </a:lnTo>
                <a:lnTo>
                  <a:pt x="74764" y="91"/>
                </a:lnTo>
                <a:lnTo>
                  <a:pt x="73890" y="66"/>
                </a:lnTo>
                <a:lnTo>
                  <a:pt x="73047" y="42"/>
                </a:lnTo>
                <a:lnTo>
                  <a:pt x="72189" y="24"/>
                </a:lnTo>
                <a:lnTo>
                  <a:pt x="71363" y="12"/>
                </a:lnTo>
                <a:lnTo>
                  <a:pt x="70552" y="6"/>
                </a:lnTo>
                <a:lnTo>
                  <a:pt x="69742" y="0"/>
                </a:lnTo>
                <a:close/>
              </a:path>
            </a:pathLst>
          </a:custGeom>
          <a:solidFill>
            <a:schemeClr val="dk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3" name="Google Shape;273;p15"/>
          <p:cNvSpPr/>
          <p:nvPr/>
        </p:nvSpPr>
        <p:spPr>
          <a:xfrm rot="757509">
            <a:off x="10549393" y="4264408"/>
            <a:ext cx="1487631" cy="1187648"/>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4" name="Google Shape;274;p15"/>
          <p:cNvSpPr/>
          <p:nvPr/>
        </p:nvSpPr>
        <p:spPr>
          <a:xfrm rot="757422">
            <a:off x="11324468" y="5791355"/>
            <a:ext cx="107521" cy="178589"/>
          </a:xfrm>
          <a:custGeom>
            <a:avLst/>
            <a:gdLst/>
            <a:ahLst/>
            <a:cxnLst/>
            <a:rect l="l" t="t" r="r" b="b"/>
            <a:pathLst>
              <a:path w="4975" h="3666" extrusionOk="0">
                <a:moveTo>
                  <a:pt x="1542" y="0"/>
                </a:moveTo>
                <a:lnTo>
                  <a:pt x="1383" y="6"/>
                </a:lnTo>
                <a:lnTo>
                  <a:pt x="1224" y="19"/>
                </a:lnTo>
                <a:lnTo>
                  <a:pt x="1065" y="37"/>
                </a:lnTo>
                <a:lnTo>
                  <a:pt x="922" y="61"/>
                </a:lnTo>
                <a:lnTo>
                  <a:pt x="779" y="91"/>
                </a:lnTo>
                <a:lnTo>
                  <a:pt x="652" y="121"/>
                </a:lnTo>
                <a:lnTo>
                  <a:pt x="525" y="163"/>
                </a:lnTo>
                <a:lnTo>
                  <a:pt x="413" y="205"/>
                </a:lnTo>
                <a:lnTo>
                  <a:pt x="318" y="247"/>
                </a:lnTo>
                <a:lnTo>
                  <a:pt x="238" y="295"/>
                </a:lnTo>
                <a:lnTo>
                  <a:pt x="159" y="349"/>
                </a:lnTo>
                <a:lnTo>
                  <a:pt x="95" y="403"/>
                </a:lnTo>
                <a:lnTo>
                  <a:pt x="48" y="457"/>
                </a:lnTo>
                <a:lnTo>
                  <a:pt x="16" y="517"/>
                </a:lnTo>
                <a:lnTo>
                  <a:pt x="0" y="577"/>
                </a:lnTo>
                <a:lnTo>
                  <a:pt x="0" y="643"/>
                </a:lnTo>
                <a:lnTo>
                  <a:pt x="16" y="703"/>
                </a:lnTo>
                <a:lnTo>
                  <a:pt x="159" y="1016"/>
                </a:lnTo>
                <a:lnTo>
                  <a:pt x="302" y="1328"/>
                </a:lnTo>
                <a:lnTo>
                  <a:pt x="525" y="1701"/>
                </a:lnTo>
                <a:lnTo>
                  <a:pt x="652" y="1905"/>
                </a:lnTo>
                <a:lnTo>
                  <a:pt x="779" y="2122"/>
                </a:lnTo>
                <a:lnTo>
                  <a:pt x="938" y="2332"/>
                </a:lnTo>
                <a:lnTo>
                  <a:pt x="1097" y="2548"/>
                </a:lnTo>
                <a:lnTo>
                  <a:pt x="1287" y="2752"/>
                </a:lnTo>
                <a:lnTo>
                  <a:pt x="1478" y="2957"/>
                </a:lnTo>
                <a:lnTo>
                  <a:pt x="1685" y="3149"/>
                </a:lnTo>
                <a:lnTo>
                  <a:pt x="1891" y="3323"/>
                </a:lnTo>
                <a:lnTo>
                  <a:pt x="2019" y="3401"/>
                </a:lnTo>
                <a:lnTo>
                  <a:pt x="2162" y="3467"/>
                </a:lnTo>
                <a:lnTo>
                  <a:pt x="2321" y="3528"/>
                </a:lnTo>
                <a:lnTo>
                  <a:pt x="2511" y="3576"/>
                </a:lnTo>
                <a:lnTo>
                  <a:pt x="2702" y="3612"/>
                </a:lnTo>
                <a:lnTo>
                  <a:pt x="2909" y="3642"/>
                </a:lnTo>
                <a:lnTo>
                  <a:pt x="3131" y="3660"/>
                </a:lnTo>
                <a:lnTo>
                  <a:pt x="3354" y="3666"/>
                </a:lnTo>
                <a:lnTo>
                  <a:pt x="3528" y="3660"/>
                </a:lnTo>
                <a:lnTo>
                  <a:pt x="3719" y="3648"/>
                </a:lnTo>
                <a:lnTo>
                  <a:pt x="3894" y="3630"/>
                </a:lnTo>
                <a:lnTo>
                  <a:pt x="4069" y="3600"/>
                </a:lnTo>
                <a:lnTo>
                  <a:pt x="4212" y="3570"/>
                </a:lnTo>
                <a:lnTo>
                  <a:pt x="4355" y="3534"/>
                </a:lnTo>
                <a:lnTo>
                  <a:pt x="4466" y="3491"/>
                </a:lnTo>
                <a:lnTo>
                  <a:pt x="4577" y="3449"/>
                </a:lnTo>
                <a:lnTo>
                  <a:pt x="4673" y="3401"/>
                </a:lnTo>
                <a:lnTo>
                  <a:pt x="4768" y="3353"/>
                </a:lnTo>
                <a:lnTo>
                  <a:pt x="4832" y="3299"/>
                </a:lnTo>
                <a:lnTo>
                  <a:pt x="4895" y="3245"/>
                </a:lnTo>
                <a:lnTo>
                  <a:pt x="4927" y="3185"/>
                </a:lnTo>
                <a:lnTo>
                  <a:pt x="4959" y="3131"/>
                </a:lnTo>
                <a:lnTo>
                  <a:pt x="4975" y="3071"/>
                </a:lnTo>
                <a:lnTo>
                  <a:pt x="4975" y="3011"/>
                </a:lnTo>
                <a:lnTo>
                  <a:pt x="4959" y="2951"/>
                </a:lnTo>
                <a:lnTo>
                  <a:pt x="4911" y="2891"/>
                </a:lnTo>
                <a:lnTo>
                  <a:pt x="4863" y="2837"/>
                </a:lnTo>
                <a:lnTo>
                  <a:pt x="4800" y="2776"/>
                </a:lnTo>
                <a:lnTo>
                  <a:pt x="4657" y="2656"/>
                </a:lnTo>
                <a:lnTo>
                  <a:pt x="4514" y="2524"/>
                </a:lnTo>
                <a:lnTo>
                  <a:pt x="4371" y="2380"/>
                </a:lnTo>
                <a:lnTo>
                  <a:pt x="4244" y="2230"/>
                </a:lnTo>
                <a:lnTo>
                  <a:pt x="4005" y="1911"/>
                </a:lnTo>
                <a:lnTo>
                  <a:pt x="3783" y="1581"/>
                </a:lnTo>
                <a:lnTo>
                  <a:pt x="3592" y="1262"/>
                </a:lnTo>
                <a:lnTo>
                  <a:pt x="3433" y="968"/>
                </a:lnTo>
                <a:lnTo>
                  <a:pt x="3306" y="716"/>
                </a:lnTo>
                <a:lnTo>
                  <a:pt x="3226" y="523"/>
                </a:lnTo>
                <a:lnTo>
                  <a:pt x="3195" y="463"/>
                </a:lnTo>
                <a:lnTo>
                  <a:pt x="3147" y="403"/>
                </a:lnTo>
                <a:lnTo>
                  <a:pt x="3083" y="349"/>
                </a:lnTo>
                <a:lnTo>
                  <a:pt x="3004" y="295"/>
                </a:lnTo>
                <a:lnTo>
                  <a:pt x="2924" y="247"/>
                </a:lnTo>
                <a:lnTo>
                  <a:pt x="2813" y="199"/>
                </a:lnTo>
                <a:lnTo>
                  <a:pt x="2702" y="157"/>
                </a:lnTo>
                <a:lnTo>
                  <a:pt x="2591" y="121"/>
                </a:lnTo>
                <a:lnTo>
                  <a:pt x="2448" y="91"/>
                </a:lnTo>
                <a:lnTo>
                  <a:pt x="2321" y="61"/>
                </a:lnTo>
                <a:lnTo>
                  <a:pt x="2177" y="37"/>
                </a:lnTo>
                <a:lnTo>
                  <a:pt x="2019" y="25"/>
                </a:lnTo>
                <a:lnTo>
                  <a:pt x="1860" y="6"/>
                </a:lnTo>
                <a:lnTo>
                  <a:pt x="1701"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5" name="Google Shape;275;p15"/>
          <p:cNvSpPr/>
          <p:nvPr/>
        </p:nvSpPr>
        <p:spPr>
          <a:xfrm rot="757422">
            <a:off x="11532759" y="6030542"/>
            <a:ext cx="107197" cy="178639"/>
          </a:xfrm>
          <a:custGeom>
            <a:avLst/>
            <a:gdLst/>
            <a:ahLst/>
            <a:cxnLst/>
            <a:rect l="l" t="t" r="r" b="b"/>
            <a:pathLst>
              <a:path w="4960" h="3667" extrusionOk="0">
                <a:moveTo>
                  <a:pt x="1543" y="1"/>
                </a:moveTo>
                <a:lnTo>
                  <a:pt x="1384" y="7"/>
                </a:lnTo>
                <a:lnTo>
                  <a:pt x="1209" y="19"/>
                </a:lnTo>
                <a:lnTo>
                  <a:pt x="1066" y="37"/>
                </a:lnTo>
                <a:lnTo>
                  <a:pt x="907" y="61"/>
                </a:lnTo>
                <a:lnTo>
                  <a:pt x="764" y="91"/>
                </a:lnTo>
                <a:lnTo>
                  <a:pt x="637" y="121"/>
                </a:lnTo>
                <a:lnTo>
                  <a:pt x="525" y="163"/>
                </a:lnTo>
                <a:lnTo>
                  <a:pt x="414" y="205"/>
                </a:lnTo>
                <a:lnTo>
                  <a:pt x="319" y="247"/>
                </a:lnTo>
                <a:lnTo>
                  <a:pt x="223" y="295"/>
                </a:lnTo>
                <a:lnTo>
                  <a:pt x="144" y="349"/>
                </a:lnTo>
                <a:lnTo>
                  <a:pt x="96" y="404"/>
                </a:lnTo>
                <a:lnTo>
                  <a:pt x="49" y="464"/>
                </a:lnTo>
                <a:lnTo>
                  <a:pt x="17" y="518"/>
                </a:lnTo>
                <a:lnTo>
                  <a:pt x="1" y="578"/>
                </a:lnTo>
                <a:lnTo>
                  <a:pt x="1" y="644"/>
                </a:lnTo>
                <a:lnTo>
                  <a:pt x="17" y="704"/>
                </a:lnTo>
                <a:lnTo>
                  <a:pt x="144" y="1016"/>
                </a:lnTo>
                <a:lnTo>
                  <a:pt x="303" y="1329"/>
                </a:lnTo>
                <a:lnTo>
                  <a:pt x="509" y="1707"/>
                </a:lnTo>
                <a:lnTo>
                  <a:pt x="637" y="1912"/>
                </a:lnTo>
                <a:lnTo>
                  <a:pt x="780" y="2122"/>
                </a:lnTo>
                <a:lnTo>
                  <a:pt x="923" y="2332"/>
                </a:lnTo>
                <a:lnTo>
                  <a:pt x="1097" y="2549"/>
                </a:lnTo>
                <a:lnTo>
                  <a:pt x="1272" y="2759"/>
                </a:lnTo>
                <a:lnTo>
                  <a:pt x="1463" y="2957"/>
                </a:lnTo>
                <a:lnTo>
                  <a:pt x="1670" y="3149"/>
                </a:lnTo>
                <a:lnTo>
                  <a:pt x="1892" y="3330"/>
                </a:lnTo>
                <a:lnTo>
                  <a:pt x="2003" y="3402"/>
                </a:lnTo>
                <a:lnTo>
                  <a:pt x="2146" y="3474"/>
                </a:lnTo>
                <a:lnTo>
                  <a:pt x="2321" y="3528"/>
                </a:lnTo>
                <a:lnTo>
                  <a:pt x="2496" y="3576"/>
                </a:lnTo>
                <a:lnTo>
                  <a:pt x="2687" y="3618"/>
                </a:lnTo>
                <a:lnTo>
                  <a:pt x="2909" y="3642"/>
                </a:lnTo>
                <a:lnTo>
                  <a:pt x="3116" y="3660"/>
                </a:lnTo>
                <a:lnTo>
                  <a:pt x="3338" y="3666"/>
                </a:lnTo>
                <a:lnTo>
                  <a:pt x="3529" y="3660"/>
                </a:lnTo>
                <a:lnTo>
                  <a:pt x="3704" y="3648"/>
                </a:lnTo>
                <a:lnTo>
                  <a:pt x="3895" y="3630"/>
                </a:lnTo>
                <a:lnTo>
                  <a:pt x="4070" y="3600"/>
                </a:lnTo>
                <a:lnTo>
                  <a:pt x="4213" y="3570"/>
                </a:lnTo>
                <a:lnTo>
                  <a:pt x="4340" y="3534"/>
                </a:lnTo>
                <a:lnTo>
                  <a:pt x="4467" y="3498"/>
                </a:lnTo>
                <a:lnTo>
                  <a:pt x="4578" y="3450"/>
                </a:lnTo>
                <a:lnTo>
                  <a:pt x="4674" y="3402"/>
                </a:lnTo>
                <a:lnTo>
                  <a:pt x="4753" y="3354"/>
                </a:lnTo>
                <a:lnTo>
                  <a:pt x="4832" y="3300"/>
                </a:lnTo>
                <a:lnTo>
                  <a:pt x="4880" y="3246"/>
                </a:lnTo>
                <a:lnTo>
                  <a:pt x="4928" y="3192"/>
                </a:lnTo>
                <a:lnTo>
                  <a:pt x="4944" y="3131"/>
                </a:lnTo>
                <a:lnTo>
                  <a:pt x="4960" y="3071"/>
                </a:lnTo>
                <a:lnTo>
                  <a:pt x="4960" y="3011"/>
                </a:lnTo>
                <a:lnTo>
                  <a:pt x="4944" y="2951"/>
                </a:lnTo>
                <a:lnTo>
                  <a:pt x="4912" y="2897"/>
                </a:lnTo>
                <a:lnTo>
                  <a:pt x="4864" y="2837"/>
                </a:lnTo>
                <a:lnTo>
                  <a:pt x="4801" y="2777"/>
                </a:lnTo>
                <a:lnTo>
                  <a:pt x="4642" y="2657"/>
                </a:lnTo>
                <a:lnTo>
                  <a:pt x="4499" y="2525"/>
                </a:lnTo>
                <a:lnTo>
                  <a:pt x="4372" y="2380"/>
                </a:lnTo>
                <a:lnTo>
                  <a:pt x="4229" y="2230"/>
                </a:lnTo>
                <a:lnTo>
                  <a:pt x="3990" y="1912"/>
                </a:lnTo>
                <a:lnTo>
                  <a:pt x="3768" y="1581"/>
                </a:lnTo>
                <a:lnTo>
                  <a:pt x="3577" y="1263"/>
                </a:lnTo>
                <a:lnTo>
                  <a:pt x="3434" y="968"/>
                </a:lnTo>
                <a:lnTo>
                  <a:pt x="3307" y="716"/>
                </a:lnTo>
                <a:lnTo>
                  <a:pt x="3227" y="524"/>
                </a:lnTo>
                <a:lnTo>
                  <a:pt x="3195" y="464"/>
                </a:lnTo>
                <a:lnTo>
                  <a:pt x="3148" y="404"/>
                </a:lnTo>
                <a:lnTo>
                  <a:pt x="3084" y="349"/>
                </a:lnTo>
                <a:lnTo>
                  <a:pt x="3005" y="295"/>
                </a:lnTo>
                <a:lnTo>
                  <a:pt x="2909" y="247"/>
                </a:lnTo>
                <a:lnTo>
                  <a:pt x="2814" y="199"/>
                </a:lnTo>
                <a:lnTo>
                  <a:pt x="2703" y="163"/>
                </a:lnTo>
                <a:lnTo>
                  <a:pt x="2576" y="121"/>
                </a:lnTo>
                <a:lnTo>
                  <a:pt x="2448" y="91"/>
                </a:lnTo>
                <a:lnTo>
                  <a:pt x="2305" y="61"/>
                </a:lnTo>
                <a:lnTo>
                  <a:pt x="2162" y="43"/>
                </a:lnTo>
                <a:lnTo>
                  <a:pt x="2019" y="25"/>
                </a:lnTo>
                <a:lnTo>
                  <a:pt x="1860" y="13"/>
                </a:lnTo>
                <a:lnTo>
                  <a:pt x="1701"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6" name="Google Shape;276;p15"/>
          <p:cNvSpPr/>
          <p:nvPr/>
        </p:nvSpPr>
        <p:spPr>
          <a:xfrm rot="757422">
            <a:off x="11354505" y="6122359"/>
            <a:ext cx="107544" cy="178589"/>
          </a:xfrm>
          <a:custGeom>
            <a:avLst/>
            <a:gdLst/>
            <a:ahLst/>
            <a:cxnLst/>
            <a:rect l="l" t="t" r="r" b="b"/>
            <a:pathLst>
              <a:path w="4976" h="3666" extrusionOk="0">
                <a:moveTo>
                  <a:pt x="1542" y="1"/>
                </a:moveTo>
                <a:lnTo>
                  <a:pt x="1383" y="7"/>
                </a:lnTo>
                <a:lnTo>
                  <a:pt x="1224" y="19"/>
                </a:lnTo>
                <a:lnTo>
                  <a:pt x="1065" y="37"/>
                </a:lnTo>
                <a:lnTo>
                  <a:pt x="922" y="61"/>
                </a:lnTo>
                <a:lnTo>
                  <a:pt x="779" y="91"/>
                </a:lnTo>
                <a:lnTo>
                  <a:pt x="652" y="121"/>
                </a:lnTo>
                <a:lnTo>
                  <a:pt x="525" y="157"/>
                </a:lnTo>
                <a:lnTo>
                  <a:pt x="414" y="199"/>
                </a:lnTo>
                <a:lnTo>
                  <a:pt x="318" y="247"/>
                </a:lnTo>
                <a:lnTo>
                  <a:pt x="239" y="295"/>
                </a:lnTo>
                <a:lnTo>
                  <a:pt x="159" y="349"/>
                </a:lnTo>
                <a:lnTo>
                  <a:pt x="96" y="403"/>
                </a:lnTo>
                <a:lnTo>
                  <a:pt x="48" y="457"/>
                </a:lnTo>
                <a:lnTo>
                  <a:pt x="16" y="517"/>
                </a:lnTo>
                <a:lnTo>
                  <a:pt x="1" y="578"/>
                </a:lnTo>
                <a:lnTo>
                  <a:pt x="1" y="638"/>
                </a:lnTo>
                <a:lnTo>
                  <a:pt x="16" y="704"/>
                </a:lnTo>
                <a:lnTo>
                  <a:pt x="159" y="1016"/>
                </a:lnTo>
                <a:lnTo>
                  <a:pt x="303" y="1329"/>
                </a:lnTo>
                <a:lnTo>
                  <a:pt x="525" y="1701"/>
                </a:lnTo>
                <a:lnTo>
                  <a:pt x="652" y="1905"/>
                </a:lnTo>
                <a:lnTo>
                  <a:pt x="779" y="2116"/>
                </a:lnTo>
                <a:lnTo>
                  <a:pt x="938" y="2332"/>
                </a:lnTo>
                <a:lnTo>
                  <a:pt x="1097" y="2542"/>
                </a:lnTo>
                <a:lnTo>
                  <a:pt x="1288" y="2753"/>
                </a:lnTo>
                <a:lnTo>
                  <a:pt x="1479" y="2957"/>
                </a:lnTo>
                <a:lnTo>
                  <a:pt x="1669" y="3149"/>
                </a:lnTo>
                <a:lnTo>
                  <a:pt x="1892" y="3323"/>
                </a:lnTo>
                <a:lnTo>
                  <a:pt x="2019" y="3402"/>
                </a:lnTo>
                <a:lnTo>
                  <a:pt x="2162" y="3468"/>
                </a:lnTo>
                <a:lnTo>
                  <a:pt x="2321" y="3528"/>
                </a:lnTo>
                <a:lnTo>
                  <a:pt x="2512" y="3576"/>
                </a:lnTo>
                <a:lnTo>
                  <a:pt x="2702" y="3612"/>
                </a:lnTo>
                <a:lnTo>
                  <a:pt x="2909" y="3642"/>
                </a:lnTo>
                <a:lnTo>
                  <a:pt x="3132" y="3660"/>
                </a:lnTo>
                <a:lnTo>
                  <a:pt x="3354" y="3666"/>
                </a:lnTo>
                <a:lnTo>
                  <a:pt x="3529" y="3660"/>
                </a:lnTo>
                <a:lnTo>
                  <a:pt x="3720" y="3648"/>
                </a:lnTo>
                <a:lnTo>
                  <a:pt x="3894" y="3630"/>
                </a:lnTo>
                <a:lnTo>
                  <a:pt x="4069" y="3600"/>
                </a:lnTo>
                <a:lnTo>
                  <a:pt x="4212" y="3570"/>
                </a:lnTo>
                <a:lnTo>
                  <a:pt x="4355" y="3534"/>
                </a:lnTo>
                <a:lnTo>
                  <a:pt x="4467" y="3492"/>
                </a:lnTo>
                <a:lnTo>
                  <a:pt x="4578" y="3450"/>
                </a:lnTo>
                <a:lnTo>
                  <a:pt x="4673" y="3402"/>
                </a:lnTo>
                <a:lnTo>
                  <a:pt x="4769" y="3353"/>
                </a:lnTo>
                <a:lnTo>
                  <a:pt x="4832" y="3299"/>
                </a:lnTo>
                <a:lnTo>
                  <a:pt x="4880" y="3245"/>
                </a:lnTo>
                <a:lnTo>
                  <a:pt x="4928" y="3185"/>
                </a:lnTo>
                <a:lnTo>
                  <a:pt x="4959" y="3131"/>
                </a:lnTo>
                <a:lnTo>
                  <a:pt x="4975" y="3071"/>
                </a:lnTo>
                <a:lnTo>
                  <a:pt x="4975" y="3011"/>
                </a:lnTo>
                <a:lnTo>
                  <a:pt x="4943" y="2951"/>
                </a:lnTo>
                <a:lnTo>
                  <a:pt x="4912" y="2891"/>
                </a:lnTo>
                <a:lnTo>
                  <a:pt x="4864" y="2831"/>
                </a:lnTo>
                <a:lnTo>
                  <a:pt x="4800" y="2777"/>
                </a:lnTo>
                <a:lnTo>
                  <a:pt x="4657" y="2657"/>
                </a:lnTo>
                <a:lnTo>
                  <a:pt x="4514" y="2524"/>
                </a:lnTo>
                <a:lnTo>
                  <a:pt x="4371" y="2380"/>
                </a:lnTo>
                <a:lnTo>
                  <a:pt x="4244" y="2230"/>
                </a:lnTo>
                <a:lnTo>
                  <a:pt x="3990" y="1911"/>
                </a:lnTo>
                <a:lnTo>
                  <a:pt x="3783" y="1581"/>
                </a:lnTo>
                <a:lnTo>
                  <a:pt x="3592" y="1263"/>
                </a:lnTo>
                <a:lnTo>
                  <a:pt x="3434" y="968"/>
                </a:lnTo>
                <a:lnTo>
                  <a:pt x="3306" y="716"/>
                </a:lnTo>
                <a:lnTo>
                  <a:pt x="3227" y="523"/>
                </a:lnTo>
                <a:lnTo>
                  <a:pt x="3195" y="463"/>
                </a:lnTo>
                <a:lnTo>
                  <a:pt x="3147" y="403"/>
                </a:lnTo>
                <a:lnTo>
                  <a:pt x="3084" y="349"/>
                </a:lnTo>
                <a:lnTo>
                  <a:pt x="3004" y="295"/>
                </a:lnTo>
                <a:lnTo>
                  <a:pt x="2925" y="247"/>
                </a:lnTo>
                <a:lnTo>
                  <a:pt x="2830" y="199"/>
                </a:lnTo>
                <a:lnTo>
                  <a:pt x="2718" y="157"/>
                </a:lnTo>
                <a:lnTo>
                  <a:pt x="2591" y="121"/>
                </a:lnTo>
                <a:lnTo>
                  <a:pt x="2464" y="91"/>
                </a:lnTo>
                <a:lnTo>
                  <a:pt x="2321" y="61"/>
                </a:lnTo>
                <a:lnTo>
                  <a:pt x="2178" y="37"/>
                </a:lnTo>
                <a:lnTo>
                  <a:pt x="2035" y="19"/>
                </a:lnTo>
                <a:lnTo>
                  <a:pt x="1876"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7" name="Google Shape;277;p15"/>
          <p:cNvSpPr/>
          <p:nvPr/>
        </p:nvSpPr>
        <p:spPr>
          <a:xfrm rot="757422">
            <a:off x="11555525" y="6276275"/>
            <a:ext cx="107521" cy="178639"/>
          </a:xfrm>
          <a:custGeom>
            <a:avLst/>
            <a:gdLst/>
            <a:ahLst/>
            <a:cxnLst/>
            <a:rect l="l" t="t" r="r" b="b"/>
            <a:pathLst>
              <a:path w="4975" h="3667" extrusionOk="0">
                <a:moveTo>
                  <a:pt x="1542" y="1"/>
                </a:moveTo>
                <a:lnTo>
                  <a:pt x="1383" y="7"/>
                </a:lnTo>
                <a:lnTo>
                  <a:pt x="1224" y="19"/>
                </a:lnTo>
                <a:lnTo>
                  <a:pt x="1065" y="37"/>
                </a:lnTo>
                <a:lnTo>
                  <a:pt x="922" y="61"/>
                </a:lnTo>
                <a:lnTo>
                  <a:pt x="779" y="91"/>
                </a:lnTo>
                <a:lnTo>
                  <a:pt x="652" y="121"/>
                </a:lnTo>
                <a:lnTo>
                  <a:pt x="525" y="157"/>
                </a:lnTo>
                <a:lnTo>
                  <a:pt x="414" y="199"/>
                </a:lnTo>
                <a:lnTo>
                  <a:pt x="318" y="247"/>
                </a:lnTo>
                <a:lnTo>
                  <a:pt x="239" y="295"/>
                </a:lnTo>
                <a:lnTo>
                  <a:pt x="159" y="349"/>
                </a:lnTo>
                <a:lnTo>
                  <a:pt x="96" y="403"/>
                </a:lnTo>
                <a:lnTo>
                  <a:pt x="48" y="457"/>
                </a:lnTo>
                <a:lnTo>
                  <a:pt x="16" y="518"/>
                </a:lnTo>
                <a:lnTo>
                  <a:pt x="0" y="578"/>
                </a:lnTo>
                <a:lnTo>
                  <a:pt x="0" y="638"/>
                </a:lnTo>
                <a:lnTo>
                  <a:pt x="16" y="704"/>
                </a:lnTo>
                <a:lnTo>
                  <a:pt x="159" y="1016"/>
                </a:lnTo>
                <a:lnTo>
                  <a:pt x="302" y="1329"/>
                </a:lnTo>
                <a:lnTo>
                  <a:pt x="525" y="1701"/>
                </a:lnTo>
                <a:lnTo>
                  <a:pt x="636" y="1906"/>
                </a:lnTo>
                <a:lnTo>
                  <a:pt x="779" y="2116"/>
                </a:lnTo>
                <a:lnTo>
                  <a:pt x="938" y="2332"/>
                </a:lnTo>
                <a:lnTo>
                  <a:pt x="1097" y="2548"/>
                </a:lnTo>
                <a:lnTo>
                  <a:pt x="1288" y="2753"/>
                </a:lnTo>
                <a:lnTo>
                  <a:pt x="1478" y="2957"/>
                </a:lnTo>
                <a:lnTo>
                  <a:pt x="1669" y="3149"/>
                </a:lnTo>
                <a:lnTo>
                  <a:pt x="1892" y="3324"/>
                </a:lnTo>
                <a:lnTo>
                  <a:pt x="2019" y="3402"/>
                </a:lnTo>
                <a:lnTo>
                  <a:pt x="2162" y="3468"/>
                </a:lnTo>
                <a:lnTo>
                  <a:pt x="2321" y="3528"/>
                </a:lnTo>
                <a:lnTo>
                  <a:pt x="2496" y="3576"/>
                </a:lnTo>
                <a:lnTo>
                  <a:pt x="2702" y="3612"/>
                </a:lnTo>
                <a:lnTo>
                  <a:pt x="2909" y="3642"/>
                </a:lnTo>
                <a:lnTo>
                  <a:pt x="3131" y="3660"/>
                </a:lnTo>
                <a:lnTo>
                  <a:pt x="3354" y="3666"/>
                </a:lnTo>
                <a:lnTo>
                  <a:pt x="3529" y="3660"/>
                </a:lnTo>
                <a:lnTo>
                  <a:pt x="3719" y="3648"/>
                </a:lnTo>
                <a:lnTo>
                  <a:pt x="3894" y="3630"/>
                </a:lnTo>
                <a:lnTo>
                  <a:pt x="4069" y="3600"/>
                </a:lnTo>
                <a:lnTo>
                  <a:pt x="4212" y="3570"/>
                </a:lnTo>
                <a:lnTo>
                  <a:pt x="4355" y="3534"/>
                </a:lnTo>
                <a:lnTo>
                  <a:pt x="4466" y="3492"/>
                </a:lnTo>
                <a:lnTo>
                  <a:pt x="4578" y="3450"/>
                </a:lnTo>
                <a:lnTo>
                  <a:pt x="4673" y="3402"/>
                </a:lnTo>
                <a:lnTo>
                  <a:pt x="4752" y="3354"/>
                </a:lnTo>
                <a:lnTo>
                  <a:pt x="4832" y="3300"/>
                </a:lnTo>
                <a:lnTo>
                  <a:pt x="4880" y="3245"/>
                </a:lnTo>
                <a:lnTo>
                  <a:pt x="4927" y="3191"/>
                </a:lnTo>
                <a:lnTo>
                  <a:pt x="4959" y="3131"/>
                </a:lnTo>
                <a:lnTo>
                  <a:pt x="4975" y="3071"/>
                </a:lnTo>
                <a:lnTo>
                  <a:pt x="4959" y="3011"/>
                </a:lnTo>
                <a:lnTo>
                  <a:pt x="4943" y="2951"/>
                </a:lnTo>
                <a:lnTo>
                  <a:pt x="4911" y="2891"/>
                </a:lnTo>
                <a:lnTo>
                  <a:pt x="4864" y="2837"/>
                </a:lnTo>
                <a:lnTo>
                  <a:pt x="4800" y="2777"/>
                </a:lnTo>
                <a:lnTo>
                  <a:pt x="4657" y="2657"/>
                </a:lnTo>
                <a:lnTo>
                  <a:pt x="4514" y="2524"/>
                </a:lnTo>
                <a:lnTo>
                  <a:pt x="4371" y="2380"/>
                </a:lnTo>
                <a:lnTo>
                  <a:pt x="4244" y="2230"/>
                </a:lnTo>
                <a:lnTo>
                  <a:pt x="4117" y="2074"/>
                </a:lnTo>
                <a:lnTo>
                  <a:pt x="3990" y="1912"/>
                </a:lnTo>
                <a:lnTo>
                  <a:pt x="3783" y="1581"/>
                </a:lnTo>
                <a:lnTo>
                  <a:pt x="3592" y="1263"/>
                </a:lnTo>
                <a:lnTo>
                  <a:pt x="3433" y="968"/>
                </a:lnTo>
                <a:lnTo>
                  <a:pt x="3306" y="716"/>
                </a:lnTo>
                <a:lnTo>
                  <a:pt x="3227" y="524"/>
                </a:lnTo>
                <a:lnTo>
                  <a:pt x="3195" y="463"/>
                </a:lnTo>
                <a:lnTo>
                  <a:pt x="3147" y="403"/>
                </a:lnTo>
                <a:lnTo>
                  <a:pt x="3084" y="349"/>
                </a:lnTo>
                <a:lnTo>
                  <a:pt x="3004" y="295"/>
                </a:lnTo>
                <a:lnTo>
                  <a:pt x="2925" y="247"/>
                </a:lnTo>
                <a:lnTo>
                  <a:pt x="2813" y="199"/>
                </a:lnTo>
                <a:lnTo>
                  <a:pt x="2702" y="163"/>
                </a:lnTo>
                <a:lnTo>
                  <a:pt x="2591" y="121"/>
                </a:lnTo>
                <a:lnTo>
                  <a:pt x="2464" y="91"/>
                </a:lnTo>
                <a:lnTo>
                  <a:pt x="2321" y="61"/>
                </a:lnTo>
                <a:lnTo>
                  <a:pt x="2178" y="43"/>
                </a:lnTo>
                <a:lnTo>
                  <a:pt x="2019" y="25"/>
                </a:lnTo>
                <a:lnTo>
                  <a:pt x="1876"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8" name="Google Shape;278;p15"/>
          <p:cNvSpPr/>
          <p:nvPr/>
        </p:nvSpPr>
        <p:spPr>
          <a:xfrm rot="757422">
            <a:off x="11373062" y="6401010"/>
            <a:ext cx="107521" cy="178589"/>
          </a:xfrm>
          <a:custGeom>
            <a:avLst/>
            <a:gdLst/>
            <a:ahLst/>
            <a:cxnLst/>
            <a:rect l="l" t="t" r="r" b="b"/>
            <a:pathLst>
              <a:path w="4975" h="3666" extrusionOk="0">
                <a:moveTo>
                  <a:pt x="1558" y="1"/>
                </a:moveTo>
                <a:lnTo>
                  <a:pt x="1383" y="7"/>
                </a:lnTo>
                <a:lnTo>
                  <a:pt x="1224" y="19"/>
                </a:lnTo>
                <a:lnTo>
                  <a:pt x="1065" y="37"/>
                </a:lnTo>
                <a:lnTo>
                  <a:pt x="922" y="61"/>
                </a:lnTo>
                <a:lnTo>
                  <a:pt x="779" y="91"/>
                </a:lnTo>
                <a:lnTo>
                  <a:pt x="652" y="121"/>
                </a:lnTo>
                <a:lnTo>
                  <a:pt x="540" y="157"/>
                </a:lnTo>
                <a:lnTo>
                  <a:pt x="429" y="199"/>
                </a:lnTo>
                <a:lnTo>
                  <a:pt x="318" y="247"/>
                </a:lnTo>
                <a:lnTo>
                  <a:pt x="238" y="295"/>
                </a:lnTo>
                <a:lnTo>
                  <a:pt x="159" y="349"/>
                </a:lnTo>
                <a:lnTo>
                  <a:pt x="111" y="403"/>
                </a:lnTo>
                <a:lnTo>
                  <a:pt x="64" y="457"/>
                </a:lnTo>
                <a:lnTo>
                  <a:pt x="32" y="517"/>
                </a:lnTo>
                <a:lnTo>
                  <a:pt x="0" y="577"/>
                </a:lnTo>
                <a:lnTo>
                  <a:pt x="0" y="637"/>
                </a:lnTo>
                <a:lnTo>
                  <a:pt x="16" y="704"/>
                </a:lnTo>
                <a:lnTo>
                  <a:pt x="159" y="1016"/>
                </a:lnTo>
                <a:lnTo>
                  <a:pt x="318" y="1328"/>
                </a:lnTo>
                <a:lnTo>
                  <a:pt x="525" y="1701"/>
                </a:lnTo>
                <a:lnTo>
                  <a:pt x="652" y="1905"/>
                </a:lnTo>
                <a:lnTo>
                  <a:pt x="795" y="2116"/>
                </a:lnTo>
                <a:lnTo>
                  <a:pt x="938" y="2332"/>
                </a:lnTo>
                <a:lnTo>
                  <a:pt x="1113" y="2548"/>
                </a:lnTo>
                <a:lnTo>
                  <a:pt x="1287" y="2752"/>
                </a:lnTo>
                <a:lnTo>
                  <a:pt x="1478" y="2957"/>
                </a:lnTo>
                <a:lnTo>
                  <a:pt x="1685" y="3149"/>
                </a:lnTo>
                <a:lnTo>
                  <a:pt x="1907" y="3323"/>
                </a:lnTo>
                <a:lnTo>
                  <a:pt x="2019" y="3401"/>
                </a:lnTo>
                <a:lnTo>
                  <a:pt x="2162" y="3467"/>
                </a:lnTo>
                <a:lnTo>
                  <a:pt x="2321" y="3528"/>
                </a:lnTo>
                <a:lnTo>
                  <a:pt x="2511" y="3576"/>
                </a:lnTo>
                <a:lnTo>
                  <a:pt x="2702" y="3612"/>
                </a:lnTo>
                <a:lnTo>
                  <a:pt x="2909" y="3642"/>
                </a:lnTo>
                <a:lnTo>
                  <a:pt x="3131" y="3660"/>
                </a:lnTo>
                <a:lnTo>
                  <a:pt x="3354" y="3666"/>
                </a:lnTo>
                <a:lnTo>
                  <a:pt x="3544" y="3660"/>
                </a:lnTo>
                <a:lnTo>
                  <a:pt x="3719" y="3648"/>
                </a:lnTo>
                <a:lnTo>
                  <a:pt x="3894" y="3630"/>
                </a:lnTo>
                <a:lnTo>
                  <a:pt x="4085" y="3600"/>
                </a:lnTo>
                <a:lnTo>
                  <a:pt x="4228" y="3570"/>
                </a:lnTo>
                <a:lnTo>
                  <a:pt x="4355" y="3534"/>
                </a:lnTo>
                <a:lnTo>
                  <a:pt x="4482" y="3492"/>
                </a:lnTo>
                <a:lnTo>
                  <a:pt x="4593" y="3449"/>
                </a:lnTo>
                <a:lnTo>
                  <a:pt x="4689" y="3401"/>
                </a:lnTo>
                <a:lnTo>
                  <a:pt x="4768" y="3353"/>
                </a:lnTo>
                <a:lnTo>
                  <a:pt x="4832" y="3299"/>
                </a:lnTo>
                <a:lnTo>
                  <a:pt x="4895" y="3245"/>
                </a:lnTo>
                <a:lnTo>
                  <a:pt x="4943" y="3185"/>
                </a:lnTo>
                <a:lnTo>
                  <a:pt x="4959" y="3131"/>
                </a:lnTo>
                <a:lnTo>
                  <a:pt x="4975" y="3071"/>
                </a:lnTo>
                <a:lnTo>
                  <a:pt x="4975" y="3011"/>
                </a:lnTo>
                <a:lnTo>
                  <a:pt x="4959" y="2951"/>
                </a:lnTo>
                <a:lnTo>
                  <a:pt x="4927" y="2891"/>
                </a:lnTo>
                <a:lnTo>
                  <a:pt x="4879" y="2831"/>
                </a:lnTo>
                <a:lnTo>
                  <a:pt x="4800" y="2776"/>
                </a:lnTo>
                <a:lnTo>
                  <a:pt x="4657" y="2656"/>
                </a:lnTo>
                <a:lnTo>
                  <a:pt x="4514" y="2524"/>
                </a:lnTo>
                <a:lnTo>
                  <a:pt x="4387" y="2380"/>
                </a:lnTo>
                <a:lnTo>
                  <a:pt x="4244" y="2230"/>
                </a:lnTo>
                <a:lnTo>
                  <a:pt x="4005" y="1911"/>
                </a:lnTo>
                <a:lnTo>
                  <a:pt x="3783" y="1581"/>
                </a:lnTo>
                <a:lnTo>
                  <a:pt x="3592" y="1262"/>
                </a:lnTo>
                <a:lnTo>
                  <a:pt x="3433" y="968"/>
                </a:lnTo>
                <a:lnTo>
                  <a:pt x="3322" y="716"/>
                </a:lnTo>
                <a:lnTo>
                  <a:pt x="3242" y="523"/>
                </a:lnTo>
                <a:lnTo>
                  <a:pt x="3211" y="463"/>
                </a:lnTo>
                <a:lnTo>
                  <a:pt x="3163" y="403"/>
                </a:lnTo>
                <a:lnTo>
                  <a:pt x="3099" y="349"/>
                </a:lnTo>
                <a:lnTo>
                  <a:pt x="3020" y="295"/>
                </a:lnTo>
                <a:lnTo>
                  <a:pt x="2924" y="247"/>
                </a:lnTo>
                <a:lnTo>
                  <a:pt x="2829" y="199"/>
                </a:lnTo>
                <a:lnTo>
                  <a:pt x="2718" y="157"/>
                </a:lnTo>
                <a:lnTo>
                  <a:pt x="2591" y="121"/>
                </a:lnTo>
                <a:lnTo>
                  <a:pt x="2464" y="91"/>
                </a:lnTo>
                <a:lnTo>
                  <a:pt x="2321" y="61"/>
                </a:lnTo>
                <a:lnTo>
                  <a:pt x="2177" y="37"/>
                </a:lnTo>
                <a:lnTo>
                  <a:pt x="2034" y="19"/>
                </a:lnTo>
                <a:lnTo>
                  <a:pt x="1875" y="7"/>
                </a:lnTo>
                <a:lnTo>
                  <a:pt x="1717"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79" name="Google Shape;279;p15"/>
          <p:cNvSpPr/>
          <p:nvPr/>
        </p:nvSpPr>
        <p:spPr>
          <a:xfrm>
            <a:off x="837168" y="720000"/>
            <a:ext cx="1628369" cy="1067160"/>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80" name="Google Shape;280;p15"/>
          <p:cNvSpPr/>
          <p:nvPr/>
        </p:nvSpPr>
        <p:spPr>
          <a:xfrm>
            <a:off x="9002834" y="831653"/>
            <a:ext cx="1032797" cy="67673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81" name="Google Shape;281;p15"/>
          <p:cNvSpPr/>
          <p:nvPr/>
        </p:nvSpPr>
        <p:spPr>
          <a:xfrm>
            <a:off x="9370116" y="5541899"/>
            <a:ext cx="600915" cy="59609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82" name="Google Shape;282;p15"/>
          <p:cNvSpPr/>
          <p:nvPr/>
        </p:nvSpPr>
        <p:spPr>
          <a:xfrm rot="-1775945">
            <a:off x="1256229" y="2618414"/>
            <a:ext cx="721716" cy="669789"/>
          </a:xfrm>
          <a:custGeom>
            <a:avLst/>
            <a:gdLst/>
            <a:ahLst/>
            <a:cxnLst/>
            <a:rect l="l" t="t" r="r" b="b"/>
            <a:pathLst>
              <a:path w="48810" h="20094" extrusionOk="0">
                <a:moveTo>
                  <a:pt x="6278" y="1"/>
                </a:moveTo>
                <a:lnTo>
                  <a:pt x="5706" y="7"/>
                </a:lnTo>
                <a:lnTo>
                  <a:pt x="5118" y="25"/>
                </a:lnTo>
                <a:lnTo>
                  <a:pt x="4514" y="55"/>
                </a:lnTo>
                <a:lnTo>
                  <a:pt x="3910" y="103"/>
                </a:lnTo>
                <a:lnTo>
                  <a:pt x="3290" y="169"/>
                </a:lnTo>
                <a:lnTo>
                  <a:pt x="2655" y="247"/>
                </a:lnTo>
                <a:lnTo>
                  <a:pt x="2019" y="337"/>
                </a:lnTo>
                <a:lnTo>
                  <a:pt x="1812" y="373"/>
                </a:lnTo>
                <a:lnTo>
                  <a:pt x="1606" y="422"/>
                </a:lnTo>
                <a:lnTo>
                  <a:pt x="1415" y="470"/>
                </a:lnTo>
                <a:lnTo>
                  <a:pt x="1240" y="524"/>
                </a:lnTo>
                <a:lnTo>
                  <a:pt x="1081" y="590"/>
                </a:lnTo>
                <a:lnTo>
                  <a:pt x="922" y="656"/>
                </a:lnTo>
                <a:lnTo>
                  <a:pt x="779" y="728"/>
                </a:lnTo>
                <a:lnTo>
                  <a:pt x="652" y="806"/>
                </a:lnTo>
                <a:lnTo>
                  <a:pt x="541" y="890"/>
                </a:lnTo>
                <a:lnTo>
                  <a:pt x="430" y="974"/>
                </a:lnTo>
                <a:lnTo>
                  <a:pt x="350" y="1070"/>
                </a:lnTo>
                <a:lnTo>
                  <a:pt x="271" y="1167"/>
                </a:lnTo>
                <a:lnTo>
                  <a:pt x="191" y="1275"/>
                </a:lnTo>
                <a:lnTo>
                  <a:pt x="143" y="1383"/>
                </a:lnTo>
                <a:lnTo>
                  <a:pt x="96" y="1497"/>
                </a:lnTo>
                <a:lnTo>
                  <a:pt x="48" y="1611"/>
                </a:lnTo>
                <a:lnTo>
                  <a:pt x="32" y="1737"/>
                </a:lnTo>
                <a:lnTo>
                  <a:pt x="16" y="1864"/>
                </a:lnTo>
                <a:lnTo>
                  <a:pt x="0" y="1996"/>
                </a:lnTo>
                <a:lnTo>
                  <a:pt x="0" y="2128"/>
                </a:lnTo>
                <a:lnTo>
                  <a:pt x="48" y="2416"/>
                </a:lnTo>
                <a:lnTo>
                  <a:pt x="112" y="2711"/>
                </a:lnTo>
                <a:lnTo>
                  <a:pt x="223" y="3029"/>
                </a:lnTo>
                <a:lnTo>
                  <a:pt x="382" y="3354"/>
                </a:lnTo>
                <a:lnTo>
                  <a:pt x="557" y="3696"/>
                </a:lnTo>
                <a:lnTo>
                  <a:pt x="763" y="4051"/>
                </a:lnTo>
                <a:lnTo>
                  <a:pt x="1002" y="4417"/>
                </a:lnTo>
                <a:lnTo>
                  <a:pt x="1272" y="4796"/>
                </a:lnTo>
                <a:lnTo>
                  <a:pt x="1574" y="5180"/>
                </a:lnTo>
                <a:lnTo>
                  <a:pt x="1892" y="5577"/>
                </a:lnTo>
                <a:lnTo>
                  <a:pt x="2241" y="5985"/>
                </a:lnTo>
                <a:lnTo>
                  <a:pt x="2607" y="6394"/>
                </a:lnTo>
                <a:lnTo>
                  <a:pt x="3004" y="6815"/>
                </a:lnTo>
                <a:lnTo>
                  <a:pt x="3418" y="7241"/>
                </a:lnTo>
                <a:lnTo>
                  <a:pt x="3847" y="7674"/>
                </a:lnTo>
                <a:lnTo>
                  <a:pt x="4292" y="8106"/>
                </a:lnTo>
                <a:lnTo>
                  <a:pt x="4753" y="8551"/>
                </a:lnTo>
                <a:lnTo>
                  <a:pt x="5229" y="8990"/>
                </a:lnTo>
                <a:lnTo>
                  <a:pt x="6215" y="9879"/>
                </a:lnTo>
                <a:lnTo>
                  <a:pt x="7248" y="10774"/>
                </a:lnTo>
                <a:lnTo>
                  <a:pt x="8313" y="11664"/>
                </a:lnTo>
                <a:lnTo>
                  <a:pt x="9394" y="12541"/>
                </a:lnTo>
                <a:lnTo>
                  <a:pt x="10458" y="13400"/>
                </a:lnTo>
                <a:lnTo>
                  <a:pt x="11539" y="14235"/>
                </a:lnTo>
                <a:lnTo>
                  <a:pt x="12588" y="15040"/>
                </a:lnTo>
                <a:lnTo>
                  <a:pt x="13621" y="15809"/>
                </a:lnTo>
                <a:lnTo>
                  <a:pt x="14591" y="16536"/>
                </a:lnTo>
                <a:lnTo>
                  <a:pt x="15528" y="17215"/>
                </a:lnTo>
                <a:lnTo>
                  <a:pt x="17165" y="18399"/>
                </a:lnTo>
                <a:lnTo>
                  <a:pt x="18453" y="19306"/>
                </a:lnTo>
                <a:lnTo>
                  <a:pt x="19295" y="19889"/>
                </a:lnTo>
                <a:lnTo>
                  <a:pt x="19597" y="20094"/>
                </a:lnTo>
                <a:lnTo>
                  <a:pt x="20010" y="19931"/>
                </a:lnTo>
                <a:lnTo>
                  <a:pt x="21123" y="19469"/>
                </a:lnTo>
                <a:lnTo>
                  <a:pt x="22839" y="18742"/>
                </a:lnTo>
                <a:lnTo>
                  <a:pt x="25065" y="17786"/>
                </a:lnTo>
                <a:lnTo>
                  <a:pt x="26320" y="17239"/>
                </a:lnTo>
                <a:lnTo>
                  <a:pt x="27639" y="16657"/>
                </a:lnTo>
                <a:lnTo>
                  <a:pt x="29038" y="16032"/>
                </a:lnTo>
                <a:lnTo>
                  <a:pt x="30500" y="15371"/>
                </a:lnTo>
                <a:lnTo>
                  <a:pt x="31978" y="14692"/>
                </a:lnTo>
                <a:lnTo>
                  <a:pt x="33488" y="13983"/>
                </a:lnTo>
                <a:lnTo>
                  <a:pt x="34998" y="13262"/>
                </a:lnTo>
                <a:lnTo>
                  <a:pt x="36492" y="12529"/>
                </a:lnTo>
                <a:lnTo>
                  <a:pt x="37986" y="11790"/>
                </a:lnTo>
                <a:lnTo>
                  <a:pt x="39432" y="11045"/>
                </a:lnTo>
                <a:lnTo>
                  <a:pt x="40132" y="10672"/>
                </a:lnTo>
                <a:lnTo>
                  <a:pt x="40815" y="10306"/>
                </a:lnTo>
                <a:lnTo>
                  <a:pt x="41498" y="9939"/>
                </a:lnTo>
                <a:lnTo>
                  <a:pt x="42150" y="9573"/>
                </a:lnTo>
                <a:lnTo>
                  <a:pt x="42786" y="9206"/>
                </a:lnTo>
                <a:lnTo>
                  <a:pt x="43406" y="8852"/>
                </a:lnTo>
                <a:lnTo>
                  <a:pt x="43994" y="8497"/>
                </a:lnTo>
                <a:lnTo>
                  <a:pt x="44566" y="8143"/>
                </a:lnTo>
                <a:lnTo>
                  <a:pt x="45090" y="7800"/>
                </a:lnTo>
                <a:lnTo>
                  <a:pt x="45599" y="7464"/>
                </a:lnTo>
                <a:lnTo>
                  <a:pt x="46092" y="7133"/>
                </a:lnTo>
                <a:lnTo>
                  <a:pt x="46537" y="6809"/>
                </a:lnTo>
                <a:lnTo>
                  <a:pt x="46950" y="6490"/>
                </a:lnTo>
                <a:lnTo>
                  <a:pt x="47315" y="6184"/>
                </a:lnTo>
                <a:lnTo>
                  <a:pt x="47649" y="5883"/>
                </a:lnTo>
                <a:lnTo>
                  <a:pt x="47951" y="5595"/>
                </a:lnTo>
                <a:lnTo>
                  <a:pt x="48206" y="5318"/>
                </a:lnTo>
                <a:lnTo>
                  <a:pt x="48428" y="5048"/>
                </a:lnTo>
                <a:lnTo>
                  <a:pt x="48587" y="4790"/>
                </a:lnTo>
                <a:lnTo>
                  <a:pt x="48651" y="4670"/>
                </a:lnTo>
                <a:lnTo>
                  <a:pt x="48714" y="4549"/>
                </a:lnTo>
                <a:lnTo>
                  <a:pt x="48746" y="4429"/>
                </a:lnTo>
                <a:lnTo>
                  <a:pt x="48778" y="4315"/>
                </a:lnTo>
                <a:lnTo>
                  <a:pt x="48794" y="4207"/>
                </a:lnTo>
                <a:lnTo>
                  <a:pt x="48809" y="4099"/>
                </a:lnTo>
                <a:lnTo>
                  <a:pt x="48794" y="3997"/>
                </a:lnTo>
                <a:lnTo>
                  <a:pt x="48778" y="3894"/>
                </a:lnTo>
                <a:lnTo>
                  <a:pt x="48730" y="3798"/>
                </a:lnTo>
                <a:lnTo>
                  <a:pt x="48682" y="3708"/>
                </a:lnTo>
                <a:lnTo>
                  <a:pt x="48619" y="3618"/>
                </a:lnTo>
                <a:lnTo>
                  <a:pt x="48539" y="3534"/>
                </a:lnTo>
                <a:lnTo>
                  <a:pt x="48460" y="3450"/>
                </a:lnTo>
                <a:lnTo>
                  <a:pt x="48349" y="3372"/>
                </a:lnTo>
                <a:lnTo>
                  <a:pt x="48221" y="3300"/>
                </a:lnTo>
                <a:lnTo>
                  <a:pt x="48094" y="3234"/>
                </a:lnTo>
                <a:lnTo>
                  <a:pt x="47935" y="3167"/>
                </a:lnTo>
                <a:lnTo>
                  <a:pt x="47761" y="3107"/>
                </a:lnTo>
                <a:lnTo>
                  <a:pt x="47411" y="2999"/>
                </a:lnTo>
                <a:lnTo>
                  <a:pt x="47029" y="2897"/>
                </a:lnTo>
                <a:lnTo>
                  <a:pt x="46648" y="2813"/>
                </a:lnTo>
                <a:lnTo>
                  <a:pt x="46251" y="2741"/>
                </a:lnTo>
                <a:lnTo>
                  <a:pt x="45822" y="2681"/>
                </a:lnTo>
                <a:lnTo>
                  <a:pt x="45408" y="2633"/>
                </a:lnTo>
                <a:lnTo>
                  <a:pt x="44963" y="2591"/>
                </a:lnTo>
                <a:lnTo>
                  <a:pt x="44518" y="2561"/>
                </a:lnTo>
                <a:lnTo>
                  <a:pt x="44057" y="2543"/>
                </a:lnTo>
                <a:lnTo>
                  <a:pt x="43581" y="2537"/>
                </a:lnTo>
                <a:lnTo>
                  <a:pt x="43104" y="2537"/>
                </a:lnTo>
                <a:lnTo>
                  <a:pt x="42611" y="2543"/>
                </a:lnTo>
                <a:lnTo>
                  <a:pt x="42118" y="2561"/>
                </a:lnTo>
                <a:lnTo>
                  <a:pt x="41626" y="2591"/>
                </a:lnTo>
                <a:lnTo>
                  <a:pt x="41117" y="2627"/>
                </a:lnTo>
                <a:lnTo>
                  <a:pt x="40593" y="2669"/>
                </a:lnTo>
                <a:lnTo>
                  <a:pt x="40084" y="2717"/>
                </a:lnTo>
                <a:lnTo>
                  <a:pt x="39559" y="2777"/>
                </a:lnTo>
                <a:lnTo>
                  <a:pt x="39035" y="2837"/>
                </a:lnTo>
                <a:lnTo>
                  <a:pt x="38495" y="2909"/>
                </a:lnTo>
                <a:lnTo>
                  <a:pt x="37970" y="2987"/>
                </a:lnTo>
                <a:lnTo>
                  <a:pt x="37430" y="3065"/>
                </a:lnTo>
                <a:lnTo>
                  <a:pt x="36905" y="3155"/>
                </a:lnTo>
                <a:lnTo>
                  <a:pt x="36365" y="3246"/>
                </a:lnTo>
                <a:lnTo>
                  <a:pt x="35824" y="3342"/>
                </a:lnTo>
                <a:lnTo>
                  <a:pt x="35300" y="3444"/>
                </a:lnTo>
                <a:lnTo>
                  <a:pt x="34235" y="3660"/>
                </a:lnTo>
                <a:lnTo>
                  <a:pt x="33186" y="3882"/>
                </a:lnTo>
                <a:lnTo>
                  <a:pt x="32137" y="4123"/>
                </a:lnTo>
                <a:lnTo>
                  <a:pt x="31136" y="4363"/>
                </a:lnTo>
                <a:lnTo>
                  <a:pt x="30150" y="4609"/>
                </a:lnTo>
                <a:lnTo>
                  <a:pt x="29197" y="4862"/>
                </a:lnTo>
                <a:lnTo>
                  <a:pt x="28275" y="5108"/>
                </a:lnTo>
                <a:lnTo>
                  <a:pt x="27401" y="5355"/>
                </a:lnTo>
                <a:lnTo>
                  <a:pt x="26574" y="5589"/>
                </a:lnTo>
                <a:lnTo>
                  <a:pt x="25812" y="5817"/>
                </a:lnTo>
                <a:lnTo>
                  <a:pt x="25096" y="6034"/>
                </a:lnTo>
                <a:lnTo>
                  <a:pt x="23873" y="6424"/>
                </a:lnTo>
                <a:lnTo>
                  <a:pt x="22935" y="6724"/>
                </a:lnTo>
                <a:lnTo>
                  <a:pt x="22347" y="6923"/>
                </a:lnTo>
                <a:lnTo>
                  <a:pt x="22140" y="6995"/>
                </a:lnTo>
                <a:lnTo>
                  <a:pt x="22077" y="6893"/>
                </a:lnTo>
                <a:lnTo>
                  <a:pt x="21854" y="6616"/>
                </a:lnTo>
                <a:lnTo>
                  <a:pt x="21473" y="6196"/>
                </a:lnTo>
                <a:lnTo>
                  <a:pt x="21218" y="5937"/>
                </a:lnTo>
                <a:lnTo>
                  <a:pt x="20932" y="5649"/>
                </a:lnTo>
                <a:lnTo>
                  <a:pt x="20614" y="5343"/>
                </a:lnTo>
                <a:lnTo>
                  <a:pt x="20249" y="5012"/>
                </a:lnTo>
                <a:lnTo>
                  <a:pt x="19851" y="4676"/>
                </a:lnTo>
                <a:lnTo>
                  <a:pt x="19406" y="4321"/>
                </a:lnTo>
                <a:lnTo>
                  <a:pt x="18930" y="3955"/>
                </a:lnTo>
                <a:lnTo>
                  <a:pt x="18405" y="3588"/>
                </a:lnTo>
                <a:lnTo>
                  <a:pt x="17849" y="3222"/>
                </a:lnTo>
                <a:lnTo>
                  <a:pt x="17547" y="3041"/>
                </a:lnTo>
                <a:lnTo>
                  <a:pt x="17245" y="2855"/>
                </a:lnTo>
                <a:lnTo>
                  <a:pt x="16927" y="2675"/>
                </a:lnTo>
                <a:lnTo>
                  <a:pt x="16609" y="2500"/>
                </a:lnTo>
                <a:lnTo>
                  <a:pt x="16275" y="2320"/>
                </a:lnTo>
                <a:lnTo>
                  <a:pt x="15926" y="2152"/>
                </a:lnTo>
                <a:lnTo>
                  <a:pt x="15576" y="1978"/>
                </a:lnTo>
                <a:lnTo>
                  <a:pt x="15211" y="1816"/>
                </a:lnTo>
                <a:lnTo>
                  <a:pt x="14829" y="1653"/>
                </a:lnTo>
                <a:lnTo>
                  <a:pt x="14448" y="1497"/>
                </a:lnTo>
                <a:lnTo>
                  <a:pt x="14050" y="1347"/>
                </a:lnTo>
                <a:lnTo>
                  <a:pt x="13637" y="1197"/>
                </a:lnTo>
                <a:lnTo>
                  <a:pt x="13224" y="1058"/>
                </a:lnTo>
                <a:lnTo>
                  <a:pt x="12795" y="926"/>
                </a:lnTo>
                <a:lnTo>
                  <a:pt x="12350" y="800"/>
                </a:lnTo>
                <a:lnTo>
                  <a:pt x="11905" y="680"/>
                </a:lnTo>
                <a:lnTo>
                  <a:pt x="11444" y="572"/>
                </a:lnTo>
                <a:lnTo>
                  <a:pt x="10983" y="470"/>
                </a:lnTo>
                <a:lnTo>
                  <a:pt x="10490" y="373"/>
                </a:lnTo>
                <a:lnTo>
                  <a:pt x="10013" y="289"/>
                </a:lnTo>
                <a:lnTo>
                  <a:pt x="9505" y="217"/>
                </a:lnTo>
                <a:lnTo>
                  <a:pt x="8996" y="151"/>
                </a:lnTo>
                <a:lnTo>
                  <a:pt x="8472" y="97"/>
                </a:lnTo>
                <a:lnTo>
                  <a:pt x="7931" y="55"/>
                </a:lnTo>
                <a:lnTo>
                  <a:pt x="7391" y="25"/>
                </a:lnTo>
                <a:lnTo>
                  <a:pt x="6835" y="7"/>
                </a:lnTo>
                <a:lnTo>
                  <a:pt x="6278" y="1"/>
                </a:lnTo>
                <a:close/>
              </a:path>
            </a:pathLst>
          </a:custGeom>
          <a:solidFill>
            <a:srgbClr val="EC6B7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83" name="Google Shape;283;p15"/>
          <p:cNvSpPr/>
          <p:nvPr/>
        </p:nvSpPr>
        <p:spPr>
          <a:xfrm>
            <a:off x="10307215" y="2172300"/>
            <a:ext cx="1093992" cy="915733"/>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25148089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three columns ">
  <p:cSld name="Title and three columns ">
    <p:spTree>
      <p:nvGrpSpPr>
        <p:cNvPr id="1" name="Shape 284"/>
        <p:cNvGrpSpPr/>
        <p:nvPr/>
      </p:nvGrpSpPr>
      <p:grpSpPr>
        <a:xfrm>
          <a:off x="0" y="0"/>
          <a:ext cx="0" cy="0"/>
          <a:chOff x="0" y="0"/>
          <a:chExt cx="0" cy="0"/>
        </a:xfrm>
      </p:grpSpPr>
      <p:sp>
        <p:nvSpPr>
          <p:cNvPr id="285" name="Google Shape;285;p16"/>
          <p:cNvSpPr txBox="1">
            <a:spLocks noGrp="1"/>
          </p:cNvSpPr>
          <p:nvPr>
            <p:ph type="title"/>
          </p:nvPr>
        </p:nvSpPr>
        <p:spPr>
          <a:xfrm>
            <a:off x="1176400" y="3555184"/>
            <a:ext cx="26824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286" name="Google Shape;286;p16"/>
          <p:cNvSpPr txBox="1">
            <a:spLocks noGrp="1"/>
          </p:cNvSpPr>
          <p:nvPr>
            <p:ph type="subTitle" idx="1"/>
          </p:nvPr>
        </p:nvSpPr>
        <p:spPr>
          <a:xfrm>
            <a:off x="1016700" y="4146233"/>
            <a:ext cx="3002000" cy="1019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287" name="Google Shape;287;p16"/>
          <p:cNvSpPr txBox="1">
            <a:spLocks noGrp="1"/>
          </p:cNvSpPr>
          <p:nvPr>
            <p:ph type="title" idx="2"/>
          </p:nvPr>
        </p:nvSpPr>
        <p:spPr>
          <a:xfrm>
            <a:off x="4754800" y="3555184"/>
            <a:ext cx="26824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288" name="Google Shape;288;p16"/>
          <p:cNvSpPr txBox="1">
            <a:spLocks noGrp="1"/>
          </p:cNvSpPr>
          <p:nvPr>
            <p:ph type="subTitle" idx="3"/>
          </p:nvPr>
        </p:nvSpPr>
        <p:spPr>
          <a:xfrm>
            <a:off x="4595000" y="4146233"/>
            <a:ext cx="3002000" cy="1019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289" name="Google Shape;289;p16"/>
          <p:cNvSpPr txBox="1">
            <a:spLocks noGrp="1"/>
          </p:cNvSpPr>
          <p:nvPr>
            <p:ph type="title" idx="4"/>
          </p:nvPr>
        </p:nvSpPr>
        <p:spPr>
          <a:xfrm>
            <a:off x="8333200" y="3555184"/>
            <a:ext cx="26824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290" name="Google Shape;290;p16"/>
          <p:cNvSpPr txBox="1">
            <a:spLocks noGrp="1"/>
          </p:cNvSpPr>
          <p:nvPr>
            <p:ph type="subTitle" idx="5"/>
          </p:nvPr>
        </p:nvSpPr>
        <p:spPr>
          <a:xfrm>
            <a:off x="8173500" y="4146233"/>
            <a:ext cx="3002000" cy="1019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291" name="Google Shape;291;p16"/>
          <p:cNvSpPr/>
          <p:nvPr/>
        </p:nvSpPr>
        <p:spPr>
          <a:xfrm>
            <a:off x="10351338" y="1356970"/>
            <a:ext cx="1456236" cy="954351"/>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92" name="Google Shape;292;p16"/>
          <p:cNvSpPr/>
          <p:nvPr/>
        </p:nvSpPr>
        <p:spPr>
          <a:xfrm>
            <a:off x="562333" y="1647400"/>
            <a:ext cx="1165147" cy="76354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293" name="Google Shape;293;p16"/>
          <p:cNvSpPr txBox="1">
            <a:spLocks noGrp="1"/>
          </p:cNvSpPr>
          <p:nvPr>
            <p:ph type="title" idx="6"/>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31187326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four columns">
  <p:cSld name="Title and four columns">
    <p:spTree>
      <p:nvGrpSpPr>
        <p:cNvPr id="1" name="Shape 294"/>
        <p:cNvGrpSpPr/>
        <p:nvPr/>
      </p:nvGrpSpPr>
      <p:grpSpPr>
        <a:xfrm>
          <a:off x="0" y="0"/>
          <a:ext cx="0" cy="0"/>
          <a:chOff x="0" y="0"/>
          <a:chExt cx="0" cy="0"/>
        </a:xfrm>
      </p:grpSpPr>
      <p:sp>
        <p:nvSpPr>
          <p:cNvPr id="295" name="Google Shape;295;p17"/>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296" name="Google Shape;296;p17"/>
          <p:cNvSpPr txBox="1">
            <a:spLocks noGrp="1"/>
          </p:cNvSpPr>
          <p:nvPr>
            <p:ph type="title" idx="2"/>
          </p:nvPr>
        </p:nvSpPr>
        <p:spPr>
          <a:xfrm>
            <a:off x="2548731" y="2493567"/>
            <a:ext cx="3237200" cy="7036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297" name="Google Shape;297;p17"/>
          <p:cNvSpPr txBox="1">
            <a:spLocks noGrp="1"/>
          </p:cNvSpPr>
          <p:nvPr>
            <p:ph type="subTitle" idx="1"/>
          </p:nvPr>
        </p:nvSpPr>
        <p:spPr>
          <a:xfrm>
            <a:off x="2548733" y="3174000"/>
            <a:ext cx="35388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298" name="Google Shape;298;p17"/>
          <p:cNvSpPr txBox="1">
            <a:spLocks noGrp="1"/>
          </p:cNvSpPr>
          <p:nvPr>
            <p:ph type="title" idx="3"/>
          </p:nvPr>
        </p:nvSpPr>
        <p:spPr>
          <a:xfrm>
            <a:off x="7321333" y="2493567"/>
            <a:ext cx="3237200" cy="7036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299" name="Google Shape;299;p17"/>
          <p:cNvSpPr txBox="1">
            <a:spLocks noGrp="1"/>
          </p:cNvSpPr>
          <p:nvPr>
            <p:ph type="subTitle" idx="4"/>
          </p:nvPr>
        </p:nvSpPr>
        <p:spPr>
          <a:xfrm>
            <a:off x="7321333" y="3174000"/>
            <a:ext cx="35388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00" name="Google Shape;300;p17"/>
          <p:cNvSpPr txBox="1">
            <a:spLocks noGrp="1"/>
          </p:cNvSpPr>
          <p:nvPr>
            <p:ph type="title" idx="5"/>
          </p:nvPr>
        </p:nvSpPr>
        <p:spPr>
          <a:xfrm>
            <a:off x="2548731" y="4404767"/>
            <a:ext cx="3237200" cy="7036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01" name="Google Shape;301;p17"/>
          <p:cNvSpPr txBox="1">
            <a:spLocks noGrp="1"/>
          </p:cNvSpPr>
          <p:nvPr>
            <p:ph type="subTitle" idx="6"/>
          </p:nvPr>
        </p:nvSpPr>
        <p:spPr>
          <a:xfrm>
            <a:off x="2548733" y="5085200"/>
            <a:ext cx="35388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02" name="Google Shape;302;p17"/>
          <p:cNvSpPr txBox="1">
            <a:spLocks noGrp="1"/>
          </p:cNvSpPr>
          <p:nvPr>
            <p:ph type="title" idx="7"/>
          </p:nvPr>
        </p:nvSpPr>
        <p:spPr>
          <a:xfrm>
            <a:off x="7321333" y="4404767"/>
            <a:ext cx="3237200" cy="703600"/>
          </a:xfrm>
          <a:prstGeom prst="rect">
            <a:avLst/>
          </a:prstGeom>
        </p:spPr>
        <p:txBody>
          <a:bodyPr spcFirstLastPara="1" wrap="square" lIns="91425" tIns="91425" rIns="91425" bIns="91425" anchor="ctr" anchorCtr="0">
            <a:noAutofit/>
          </a:bodyPr>
          <a:lstStyle>
            <a:lvl1pPr lvl="0"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03" name="Google Shape;303;p17"/>
          <p:cNvSpPr txBox="1">
            <a:spLocks noGrp="1"/>
          </p:cNvSpPr>
          <p:nvPr>
            <p:ph type="subTitle" idx="8"/>
          </p:nvPr>
        </p:nvSpPr>
        <p:spPr>
          <a:xfrm>
            <a:off x="7321333" y="5085200"/>
            <a:ext cx="3538800" cy="64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grpSp>
        <p:nvGrpSpPr>
          <p:cNvPr id="304" name="Google Shape;304;p17"/>
          <p:cNvGrpSpPr/>
          <p:nvPr/>
        </p:nvGrpSpPr>
        <p:grpSpPr>
          <a:xfrm>
            <a:off x="424372" y="5884418"/>
            <a:ext cx="588953" cy="507167"/>
            <a:chOff x="-13144872" y="3615925"/>
            <a:chExt cx="441715" cy="380375"/>
          </a:xfrm>
        </p:grpSpPr>
        <p:sp>
          <p:nvSpPr>
            <p:cNvPr id="305" name="Google Shape;305;p17"/>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06" name="Google Shape;306;p17"/>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07" name="Google Shape;307;p17"/>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08" name="Google Shape;308;p17"/>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309" name="Google Shape;309;p17"/>
          <p:cNvSpPr/>
          <p:nvPr/>
        </p:nvSpPr>
        <p:spPr>
          <a:xfrm>
            <a:off x="10693121" y="1775668"/>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12929856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spTree>
      <p:nvGrpSpPr>
        <p:cNvPr id="1" name="Shape 310"/>
        <p:cNvGrpSpPr/>
        <p:nvPr/>
      </p:nvGrpSpPr>
      <p:grpSpPr>
        <a:xfrm>
          <a:off x="0" y="0"/>
          <a:ext cx="0" cy="0"/>
          <a:chOff x="0" y="0"/>
          <a:chExt cx="0" cy="0"/>
        </a:xfrm>
      </p:grpSpPr>
      <p:sp>
        <p:nvSpPr>
          <p:cNvPr id="311" name="Google Shape;311;p18"/>
          <p:cNvSpPr txBox="1">
            <a:spLocks noGrp="1"/>
          </p:cNvSpPr>
          <p:nvPr>
            <p:ph type="title"/>
          </p:nvPr>
        </p:nvSpPr>
        <p:spPr>
          <a:xfrm>
            <a:off x="960000" y="2548600"/>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12" name="Google Shape;312;p18"/>
          <p:cNvSpPr txBox="1">
            <a:spLocks noGrp="1"/>
          </p:cNvSpPr>
          <p:nvPr>
            <p:ph type="subTitle" idx="1"/>
          </p:nvPr>
        </p:nvSpPr>
        <p:spPr>
          <a:xfrm>
            <a:off x="960000" y="3127433"/>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13" name="Google Shape;313;p18"/>
          <p:cNvSpPr txBox="1">
            <a:spLocks noGrp="1"/>
          </p:cNvSpPr>
          <p:nvPr>
            <p:ph type="title" idx="2"/>
          </p:nvPr>
        </p:nvSpPr>
        <p:spPr>
          <a:xfrm>
            <a:off x="4559025" y="2548600"/>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14" name="Google Shape;314;p18"/>
          <p:cNvSpPr txBox="1">
            <a:spLocks noGrp="1"/>
          </p:cNvSpPr>
          <p:nvPr>
            <p:ph type="subTitle" idx="3"/>
          </p:nvPr>
        </p:nvSpPr>
        <p:spPr>
          <a:xfrm>
            <a:off x="4559025" y="3127433"/>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15" name="Google Shape;315;p18"/>
          <p:cNvSpPr txBox="1">
            <a:spLocks noGrp="1"/>
          </p:cNvSpPr>
          <p:nvPr>
            <p:ph type="title" idx="4"/>
          </p:nvPr>
        </p:nvSpPr>
        <p:spPr>
          <a:xfrm>
            <a:off x="960000" y="4917167"/>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16" name="Google Shape;316;p18"/>
          <p:cNvSpPr txBox="1">
            <a:spLocks noGrp="1"/>
          </p:cNvSpPr>
          <p:nvPr>
            <p:ph type="subTitle" idx="5"/>
          </p:nvPr>
        </p:nvSpPr>
        <p:spPr>
          <a:xfrm>
            <a:off x="960000" y="5496000"/>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17" name="Google Shape;317;p18"/>
          <p:cNvSpPr txBox="1">
            <a:spLocks noGrp="1"/>
          </p:cNvSpPr>
          <p:nvPr>
            <p:ph type="title" idx="6"/>
          </p:nvPr>
        </p:nvSpPr>
        <p:spPr>
          <a:xfrm>
            <a:off x="4559025" y="4917167"/>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18" name="Google Shape;318;p18"/>
          <p:cNvSpPr txBox="1">
            <a:spLocks noGrp="1"/>
          </p:cNvSpPr>
          <p:nvPr>
            <p:ph type="subTitle" idx="7"/>
          </p:nvPr>
        </p:nvSpPr>
        <p:spPr>
          <a:xfrm>
            <a:off x="4559025" y="5496000"/>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19" name="Google Shape;319;p18"/>
          <p:cNvSpPr txBox="1">
            <a:spLocks noGrp="1"/>
          </p:cNvSpPr>
          <p:nvPr>
            <p:ph type="title" idx="8"/>
          </p:nvPr>
        </p:nvSpPr>
        <p:spPr>
          <a:xfrm>
            <a:off x="8158060" y="2548600"/>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20" name="Google Shape;320;p18"/>
          <p:cNvSpPr txBox="1">
            <a:spLocks noGrp="1"/>
          </p:cNvSpPr>
          <p:nvPr>
            <p:ph type="subTitle" idx="9"/>
          </p:nvPr>
        </p:nvSpPr>
        <p:spPr>
          <a:xfrm>
            <a:off x="8158060" y="3127433"/>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21" name="Google Shape;321;p18"/>
          <p:cNvSpPr txBox="1">
            <a:spLocks noGrp="1"/>
          </p:cNvSpPr>
          <p:nvPr>
            <p:ph type="title" idx="13"/>
          </p:nvPr>
        </p:nvSpPr>
        <p:spPr>
          <a:xfrm>
            <a:off x="8158060" y="4917167"/>
            <a:ext cx="3074000" cy="7036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2400"/>
              <a:buNone/>
              <a:defRPr sz="3200">
                <a:solidFill>
                  <a:schemeClr val="accent2"/>
                </a:solidFill>
              </a:defRPr>
            </a:lvl1pPr>
            <a:lvl2pPr lvl="1" algn="ctr" rtl="0">
              <a:spcBef>
                <a:spcPts val="0"/>
              </a:spcBef>
              <a:spcAft>
                <a:spcPts val="0"/>
              </a:spcAft>
              <a:buSzPts val="2400"/>
              <a:buNone/>
              <a:defRPr sz="3200"/>
            </a:lvl2pPr>
            <a:lvl3pPr lvl="2" algn="ctr" rtl="0">
              <a:spcBef>
                <a:spcPts val="0"/>
              </a:spcBef>
              <a:spcAft>
                <a:spcPts val="0"/>
              </a:spcAft>
              <a:buSzPts val="2400"/>
              <a:buNone/>
              <a:defRPr sz="3200"/>
            </a:lvl3pPr>
            <a:lvl4pPr lvl="3" algn="ctr" rtl="0">
              <a:spcBef>
                <a:spcPts val="0"/>
              </a:spcBef>
              <a:spcAft>
                <a:spcPts val="0"/>
              </a:spcAft>
              <a:buSzPts val="2400"/>
              <a:buNone/>
              <a:defRPr sz="3200"/>
            </a:lvl4pPr>
            <a:lvl5pPr lvl="4" algn="ctr" rtl="0">
              <a:spcBef>
                <a:spcPts val="0"/>
              </a:spcBef>
              <a:spcAft>
                <a:spcPts val="0"/>
              </a:spcAft>
              <a:buSzPts val="2400"/>
              <a:buNone/>
              <a:defRPr sz="3200"/>
            </a:lvl5pPr>
            <a:lvl6pPr lvl="5" algn="ctr" rtl="0">
              <a:spcBef>
                <a:spcPts val="0"/>
              </a:spcBef>
              <a:spcAft>
                <a:spcPts val="0"/>
              </a:spcAft>
              <a:buSzPts val="2400"/>
              <a:buNone/>
              <a:defRPr sz="3200"/>
            </a:lvl6pPr>
            <a:lvl7pPr lvl="6" algn="ctr" rtl="0">
              <a:spcBef>
                <a:spcPts val="0"/>
              </a:spcBef>
              <a:spcAft>
                <a:spcPts val="0"/>
              </a:spcAft>
              <a:buSzPts val="2400"/>
              <a:buNone/>
              <a:defRPr sz="3200"/>
            </a:lvl7pPr>
            <a:lvl8pPr lvl="7" algn="ctr" rtl="0">
              <a:spcBef>
                <a:spcPts val="0"/>
              </a:spcBef>
              <a:spcAft>
                <a:spcPts val="0"/>
              </a:spcAft>
              <a:buSzPts val="2400"/>
              <a:buNone/>
              <a:defRPr sz="3200"/>
            </a:lvl8pPr>
            <a:lvl9pPr lvl="8" algn="ctr" rtl="0">
              <a:spcBef>
                <a:spcPts val="0"/>
              </a:spcBef>
              <a:spcAft>
                <a:spcPts val="0"/>
              </a:spcAft>
              <a:buSzPts val="2400"/>
              <a:buNone/>
              <a:defRPr sz="3200"/>
            </a:lvl9pPr>
          </a:lstStyle>
          <a:p>
            <a:endParaRPr/>
          </a:p>
        </p:txBody>
      </p:sp>
      <p:sp>
        <p:nvSpPr>
          <p:cNvPr id="322" name="Google Shape;322;p18"/>
          <p:cNvSpPr txBox="1">
            <a:spLocks noGrp="1"/>
          </p:cNvSpPr>
          <p:nvPr>
            <p:ph type="subTitle" idx="14"/>
          </p:nvPr>
        </p:nvSpPr>
        <p:spPr>
          <a:xfrm>
            <a:off x="8158060" y="5496000"/>
            <a:ext cx="3074000" cy="6464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grpSp>
        <p:nvGrpSpPr>
          <p:cNvPr id="323" name="Google Shape;323;p18"/>
          <p:cNvGrpSpPr/>
          <p:nvPr/>
        </p:nvGrpSpPr>
        <p:grpSpPr>
          <a:xfrm>
            <a:off x="371038" y="1634401"/>
            <a:ext cx="588953" cy="507167"/>
            <a:chOff x="-13144872" y="3615925"/>
            <a:chExt cx="441715" cy="380375"/>
          </a:xfrm>
        </p:grpSpPr>
        <p:sp>
          <p:nvSpPr>
            <p:cNvPr id="324" name="Google Shape;324;p18"/>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25" name="Google Shape;325;p18"/>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26" name="Google Shape;326;p18"/>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27" name="Google Shape;327;p18"/>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328" name="Google Shape;328;p18"/>
          <p:cNvSpPr/>
          <p:nvPr/>
        </p:nvSpPr>
        <p:spPr>
          <a:xfrm>
            <a:off x="10809787" y="845834"/>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329" name="Google Shape;329;p18"/>
          <p:cNvSpPr txBox="1">
            <a:spLocks noGrp="1"/>
          </p:cNvSpPr>
          <p:nvPr>
            <p:ph type="title" idx="15"/>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2644262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475FB8-1FA2-EE66-73F0-A5D6438F62F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597D915-FB66-3BE0-571F-4398FFDE0BE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E331D7C-15AF-7E88-B2F1-4C1B6BC09A97}"/>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C73D9827-FFD2-6197-1B69-729DC706C1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2C76A0-0274-D3D6-5920-EDBE51E2CDFF}"/>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303464584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Numbers and text">
  <p:cSld name="Numbers and text">
    <p:spTree>
      <p:nvGrpSpPr>
        <p:cNvPr id="1" name="Shape 330"/>
        <p:cNvGrpSpPr/>
        <p:nvPr/>
      </p:nvGrpSpPr>
      <p:grpSpPr>
        <a:xfrm>
          <a:off x="0" y="0"/>
          <a:ext cx="0" cy="0"/>
          <a:chOff x="0" y="0"/>
          <a:chExt cx="0" cy="0"/>
        </a:xfrm>
      </p:grpSpPr>
      <p:sp>
        <p:nvSpPr>
          <p:cNvPr id="331" name="Google Shape;331;p19"/>
          <p:cNvSpPr txBox="1">
            <a:spLocks noGrp="1"/>
          </p:cNvSpPr>
          <p:nvPr>
            <p:ph type="title" hasCustomPrompt="1"/>
          </p:nvPr>
        </p:nvSpPr>
        <p:spPr>
          <a:xfrm>
            <a:off x="1712000" y="1939200"/>
            <a:ext cx="8768000" cy="11044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6200"/>
              <a:buNone/>
              <a:defRPr sz="8266"/>
            </a:lvl1pPr>
            <a:lvl2pPr lvl="1" algn="ctr" rtl="0">
              <a:spcBef>
                <a:spcPts val="0"/>
              </a:spcBef>
              <a:spcAft>
                <a:spcPts val="0"/>
              </a:spcAft>
              <a:buSzPts val="6200"/>
              <a:buNone/>
              <a:defRPr sz="8266"/>
            </a:lvl2pPr>
            <a:lvl3pPr lvl="2" algn="ctr" rtl="0">
              <a:spcBef>
                <a:spcPts val="0"/>
              </a:spcBef>
              <a:spcAft>
                <a:spcPts val="0"/>
              </a:spcAft>
              <a:buSzPts val="6200"/>
              <a:buNone/>
              <a:defRPr sz="8266"/>
            </a:lvl3pPr>
            <a:lvl4pPr lvl="3" algn="ctr" rtl="0">
              <a:spcBef>
                <a:spcPts val="0"/>
              </a:spcBef>
              <a:spcAft>
                <a:spcPts val="0"/>
              </a:spcAft>
              <a:buSzPts val="6200"/>
              <a:buNone/>
              <a:defRPr sz="8266"/>
            </a:lvl4pPr>
            <a:lvl5pPr lvl="4" algn="ctr" rtl="0">
              <a:spcBef>
                <a:spcPts val="0"/>
              </a:spcBef>
              <a:spcAft>
                <a:spcPts val="0"/>
              </a:spcAft>
              <a:buSzPts val="6200"/>
              <a:buNone/>
              <a:defRPr sz="8266"/>
            </a:lvl5pPr>
            <a:lvl6pPr lvl="5" algn="ctr" rtl="0">
              <a:spcBef>
                <a:spcPts val="0"/>
              </a:spcBef>
              <a:spcAft>
                <a:spcPts val="0"/>
              </a:spcAft>
              <a:buSzPts val="6200"/>
              <a:buNone/>
              <a:defRPr sz="8266"/>
            </a:lvl6pPr>
            <a:lvl7pPr lvl="6" algn="ctr" rtl="0">
              <a:spcBef>
                <a:spcPts val="0"/>
              </a:spcBef>
              <a:spcAft>
                <a:spcPts val="0"/>
              </a:spcAft>
              <a:buSzPts val="6200"/>
              <a:buNone/>
              <a:defRPr sz="8266"/>
            </a:lvl7pPr>
            <a:lvl8pPr lvl="7" algn="ctr" rtl="0">
              <a:spcBef>
                <a:spcPts val="0"/>
              </a:spcBef>
              <a:spcAft>
                <a:spcPts val="0"/>
              </a:spcAft>
              <a:buSzPts val="6200"/>
              <a:buNone/>
              <a:defRPr sz="8266"/>
            </a:lvl8pPr>
            <a:lvl9pPr lvl="8" algn="ctr" rtl="0">
              <a:spcBef>
                <a:spcPts val="0"/>
              </a:spcBef>
              <a:spcAft>
                <a:spcPts val="0"/>
              </a:spcAft>
              <a:buSzPts val="6200"/>
              <a:buNone/>
              <a:defRPr sz="8266"/>
            </a:lvl9pPr>
          </a:lstStyle>
          <a:p>
            <a:r>
              <a:t>xx%</a:t>
            </a:r>
          </a:p>
        </p:txBody>
      </p:sp>
      <p:sp>
        <p:nvSpPr>
          <p:cNvPr id="332" name="Google Shape;332;p19"/>
          <p:cNvSpPr txBox="1">
            <a:spLocks noGrp="1"/>
          </p:cNvSpPr>
          <p:nvPr>
            <p:ph type="subTitle" idx="1"/>
          </p:nvPr>
        </p:nvSpPr>
        <p:spPr>
          <a:xfrm>
            <a:off x="1712000" y="2880567"/>
            <a:ext cx="8768000" cy="593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33" name="Google Shape;333;p19"/>
          <p:cNvSpPr txBox="1">
            <a:spLocks noGrp="1"/>
          </p:cNvSpPr>
          <p:nvPr>
            <p:ph type="title" idx="2" hasCustomPrompt="1"/>
          </p:nvPr>
        </p:nvSpPr>
        <p:spPr>
          <a:xfrm>
            <a:off x="1712000" y="3880717"/>
            <a:ext cx="8768000" cy="11044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6200"/>
              <a:buNone/>
              <a:defRPr sz="8266">
                <a:solidFill>
                  <a:schemeClr val="accent2"/>
                </a:solidFill>
              </a:defRPr>
            </a:lvl1pPr>
            <a:lvl2pPr lvl="1" algn="ctr" rtl="0">
              <a:spcBef>
                <a:spcPts val="0"/>
              </a:spcBef>
              <a:spcAft>
                <a:spcPts val="0"/>
              </a:spcAft>
              <a:buSzPts val="6200"/>
              <a:buNone/>
              <a:defRPr sz="8266"/>
            </a:lvl2pPr>
            <a:lvl3pPr lvl="2" algn="ctr" rtl="0">
              <a:spcBef>
                <a:spcPts val="0"/>
              </a:spcBef>
              <a:spcAft>
                <a:spcPts val="0"/>
              </a:spcAft>
              <a:buSzPts val="6200"/>
              <a:buNone/>
              <a:defRPr sz="8266"/>
            </a:lvl3pPr>
            <a:lvl4pPr lvl="3" algn="ctr" rtl="0">
              <a:spcBef>
                <a:spcPts val="0"/>
              </a:spcBef>
              <a:spcAft>
                <a:spcPts val="0"/>
              </a:spcAft>
              <a:buSzPts val="6200"/>
              <a:buNone/>
              <a:defRPr sz="8266"/>
            </a:lvl4pPr>
            <a:lvl5pPr lvl="4" algn="ctr" rtl="0">
              <a:spcBef>
                <a:spcPts val="0"/>
              </a:spcBef>
              <a:spcAft>
                <a:spcPts val="0"/>
              </a:spcAft>
              <a:buSzPts val="6200"/>
              <a:buNone/>
              <a:defRPr sz="8266"/>
            </a:lvl5pPr>
            <a:lvl6pPr lvl="5" algn="ctr" rtl="0">
              <a:spcBef>
                <a:spcPts val="0"/>
              </a:spcBef>
              <a:spcAft>
                <a:spcPts val="0"/>
              </a:spcAft>
              <a:buSzPts val="6200"/>
              <a:buNone/>
              <a:defRPr sz="8266"/>
            </a:lvl6pPr>
            <a:lvl7pPr lvl="6" algn="ctr" rtl="0">
              <a:spcBef>
                <a:spcPts val="0"/>
              </a:spcBef>
              <a:spcAft>
                <a:spcPts val="0"/>
              </a:spcAft>
              <a:buSzPts val="6200"/>
              <a:buNone/>
              <a:defRPr sz="8266"/>
            </a:lvl7pPr>
            <a:lvl8pPr lvl="7" algn="ctr" rtl="0">
              <a:spcBef>
                <a:spcPts val="0"/>
              </a:spcBef>
              <a:spcAft>
                <a:spcPts val="0"/>
              </a:spcAft>
              <a:buSzPts val="6200"/>
              <a:buNone/>
              <a:defRPr sz="8266"/>
            </a:lvl8pPr>
            <a:lvl9pPr lvl="8" algn="ctr" rtl="0">
              <a:spcBef>
                <a:spcPts val="0"/>
              </a:spcBef>
              <a:spcAft>
                <a:spcPts val="0"/>
              </a:spcAft>
              <a:buSzPts val="6200"/>
              <a:buNone/>
              <a:defRPr sz="8266"/>
            </a:lvl9pPr>
          </a:lstStyle>
          <a:p>
            <a:r>
              <a:t>xx%</a:t>
            </a:r>
          </a:p>
        </p:txBody>
      </p:sp>
      <p:sp>
        <p:nvSpPr>
          <p:cNvPr id="334" name="Google Shape;334;p19"/>
          <p:cNvSpPr txBox="1">
            <a:spLocks noGrp="1"/>
          </p:cNvSpPr>
          <p:nvPr>
            <p:ph type="subTitle" idx="3"/>
          </p:nvPr>
        </p:nvSpPr>
        <p:spPr>
          <a:xfrm>
            <a:off x="1712000" y="4822084"/>
            <a:ext cx="8768000" cy="593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grpSp>
        <p:nvGrpSpPr>
          <p:cNvPr id="335" name="Google Shape;335;p19"/>
          <p:cNvGrpSpPr/>
          <p:nvPr/>
        </p:nvGrpSpPr>
        <p:grpSpPr>
          <a:xfrm flipH="1">
            <a:off x="507997" y="4822100"/>
            <a:ext cx="2369873" cy="1573467"/>
            <a:chOff x="7048772" y="3616575"/>
            <a:chExt cx="1777405" cy="1180100"/>
          </a:xfrm>
        </p:grpSpPr>
        <p:sp>
          <p:nvSpPr>
            <p:cNvPr id="336" name="Google Shape;336;p19"/>
            <p:cNvSpPr/>
            <p:nvPr/>
          </p:nvSpPr>
          <p:spPr>
            <a:xfrm>
              <a:off x="8144398" y="3970775"/>
              <a:ext cx="681780" cy="447975"/>
            </a:xfrm>
            <a:custGeom>
              <a:avLst/>
              <a:gdLst/>
              <a:ahLst/>
              <a:cxnLst/>
              <a:rect l="l" t="t" r="r" b="b"/>
              <a:pathLst>
                <a:path w="61477" h="17919" extrusionOk="0">
                  <a:moveTo>
                    <a:pt x="28307" y="1"/>
                  </a:moveTo>
                  <a:lnTo>
                    <a:pt x="27448" y="7"/>
                  </a:lnTo>
                  <a:lnTo>
                    <a:pt x="26590" y="19"/>
                  </a:lnTo>
                  <a:lnTo>
                    <a:pt x="25732" y="43"/>
                  </a:lnTo>
                  <a:lnTo>
                    <a:pt x="24890" y="79"/>
                  </a:lnTo>
                  <a:lnTo>
                    <a:pt x="24047" y="127"/>
                  </a:lnTo>
                  <a:lnTo>
                    <a:pt x="23205" y="181"/>
                  </a:lnTo>
                  <a:lnTo>
                    <a:pt x="22363" y="247"/>
                  </a:lnTo>
                  <a:lnTo>
                    <a:pt x="21536" y="325"/>
                  </a:lnTo>
                  <a:lnTo>
                    <a:pt x="20725" y="416"/>
                  </a:lnTo>
                  <a:lnTo>
                    <a:pt x="19915" y="518"/>
                  </a:lnTo>
                  <a:lnTo>
                    <a:pt x="19104" y="638"/>
                  </a:lnTo>
                  <a:lnTo>
                    <a:pt x="18326" y="764"/>
                  </a:lnTo>
                  <a:lnTo>
                    <a:pt x="17531" y="902"/>
                  </a:lnTo>
                  <a:lnTo>
                    <a:pt x="16768" y="1052"/>
                  </a:lnTo>
                  <a:lnTo>
                    <a:pt x="16005" y="1221"/>
                  </a:lnTo>
                  <a:lnTo>
                    <a:pt x="15258" y="1401"/>
                  </a:lnTo>
                  <a:lnTo>
                    <a:pt x="14527" y="1593"/>
                  </a:lnTo>
                  <a:lnTo>
                    <a:pt x="14161" y="1695"/>
                  </a:lnTo>
                  <a:lnTo>
                    <a:pt x="13796" y="1797"/>
                  </a:lnTo>
                  <a:lnTo>
                    <a:pt x="13097" y="2014"/>
                  </a:lnTo>
                  <a:lnTo>
                    <a:pt x="12413" y="2236"/>
                  </a:lnTo>
                  <a:lnTo>
                    <a:pt x="11762" y="2452"/>
                  </a:lnTo>
                  <a:lnTo>
                    <a:pt x="11126" y="2675"/>
                  </a:lnTo>
                  <a:lnTo>
                    <a:pt x="10522" y="2903"/>
                  </a:lnTo>
                  <a:lnTo>
                    <a:pt x="9934" y="3131"/>
                  </a:lnTo>
                  <a:lnTo>
                    <a:pt x="9377" y="3360"/>
                  </a:lnTo>
                  <a:lnTo>
                    <a:pt x="8837" y="3588"/>
                  </a:lnTo>
                  <a:lnTo>
                    <a:pt x="8313" y="3822"/>
                  </a:lnTo>
                  <a:lnTo>
                    <a:pt x="7804" y="4057"/>
                  </a:lnTo>
                  <a:lnTo>
                    <a:pt x="7327" y="4291"/>
                  </a:lnTo>
                  <a:lnTo>
                    <a:pt x="6866" y="4525"/>
                  </a:lnTo>
                  <a:lnTo>
                    <a:pt x="6421" y="4760"/>
                  </a:lnTo>
                  <a:lnTo>
                    <a:pt x="6008" y="4994"/>
                  </a:lnTo>
                  <a:lnTo>
                    <a:pt x="5595" y="5234"/>
                  </a:lnTo>
                  <a:lnTo>
                    <a:pt x="5213" y="5469"/>
                  </a:lnTo>
                  <a:lnTo>
                    <a:pt x="4848" y="5703"/>
                  </a:lnTo>
                  <a:lnTo>
                    <a:pt x="4498" y="5943"/>
                  </a:lnTo>
                  <a:lnTo>
                    <a:pt x="4164" y="6178"/>
                  </a:lnTo>
                  <a:lnTo>
                    <a:pt x="3847" y="6412"/>
                  </a:lnTo>
                  <a:lnTo>
                    <a:pt x="3545" y="6646"/>
                  </a:lnTo>
                  <a:lnTo>
                    <a:pt x="3274" y="6875"/>
                  </a:lnTo>
                  <a:lnTo>
                    <a:pt x="3004" y="7109"/>
                  </a:lnTo>
                  <a:lnTo>
                    <a:pt x="2750" y="7337"/>
                  </a:lnTo>
                  <a:lnTo>
                    <a:pt x="2511" y="7566"/>
                  </a:lnTo>
                  <a:lnTo>
                    <a:pt x="2273" y="7788"/>
                  </a:lnTo>
                  <a:lnTo>
                    <a:pt x="2066" y="8010"/>
                  </a:lnTo>
                  <a:lnTo>
                    <a:pt x="1876" y="8233"/>
                  </a:lnTo>
                  <a:lnTo>
                    <a:pt x="1685" y="8449"/>
                  </a:lnTo>
                  <a:lnTo>
                    <a:pt x="1510" y="8665"/>
                  </a:lnTo>
                  <a:lnTo>
                    <a:pt x="1192" y="9086"/>
                  </a:lnTo>
                  <a:lnTo>
                    <a:pt x="938" y="9500"/>
                  </a:lnTo>
                  <a:lnTo>
                    <a:pt x="716" y="9891"/>
                  </a:lnTo>
                  <a:lnTo>
                    <a:pt x="525" y="10270"/>
                  </a:lnTo>
                  <a:lnTo>
                    <a:pt x="366" y="10630"/>
                  </a:lnTo>
                  <a:lnTo>
                    <a:pt x="255" y="10967"/>
                  </a:lnTo>
                  <a:lnTo>
                    <a:pt x="159" y="11285"/>
                  </a:lnTo>
                  <a:lnTo>
                    <a:pt x="96" y="11579"/>
                  </a:lnTo>
                  <a:lnTo>
                    <a:pt x="48" y="11850"/>
                  </a:lnTo>
                  <a:lnTo>
                    <a:pt x="16" y="12096"/>
                  </a:lnTo>
                  <a:lnTo>
                    <a:pt x="0" y="12312"/>
                  </a:lnTo>
                  <a:lnTo>
                    <a:pt x="0" y="12661"/>
                  </a:lnTo>
                  <a:lnTo>
                    <a:pt x="16" y="12877"/>
                  </a:lnTo>
                  <a:lnTo>
                    <a:pt x="32" y="12949"/>
                  </a:lnTo>
                  <a:lnTo>
                    <a:pt x="636" y="13142"/>
                  </a:lnTo>
                  <a:lnTo>
                    <a:pt x="1749" y="13484"/>
                  </a:lnTo>
                  <a:lnTo>
                    <a:pt x="2464" y="13700"/>
                  </a:lnTo>
                  <a:lnTo>
                    <a:pt x="3290" y="13947"/>
                  </a:lnTo>
                  <a:lnTo>
                    <a:pt x="4212" y="14217"/>
                  </a:lnTo>
                  <a:lnTo>
                    <a:pt x="5245" y="14500"/>
                  </a:lnTo>
                  <a:lnTo>
                    <a:pt x="6342" y="14800"/>
                  </a:lnTo>
                  <a:lnTo>
                    <a:pt x="7534" y="15106"/>
                  </a:lnTo>
                  <a:lnTo>
                    <a:pt x="8789" y="15413"/>
                  </a:lnTo>
                  <a:lnTo>
                    <a:pt x="9457" y="15569"/>
                  </a:lnTo>
                  <a:lnTo>
                    <a:pt x="10124" y="15725"/>
                  </a:lnTo>
                  <a:lnTo>
                    <a:pt x="10824" y="15882"/>
                  </a:lnTo>
                  <a:lnTo>
                    <a:pt x="11523" y="16032"/>
                  </a:lnTo>
                  <a:lnTo>
                    <a:pt x="12238" y="16182"/>
                  </a:lnTo>
                  <a:lnTo>
                    <a:pt x="12969" y="16332"/>
                  </a:lnTo>
                  <a:lnTo>
                    <a:pt x="13716" y="16476"/>
                  </a:lnTo>
                  <a:lnTo>
                    <a:pt x="14479" y="16615"/>
                  </a:lnTo>
                  <a:lnTo>
                    <a:pt x="15242" y="16753"/>
                  </a:lnTo>
                  <a:lnTo>
                    <a:pt x="16021" y="16885"/>
                  </a:lnTo>
                  <a:lnTo>
                    <a:pt x="16816" y="17011"/>
                  </a:lnTo>
                  <a:lnTo>
                    <a:pt x="17610" y="17131"/>
                  </a:lnTo>
                  <a:lnTo>
                    <a:pt x="18405" y="17245"/>
                  </a:lnTo>
                  <a:lnTo>
                    <a:pt x="19216" y="17354"/>
                  </a:lnTo>
                  <a:lnTo>
                    <a:pt x="20042" y="17450"/>
                  </a:lnTo>
                  <a:lnTo>
                    <a:pt x="20869" y="17546"/>
                  </a:lnTo>
                  <a:lnTo>
                    <a:pt x="21695" y="17624"/>
                  </a:lnTo>
                  <a:lnTo>
                    <a:pt x="22521" y="17702"/>
                  </a:lnTo>
                  <a:lnTo>
                    <a:pt x="23364" y="17762"/>
                  </a:lnTo>
                  <a:lnTo>
                    <a:pt x="24206" y="17816"/>
                  </a:lnTo>
                  <a:lnTo>
                    <a:pt x="25049" y="17858"/>
                  </a:lnTo>
                  <a:lnTo>
                    <a:pt x="25891" y="17894"/>
                  </a:lnTo>
                  <a:lnTo>
                    <a:pt x="26733" y="17912"/>
                  </a:lnTo>
                  <a:lnTo>
                    <a:pt x="27576" y="17918"/>
                  </a:lnTo>
                  <a:lnTo>
                    <a:pt x="28418" y="17912"/>
                  </a:lnTo>
                  <a:lnTo>
                    <a:pt x="29244" y="17894"/>
                  </a:lnTo>
                  <a:lnTo>
                    <a:pt x="29674" y="17876"/>
                  </a:lnTo>
                  <a:lnTo>
                    <a:pt x="30087" y="17858"/>
                  </a:lnTo>
                  <a:lnTo>
                    <a:pt x="30500" y="17840"/>
                  </a:lnTo>
                  <a:lnTo>
                    <a:pt x="30929" y="17810"/>
                  </a:lnTo>
                  <a:lnTo>
                    <a:pt x="31342" y="17780"/>
                  </a:lnTo>
                  <a:lnTo>
                    <a:pt x="31756" y="17750"/>
                  </a:lnTo>
                  <a:lnTo>
                    <a:pt x="32169" y="17714"/>
                  </a:lnTo>
                  <a:lnTo>
                    <a:pt x="32582" y="17672"/>
                  </a:lnTo>
                  <a:lnTo>
                    <a:pt x="32979" y="17624"/>
                  </a:lnTo>
                  <a:lnTo>
                    <a:pt x="33393" y="17576"/>
                  </a:lnTo>
                  <a:lnTo>
                    <a:pt x="33806" y="17522"/>
                  </a:lnTo>
                  <a:lnTo>
                    <a:pt x="34203" y="17468"/>
                  </a:lnTo>
                  <a:lnTo>
                    <a:pt x="34616" y="17402"/>
                  </a:lnTo>
                  <a:lnTo>
                    <a:pt x="35014" y="17336"/>
                  </a:lnTo>
                  <a:lnTo>
                    <a:pt x="35411" y="17263"/>
                  </a:lnTo>
                  <a:lnTo>
                    <a:pt x="35808" y="17191"/>
                  </a:lnTo>
                  <a:lnTo>
                    <a:pt x="36206" y="17107"/>
                  </a:lnTo>
                  <a:lnTo>
                    <a:pt x="36603" y="17023"/>
                  </a:lnTo>
                  <a:lnTo>
                    <a:pt x="36985" y="16933"/>
                  </a:lnTo>
                  <a:lnTo>
                    <a:pt x="37382" y="16843"/>
                  </a:lnTo>
                  <a:lnTo>
                    <a:pt x="37763" y="16741"/>
                  </a:lnTo>
                  <a:lnTo>
                    <a:pt x="38145" y="16639"/>
                  </a:lnTo>
                  <a:lnTo>
                    <a:pt x="38526" y="16530"/>
                  </a:lnTo>
                  <a:lnTo>
                    <a:pt x="38908" y="16416"/>
                  </a:lnTo>
                  <a:lnTo>
                    <a:pt x="39273" y="16296"/>
                  </a:lnTo>
                  <a:lnTo>
                    <a:pt x="39639" y="16170"/>
                  </a:lnTo>
                  <a:lnTo>
                    <a:pt x="40020" y="16044"/>
                  </a:lnTo>
                  <a:lnTo>
                    <a:pt x="40386" y="15906"/>
                  </a:lnTo>
                  <a:lnTo>
                    <a:pt x="40735" y="15767"/>
                  </a:lnTo>
                  <a:lnTo>
                    <a:pt x="41101" y="15623"/>
                  </a:lnTo>
                  <a:lnTo>
                    <a:pt x="41451" y="15467"/>
                  </a:lnTo>
                  <a:lnTo>
                    <a:pt x="41800" y="15311"/>
                  </a:lnTo>
                  <a:lnTo>
                    <a:pt x="42500" y="14998"/>
                  </a:lnTo>
                  <a:lnTo>
                    <a:pt x="43183" y="14692"/>
                  </a:lnTo>
                  <a:lnTo>
                    <a:pt x="43851" y="14403"/>
                  </a:lnTo>
                  <a:lnTo>
                    <a:pt x="44518" y="14121"/>
                  </a:lnTo>
                  <a:lnTo>
                    <a:pt x="45186" y="13845"/>
                  </a:lnTo>
                  <a:lnTo>
                    <a:pt x="45821" y="13580"/>
                  </a:lnTo>
                  <a:lnTo>
                    <a:pt x="47093" y="13088"/>
                  </a:lnTo>
                  <a:lnTo>
                    <a:pt x="48301" y="12625"/>
                  </a:lnTo>
                  <a:lnTo>
                    <a:pt x="49477" y="12192"/>
                  </a:lnTo>
                  <a:lnTo>
                    <a:pt x="50605" y="11796"/>
                  </a:lnTo>
                  <a:lnTo>
                    <a:pt x="51686" y="11429"/>
                  </a:lnTo>
                  <a:lnTo>
                    <a:pt x="52735" y="11087"/>
                  </a:lnTo>
                  <a:lnTo>
                    <a:pt x="53720" y="10768"/>
                  </a:lnTo>
                  <a:lnTo>
                    <a:pt x="54642" y="10474"/>
                  </a:lnTo>
                  <a:lnTo>
                    <a:pt x="55532" y="10203"/>
                  </a:lnTo>
                  <a:lnTo>
                    <a:pt x="57122" y="9711"/>
                  </a:lnTo>
                  <a:lnTo>
                    <a:pt x="57837" y="9488"/>
                  </a:lnTo>
                  <a:lnTo>
                    <a:pt x="58489" y="9278"/>
                  </a:lnTo>
                  <a:lnTo>
                    <a:pt x="59092" y="9074"/>
                  </a:lnTo>
                  <a:lnTo>
                    <a:pt x="59617" y="8882"/>
                  </a:lnTo>
                  <a:lnTo>
                    <a:pt x="59871" y="8785"/>
                  </a:lnTo>
                  <a:lnTo>
                    <a:pt x="60094" y="8689"/>
                  </a:lnTo>
                  <a:lnTo>
                    <a:pt x="60300" y="8599"/>
                  </a:lnTo>
                  <a:lnTo>
                    <a:pt x="60491" y="8509"/>
                  </a:lnTo>
                  <a:lnTo>
                    <a:pt x="60666" y="8419"/>
                  </a:lnTo>
                  <a:lnTo>
                    <a:pt x="60825" y="8323"/>
                  </a:lnTo>
                  <a:lnTo>
                    <a:pt x="60968" y="8233"/>
                  </a:lnTo>
                  <a:lnTo>
                    <a:pt x="61095" y="8143"/>
                  </a:lnTo>
                  <a:lnTo>
                    <a:pt x="61206" y="8046"/>
                  </a:lnTo>
                  <a:lnTo>
                    <a:pt x="61302" y="7956"/>
                  </a:lnTo>
                  <a:lnTo>
                    <a:pt x="61365" y="7860"/>
                  </a:lnTo>
                  <a:lnTo>
                    <a:pt x="61429" y="7764"/>
                  </a:lnTo>
                  <a:lnTo>
                    <a:pt x="61461" y="7668"/>
                  </a:lnTo>
                  <a:lnTo>
                    <a:pt x="61477" y="7566"/>
                  </a:lnTo>
                  <a:lnTo>
                    <a:pt x="61477" y="7464"/>
                  </a:lnTo>
                  <a:lnTo>
                    <a:pt x="61461" y="7355"/>
                  </a:lnTo>
                  <a:lnTo>
                    <a:pt x="61413" y="7247"/>
                  </a:lnTo>
                  <a:lnTo>
                    <a:pt x="61365" y="7139"/>
                  </a:lnTo>
                  <a:lnTo>
                    <a:pt x="61286" y="7025"/>
                  </a:lnTo>
                  <a:lnTo>
                    <a:pt x="61190" y="6905"/>
                  </a:lnTo>
                  <a:lnTo>
                    <a:pt x="61079" y="6785"/>
                  </a:lnTo>
                  <a:lnTo>
                    <a:pt x="60936" y="6658"/>
                  </a:lnTo>
                  <a:lnTo>
                    <a:pt x="60777" y="6526"/>
                  </a:lnTo>
                  <a:lnTo>
                    <a:pt x="60602" y="6394"/>
                  </a:lnTo>
                  <a:lnTo>
                    <a:pt x="60412" y="6256"/>
                  </a:lnTo>
                  <a:lnTo>
                    <a:pt x="60189" y="6106"/>
                  </a:lnTo>
                  <a:lnTo>
                    <a:pt x="59951" y="5955"/>
                  </a:lnTo>
                  <a:lnTo>
                    <a:pt x="59696" y="5799"/>
                  </a:lnTo>
                  <a:lnTo>
                    <a:pt x="59410" y="5637"/>
                  </a:lnTo>
                  <a:lnTo>
                    <a:pt x="59092" y="5475"/>
                  </a:lnTo>
                  <a:lnTo>
                    <a:pt x="58759" y="5312"/>
                  </a:lnTo>
                  <a:lnTo>
                    <a:pt x="58393" y="5144"/>
                  </a:lnTo>
                  <a:lnTo>
                    <a:pt x="57996" y="4976"/>
                  </a:lnTo>
                  <a:lnTo>
                    <a:pt x="57583" y="4808"/>
                  </a:lnTo>
                  <a:lnTo>
                    <a:pt x="57153" y="4634"/>
                  </a:lnTo>
                  <a:lnTo>
                    <a:pt x="56693" y="4465"/>
                  </a:lnTo>
                  <a:lnTo>
                    <a:pt x="56200" y="4291"/>
                  </a:lnTo>
                  <a:lnTo>
                    <a:pt x="55691" y="4117"/>
                  </a:lnTo>
                  <a:lnTo>
                    <a:pt x="55167" y="3949"/>
                  </a:lnTo>
                  <a:lnTo>
                    <a:pt x="54611" y="3774"/>
                  </a:lnTo>
                  <a:lnTo>
                    <a:pt x="54054" y="3606"/>
                  </a:lnTo>
                  <a:lnTo>
                    <a:pt x="53466" y="3432"/>
                  </a:lnTo>
                  <a:lnTo>
                    <a:pt x="52846" y="3264"/>
                  </a:lnTo>
                  <a:lnTo>
                    <a:pt x="52226" y="3095"/>
                  </a:lnTo>
                  <a:lnTo>
                    <a:pt x="51591" y="2927"/>
                  </a:lnTo>
                  <a:lnTo>
                    <a:pt x="50923" y="2765"/>
                  </a:lnTo>
                  <a:lnTo>
                    <a:pt x="50256" y="2603"/>
                  </a:lnTo>
                  <a:lnTo>
                    <a:pt x="49556" y="2446"/>
                  </a:lnTo>
                  <a:lnTo>
                    <a:pt x="48857" y="2284"/>
                  </a:lnTo>
                  <a:lnTo>
                    <a:pt x="48126" y="2134"/>
                  </a:lnTo>
                  <a:lnTo>
                    <a:pt x="47395" y="1984"/>
                  </a:lnTo>
                  <a:lnTo>
                    <a:pt x="46648" y="1834"/>
                  </a:lnTo>
                  <a:lnTo>
                    <a:pt x="45901" y="1689"/>
                  </a:lnTo>
                  <a:lnTo>
                    <a:pt x="45122" y="1551"/>
                  </a:lnTo>
                  <a:lnTo>
                    <a:pt x="44343" y="1413"/>
                  </a:lnTo>
                  <a:lnTo>
                    <a:pt x="43549" y="1281"/>
                  </a:lnTo>
                  <a:lnTo>
                    <a:pt x="42754" y="1155"/>
                  </a:lnTo>
                  <a:lnTo>
                    <a:pt x="41943" y="1034"/>
                  </a:lnTo>
                  <a:lnTo>
                    <a:pt x="41117" y="920"/>
                  </a:lnTo>
                  <a:lnTo>
                    <a:pt x="40290" y="812"/>
                  </a:lnTo>
                  <a:lnTo>
                    <a:pt x="39464" y="704"/>
                  </a:lnTo>
                  <a:lnTo>
                    <a:pt x="38622" y="608"/>
                  </a:lnTo>
                  <a:lnTo>
                    <a:pt x="37779" y="518"/>
                  </a:lnTo>
                  <a:lnTo>
                    <a:pt x="36937" y="428"/>
                  </a:lnTo>
                  <a:lnTo>
                    <a:pt x="36079" y="349"/>
                  </a:lnTo>
                  <a:lnTo>
                    <a:pt x="35220" y="283"/>
                  </a:lnTo>
                  <a:lnTo>
                    <a:pt x="34362" y="217"/>
                  </a:lnTo>
                  <a:lnTo>
                    <a:pt x="33504" y="163"/>
                  </a:lnTo>
                  <a:lnTo>
                    <a:pt x="32630" y="115"/>
                  </a:lnTo>
                  <a:lnTo>
                    <a:pt x="31771" y="73"/>
                  </a:lnTo>
                  <a:lnTo>
                    <a:pt x="30897" y="43"/>
                  </a:lnTo>
                  <a:lnTo>
                    <a:pt x="30039" y="19"/>
                  </a:lnTo>
                  <a:lnTo>
                    <a:pt x="29165"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37" name="Google Shape;337;p19"/>
            <p:cNvSpPr/>
            <p:nvPr/>
          </p:nvSpPr>
          <p:spPr>
            <a:xfrm>
              <a:off x="8218778" y="4155700"/>
              <a:ext cx="373500" cy="144075"/>
            </a:xfrm>
            <a:custGeom>
              <a:avLst/>
              <a:gdLst/>
              <a:ahLst/>
              <a:cxnLst/>
              <a:rect l="l" t="t" r="r" b="b"/>
              <a:pathLst>
                <a:path w="33679" h="5763" extrusionOk="0">
                  <a:moveTo>
                    <a:pt x="31072" y="0"/>
                  </a:moveTo>
                  <a:lnTo>
                    <a:pt x="30500" y="6"/>
                  </a:lnTo>
                  <a:lnTo>
                    <a:pt x="29928" y="18"/>
                  </a:lnTo>
                  <a:lnTo>
                    <a:pt x="29340" y="30"/>
                  </a:lnTo>
                  <a:lnTo>
                    <a:pt x="28752" y="55"/>
                  </a:lnTo>
                  <a:lnTo>
                    <a:pt x="28148" y="85"/>
                  </a:lnTo>
                  <a:lnTo>
                    <a:pt x="27544" y="121"/>
                  </a:lnTo>
                  <a:lnTo>
                    <a:pt x="26940" y="163"/>
                  </a:lnTo>
                  <a:lnTo>
                    <a:pt x="26320" y="211"/>
                  </a:lnTo>
                  <a:lnTo>
                    <a:pt x="25684" y="259"/>
                  </a:lnTo>
                  <a:lnTo>
                    <a:pt x="25064" y="313"/>
                  </a:lnTo>
                  <a:lnTo>
                    <a:pt x="24429" y="379"/>
                  </a:lnTo>
                  <a:lnTo>
                    <a:pt x="23793" y="439"/>
                  </a:lnTo>
                  <a:lnTo>
                    <a:pt x="23157" y="511"/>
                  </a:lnTo>
                  <a:lnTo>
                    <a:pt x="22506" y="583"/>
                  </a:lnTo>
                  <a:lnTo>
                    <a:pt x="21218" y="746"/>
                  </a:lnTo>
                  <a:lnTo>
                    <a:pt x="19931" y="914"/>
                  </a:lnTo>
                  <a:lnTo>
                    <a:pt x="18643" y="1100"/>
                  </a:lnTo>
                  <a:lnTo>
                    <a:pt x="17372" y="1298"/>
                  </a:lnTo>
                  <a:lnTo>
                    <a:pt x="16101" y="1497"/>
                  </a:lnTo>
                  <a:lnTo>
                    <a:pt x="14861" y="1707"/>
                  </a:lnTo>
                  <a:lnTo>
                    <a:pt x="13637" y="1923"/>
                  </a:lnTo>
                  <a:lnTo>
                    <a:pt x="12429" y="2139"/>
                  </a:lnTo>
                  <a:lnTo>
                    <a:pt x="11269" y="2362"/>
                  </a:lnTo>
                  <a:lnTo>
                    <a:pt x="10125" y="2578"/>
                  </a:lnTo>
                  <a:lnTo>
                    <a:pt x="9044" y="2794"/>
                  </a:lnTo>
                  <a:lnTo>
                    <a:pt x="7995" y="3005"/>
                  </a:lnTo>
                  <a:lnTo>
                    <a:pt x="6994" y="3215"/>
                  </a:lnTo>
                  <a:lnTo>
                    <a:pt x="6056" y="3413"/>
                  </a:lnTo>
                  <a:lnTo>
                    <a:pt x="4371" y="3786"/>
                  </a:lnTo>
                  <a:lnTo>
                    <a:pt x="2941" y="4110"/>
                  </a:lnTo>
                  <a:lnTo>
                    <a:pt x="1844" y="4363"/>
                  </a:lnTo>
                  <a:lnTo>
                    <a:pt x="731" y="4633"/>
                  </a:lnTo>
                  <a:lnTo>
                    <a:pt x="604" y="4669"/>
                  </a:lnTo>
                  <a:lnTo>
                    <a:pt x="477" y="4711"/>
                  </a:lnTo>
                  <a:lnTo>
                    <a:pt x="366" y="4759"/>
                  </a:lnTo>
                  <a:lnTo>
                    <a:pt x="271" y="4807"/>
                  </a:lnTo>
                  <a:lnTo>
                    <a:pt x="191" y="4855"/>
                  </a:lnTo>
                  <a:lnTo>
                    <a:pt x="128" y="4909"/>
                  </a:lnTo>
                  <a:lnTo>
                    <a:pt x="64" y="4964"/>
                  </a:lnTo>
                  <a:lnTo>
                    <a:pt x="32" y="5024"/>
                  </a:lnTo>
                  <a:lnTo>
                    <a:pt x="0" y="5084"/>
                  </a:lnTo>
                  <a:lnTo>
                    <a:pt x="0" y="5138"/>
                  </a:lnTo>
                  <a:lnTo>
                    <a:pt x="0" y="5198"/>
                  </a:lnTo>
                  <a:lnTo>
                    <a:pt x="32" y="5258"/>
                  </a:lnTo>
                  <a:lnTo>
                    <a:pt x="64" y="5318"/>
                  </a:lnTo>
                  <a:lnTo>
                    <a:pt x="112" y="5372"/>
                  </a:lnTo>
                  <a:lnTo>
                    <a:pt x="175" y="5432"/>
                  </a:lnTo>
                  <a:lnTo>
                    <a:pt x="271" y="5486"/>
                  </a:lnTo>
                  <a:lnTo>
                    <a:pt x="398" y="5546"/>
                  </a:lnTo>
                  <a:lnTo>
                    <a:pt x="541" y="5600"/>
                  </a:lnTo>
                  <a:lnTo>
                    <a:pt x="700" y="5648"/>
                  </a:lnTo>
                  <a:lnTo>
                    <a:pt x="859" y="5691"/>
                  </a:lnTo>
                  <a:lnTo>
                    <a:pt x="1049" y="5721"/>
                  </a:lnTo>
                  <a:lnTo>
                    <a:pt x="1240" y="5745"/>
                  </a:lnTo>
                  <a:lnTo>
                    <a:pt x="1431" y="5757"/>
                  </a:lnTo>
                  <a:lnTo>
                    <a:pt x="1622" y="5763"/>
                  </a:lnTo>
                  <a:lnTo>
                    <a:pt x="1860" y="5757"/>
                  </a:lnTo>
                  <a:lnTo>
                    <a:pt x="2082" y="5739"/>
                  </a:lnTo>
                  <a:lnTo>
                    <a:pt x="2305" y="5703"/>
                  </a:lnTo>
                  <a:lnTo>
                    <a:pt x="2512" y="5661"/>
                  </a:lnTo>
                  <a:lnTo>
                    <a:pt x="3402" y="5444"/>
                  </a:lnTo>
                  <a:lnTo>
                    <a:pt x="4403" y="5210"/>
                  </a:lnTo>
                  <a:lnTo>
                    <a:pt x="5722" y="4909"/>
                  </a:lnTo>
                  <a:lnTo>
                    <a:pt x="7327" y="4555"/>
                  </a:lnTo>
                  <a:lnTo>
                    <a:pt x="9171" y="4164"/>
                  </a:lnTo>
                  <a:lnTo>
                    <a:pt x="10156" y="3960"/>
                  </a:lnTo>
                  <a:lnTo>
                    <a:pt x="11205" y="3750"/>
                  </a:lnTo>
                  <a:lnTo>
                    <a:pt x="12286" y="3539"/>
                  </a:lnTo>
                  <a:lnTo>
                    <a:pt x="13399" y="3329"/>
                  </a:lnTo>
                  <a:lnTo>
                    <a:pt x="14543" y="3113"/>
                  </a:lnTo>
                  <a:lnTo>
                    <a:pt x="15719" y="2903"/>
                  </a:lnTo>
                  <a:lnTo>
                    <a:pt x="16895" y="2698"/>
                  </a:lnTo>
                  <a:lnTo>
                    <a:pt x="18103" y="2500"/>
                  </a:lnTo>
                  <a:lnTo>
                    <a:pt x="19327" y="2314"/>
                  </a:lnTo>
                  <a:lnTo>
                    <a:pt x="20551" y="2127"/>
                  </a:lnTo>
                  <a:lnTo>
                    <a:pt x="21759" y="1959"/>
                  </a:lnTo>
                  <a:lnTo>
                    <a:pt x="22982" y="1803"/>
                  </a:lnTo>
                  <a:lnTo>
                    <a:pt x="24190" y="1665"/>
                  </a:lnTo>
                  <a:lnTo>
                    <a:pt x="24778" y="1599"/>
                  </a:lnTo>
                  <a:lnTo>
                    <a:pt x="25382" y="1539"/>
                  </a:lnTo>
                  <a:lnTo>
                    <a:pt x="25970" y="1485"/>
                  </a:lnTo>
                  <a:lnTo>
                    <a:pt x="26558" y="1430"/>
                  </a:lnTo>
                  <a:lnTo>
                    <a:pt x="27131" y="1388"/>
                  </a:lnTo>
                  <a:lnTo>
                    <a:pt x="27703" y="1346"/>
                  </a:lnTo>
                  <a:lnTo>
                    <a:pt x="28259" y="1310"/>
                  </a:lnTo>
                  <a:lnTo>
                    <a:pt x="28815" y="1280"/>
                  </a:lnTo>
                  <a:lnTo>
                    <a:pt x="29372" y="1256"/>
                  </a:lnTo>
                  <a:lnTo>
                    <a:pt x="29896" y="1244"/>
                  </a:lnTo>
                  <a:lnTo>
                    <a:pt x="30437" y="1232"/>
                  </a:lnTo>
                  <a:lnTo>
                    <a:pt x="30945" y="1226"/>
                  </a:lnTo>
                  <a:lnTo>
                    <a:pt x="31454" y="1232"/>
                  </a:lnTo>
                  <a:lnTo>
                    <a:pt x="31946" y="1238"/>
                  </a:lnTo>
                  <a:lnTo>
                    <a:pt x="32105" y="1238"/>
                  </a:lnTo>
                  <a:lnTo>
                    <a:pt x="32280" y="1232"/>
                  </a:lnTo>
                  <a:lnTo>
                    <a:pt x="32439" y="1220"/>
                  </a:lnTo>
                  <a:lnTo>
                    <a:pt x="32582" y="1202"/>
                  </a:lnTo>
                  <a:lnTo>
                    <a:pt x="32725" y="1178"/>
                  </a:lnTo>
                  <a:lnTo>
                    <a:pt x="32868" y="1154"/>
                  </a:lnTo>
                  <a:lnTo>
                    <a:pt x="33011" y="1118"/>
                  </a:lnTo>
                  <a:lnTo>
                    <a:pt x="33123" y="1082"/>
                  </a:lnTo>
                  <a:lnTo>
                    <a:pt x="33234" y="1046"/>
                  </a:lnTo>
                  <a:lnTo>
                    <a:pt x="33345" y="998"/>
                  </a:lnTo>
                  <a:lnTo>
                    <a:pt x="33424" y="950"/>
                  </a:lnTo>
                  <a:lnTo>
                    <a:pt x="33504" y="902"/>
                  </a:lnTo>
                  <a:lnTo>
                    <a:pt x="33568" y="848"/>
                  </a:lnTo>
                  <a:lnTo>
                    <a:pt x="33631" y="794"/>
                  </a:lnTo>
                  <a:lnTo>
                    <a:pt x="33663" y="733"/>
                  </a:lnTo>
                  <a:lnTo>
                    <a:pt x="33679" y="667"/>
                  </a:lnTo>
                  <a:lnTo>
                    <a:pt x="33679" y="607"/>
                  </a:lnTo>
                  <a:lnTo>
                    <a:pt x="33679" y="547"/>
                  </a:lnTo>
                  <a:lnTo>
                    <a:pt x="33647" y="487"/>
                  </a:lnTo>
                  <a:lnTo>
                    <a:pt x="33599" y="427"/>
                  </a:lnTo>
                  <a:lnTo>
                    <a:pt x="33536" y="373"/>
                  </a:lnTo>
                  <a:lnTo>
                    <a:pt x="33472" y="319"/>
                  </a:lnTo>
                  <a:lnTo>
                    <a:pt x="33377" y="271"/>
                  </a:lnTo>
                  <a:lnTo>
                    <a:pt x="33281" y="223"/>
                  </a:lnTo>
                  <a:lnTo>
                    <a:pt x="33186" y="181"/>
                  </a:lnTo>
                  <a:lnTo>
                    <a:pt x="33059" y="145"/>
                  </a:lnTo>
                  <a:lnTo>
                    <a:pt x="32932" y="109"/>
                  </a:lnTo>
                  <a:lnTo>
                    <a:pt x="32789" y="79"/>
                  </a:lnTo>
                  <a:lnTo>
                    <a:pt x="32646" y="55"/>
                  </a:lnTo>
                  <a:lnTo>
                    <a:pt x="32503" y="37"/>
                  </a:lnTo>
                  <a:lnTo>
                    <a:pt x="32344" y="18"/>
                  </a:lnTo>
                  <a:lnTo>
                    <a:pt x="32169" y="12"/>
                  </a:lnTo>
                  <a:lnTo>
                    <a:pt x="31629" y="6"/>
                  </a:lnTo>
                  <a:lnTo>
                    <a:pt x="3107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38" name="Google Shape;338;p19"/>
            <p:cNvSpPr/>
            <p:nvPr/>
          </p:nvSpPr>
          <p:spPr>
            <a:xfrm>
              <a:off x="7484299" y="3616575"/>
              <a:ext cx="525267" cy="588275"/>
            </a:xfrm>
            <a:custGeom>
              <a:avLst/>
              <a:gdLst/>
              <a:ahLst/>
              <a:cxnLst/>
              <a:rect l="l" t="t" r="r" b="b"/>
              <a:pathLst>
                <a:path w="47364" h="23531" extrusionOk="0">
                  <a:moveTo>
                    <a:pt x="21839" y="1"/>
                  </a:moveTo>
                  <a:lnTo>
                    <a:pt x="21569" y="7"/>
                  </a:lnTo>
                  <a:lnTo>
                    <a:pt x="21282" y="13"/>
                  </a:lnTo>
                  <a:lnTo>
                    <a:pt x="20980" y="25"/>
                  </a:lnTo>
                  <a:lnTo>
                    <a:pt x="20678" y="49"/>
                  </a:lnTo>
                  <a:lnTo>
                    <a:pt x="20361" y="79"/>
                  </a:lnTo>
                  <a:lnTo>
                    <a:pt x="20027" y="115"/>
                  </a:lnTo>
                  <a:lnTo>
                    <a:pt x="19693" y="157"/>
                  </a:lnTo>
                  <a:lnTo>
                    <a:pt x="19328" y="205"/>
                  </a:lnTo>
                  <a:lnTo>
                    <a:pt x="18962" y="265"/>
                  </a:lnTo>
                  <a:lnTo>
                    <a:pt x="18581" y="331"/>
                  </a:lnTo>
                  <a:lnTo>
                    <a:pt x="18183" y="403"/>
                  </a:lnTo>
                  <a:lnTo>
                    <a:pt x="17770" y="487"/>
                  </a:lnTo>
                  <a:lnTo>
                    <a:pt x="17341" y="572"/>
                  </a:lnTo>
                  <a:lnTo>
                    <a:pt x="16896" y="674"/>
                  </a:lnTo>
                  <a:lnTo>
                    <a:pt x="16451" y="776"/>
                  </a:lnTo>
                  <a:lnTo>
                    <a:pt x="15990" y="896"/>
                  </a:lnTo>
                  <a:lnTo>
                    <a:pt x="15529" y="1022"/>
                  </a:lnTo>
                  <a:lnTo>
                    <a:pt x="15052" y="1160"/>
                  </a:lnTo>
                  <a:lnTo>
                    <a:pt x="14591" y="1305"/>
                  </a:lnTo>
                  <a:lnTo>
                    <a:pt x="14099" y="1461"/>
                  </a:lnTo>
                  <a:lnTo>
                    <a:pt x="13622" y="1623"/>
                  </a:lnTo>
                  <a:lnTo>
                    <a:pt x="13145" y="1797"/>
                  </a:lnTo>
                  <a:lnTo>
                    <a:pt x="12652" y="1978"/>
                  </a:lnTo>
                  <a:lnTo>
                    <a:pt x="12160" y="2164"/>
                  </a:lnTo>
                  <a:lnTo>
                    <a:pt x="11683" y="2362"/>
                  </a:lnTo>
                  <a:lnTo>
                    <a:pt x="11190" y="2566"/>
                  </a:lnTo>
                  <a:lnTo>
                    <a:pt x="10697" y="2777"/>
                  </a:lnTo>
                  <a:lnTo>
                    <a:pt x="10221" y="2993"/>
                  </a:lnTo>
                  <a:lnTo>
                    <a:pt x="9744" y="3221"/>
                  </a:lnTo>
                  <a:lnTo>
                    <a:pt x="9251" y="3450"/>
                  </a:lnTo>
                  <a:lnTo>
                    <a:pt x="8790" y="3690"/>
                  </a:lnTo>
                  <a:lnTo>
                    <a:pt x="8313" y="3936"/>
                  </a:lnTo>
                  <a:lnTo>
                    <a:pt x="7852" y="4189"/>
                  </a:lnTo>
                  <a:lnTo>
                    <a:pt x="7391" y="4441"/>
                  </a:lnTo>
                  <a:lnTo>
                    <a:pt x="6931" y="4705"/>
                  </a:lnTo>
                  <a:lnTo>
                    <a:pt x="6486" y="4970"/>
                  </a:lnTo>
                  <a:lnTo>
                    <a:pt x="6056" y="5246"/>
                  </a:lnTo>
                  <a:lnTo>
                    <a:pt x="5627" y="5523"/>
                  </a:lnTo>
                  <a:lnTo>
                    <a:pt x="5214" y="5805"/>
                  </a:lnTo>
                  <a:lnTo>
                    <a:pt x="4801" y="6087"/>
                  </a:lnTo>
                  <a:lnTo>
                    <a:pt x="4404" y="6382"/>
                  </a:lnTo>
                  <a:lnTo>
                    <a:pt x="4022" y="6676"/>
                  </a:lnTo>
                  <a:lnTo>
                    <a:pt x="3657" y="6971"/>
                  </a:lnTo>
                  <a:lnTo>
                    <a:pt x="3291" y="7271"/>
                  </a:lnTo>
                  <a:lnTo>
                    <a:pt x="2957" y="7578"/>
                  </a:lnTo>
                  <a:lnTo>
                    <a:pt x="2623" y="7884"/>
                  </a:lnTo>
                  <a:lnTo>
                    <a:pt x="2321" y="8196"/>
                  </a:lnTo>
                  <a:lnTo>
                    <a:pt x="2019" y="8509"/>
                  </a:lnTo>
                  <a:lnTo>
                    <a:pt x="1749" y="8827"/>
                  </a:lnTo>
                  <a:lnTo>
                    <a:pt x="1479" y="9140"/>
                  </a:lnTo>
                  <a:lnTo>
                    <a:pt x="1241" y="9458"/>
                  </a:lnTo>
                  <a:lnTo>
                    <a:pt x="1018" y="9783"/>
                  </a:lnTo>
                  <a:lnTo>
                    <a:pt x="812" y="10101"/>
                  </a:lnTo>
                  <a:lnTo>
                    <a:pt x="637" y="10426"/>
                  </a:lnTo>
                  <a:lnTo>
                    <a:pt x="478" y="10750"/>
                  </a:lnTo>
                  <a:lnTo>
                    <a:pt x="335" y="11075"/>
                  </a:lnTo>
                  <a:lnTo>
                    <a:pt x="224" y="11399"/>
                  </a:lnTo>
                  <a:lnTo>
                    <a:pt x="128" y="11723"/>
                  </a:lnTo>
                  <a:lnTo>
                    <a:pt x="65" y="12054"/>
                  </a:lnTo>
                  <a:lnTo>
                    <a:pt x="17" y="12378"/>
                  </a:lnTo>
                  <a:lnTo>
                    <a:pt x="1" y="12703"/>
                  </a:lnTo>
                  <a:lnTo>
                    <a:pt x="17" y="13027"/>
                  </a:lnTo>
                  <a:lnTo>
                    <a:pt x="65" y="13346"/>
                  </a:lnTo>
                  <a:lnTo>
                    <a:pt x="128" y="13670"/>
                  </a:lnTo>
                  <a:lnTo>
                    <a:pt x="224" y="13989"/>
                  </a:lnTo>
                  <a:lnTo>
                    <a:pt x="351" y="14307"/>
                  </a:lnTo>
                  <a:lnTo>
                    <a:pt x="510" y="14626"/>
                  </a:lnTo>
                  <a:lnTo>
                    <a:pt x="700" y="14938"/>
                  </a:lnTo>
                  <a:lnTo>
                    <a:pt x="907" y="15250"/>
                  </a:lnTo>
                  <a:lnTo>
                    <a:pt x="1161" y="15563"/>
                  </a:lnTo>
                  <a:lnTo>
                    <a:pt x="1447" y="15869"/>
                  </a:lnTo>
                  <a:lnTo>
                    <a:pt x="1765" y="16170"/>
                  </a:lnTo>
                  <a:lnTo>
                    <a:pt x="2131" y="16470"/>
                  </a:lnTo>
                  <a:lnTo>
                    <a:pt x="2512" y="16771"/>
                  </a:lnTo>
                  <a:lnTo>
                    <a:pt x="2941" y="17065"/>
                  </a:lnTo>
                  <a:lnTo>
                    <a:pt x="3402" y="17353"/>
                  </a:lnTo>
                  <a:lnTo>
                    <a:pt x="3657" y="17498"/>
                  </a:lnTo>
                  <a:lnTo>
                    <a:pt x="3911" y="17636"/>
                  </a:lnTo>
                  <a:lnTo>
                    <a:pt x="4435" y="17918"/>
                  </a:lnTo>
                  <a:lnTo>
                    <a:pt x="4976" y="18189"/>
                  </a:lnTo>
                  <a:lnTo>
                    <a:pt x="5516" y="18447"/>
                  </a:lnTo>
                  <a:lnTo>
                    <a:pt x="6056" y="18699"/>
                  </a:lnTo>
                  <a:lnTo>
                    <a:pt x="6613" y="18946"/>
                  </a:lnTo>
                  <a:lnTo>
                    <a:pt x="7185" y="19180"/>
                  </a:lnTo>
                  <a:lnTo>
                    <a:pt x="7757" y="19402"/>
                  </a:lnTo>
                  <a:lnTo>
                    <a:pt x="8329" y="19625"/>
                  </a:lnTo>
                  <a:lnTo>
                    <a:pt x="8901" y="19835"/>
                  </a:lnTo>
                  <a:lnTo>
                    <a:pt x="9489" y="20039"/>
                  </a:lnTo>
                  <a:lnTo>
                    <a:pt x="10077" y="20238"/>
                  </a:lnTo>
                  <a:lnTo>
                    <a:pt x="10666" y="20424"/>
                  </a:lnTo>
                  <a:lnTo>
                    <a:pt x="11270" y="20604"/>
                  </a:lnTo>
                  <a:lnTo>
                    <a:pt x="11858" y="20778"/>
                  </a:lnTo>
                  <a:lnTo>
                    <a:pt x="12462" y="20947"/>
                  </a:lnTo>
                  <a:lnTo>
                    <a:pt x="13065" y="21103"/>
                  </a:lnTo>
                  <a:lnTo>
                    <a:pt x="13654" y="21259"/>
                  </a:lnTo>
                  <a:lnTo>
                    <a:pt x="14258" y="21403"/>
                  </a:lnTo>
                  <a:lnTo>
                    <a:pt x="14861" y="21547"/>
                  </a:lnTo>
                  <a:lnTo>
                    <a:pt x="15465" y="21680"/>
                  </a:lnTo>
                  <a:lnTo>
                    <a:pt x="16053" y="21806"/>
                  </a:lnTo>
                  <a:lnTo>
                    <a:pt x="16657" y="21932"/>
                  </a:lnTo>
                  <a:lnTo>
                    <a:pt x="17245" y="22046"/>
                  </a:lnTo>
                  <a:lnTo>
                    <a:pt x="17834" y="22154"/>
                  </a:lnTo>
                  <a:lnTo>
                    <a:pt x="18422" y="22262"/>
                  </a:lnTo>
                  <a:lnTo>
                    <a:pt x="18994" y="22359"/>
                  </a:lnTo>
                  <a:lnTo>
                    <a:pt x="19582" y="22455"/>
                  </a:lnTo>
                  <a:lnTo>
                    <a:pt x="20154" y="22539"/>
                  </a:lnTo>
                  <a:lnTo>
                    <a:pt x="20710" y="22623"/>
                  </a:lnTo>
                  <a:lnTo>
                    <a:pt x="21267" y="22707"/>
                  </a:lnTo>
                  <a:lnTo>
                    <a:pt x="22363" y="22845"/>
                  </a:lnTo>
                  <a:lnTo>
                    <a:pt x="23428" y="22971"/>
                  </a:lnTo>
                  <a:lnTo>
                    <a:pt x="24445" y="23086"/>
                  </a:lnTo>
                  <a:lnTo>
                    <a:pt x="25431" y="23176"/>
                  </a:lnTo>
                  <a:lnTo>
                    <a:pt x="26368" y="23260"/>
                  </a:lnTo>
                  <a:lnTo>
                    <a:pt x="27258" y="23326"/>
                  </a:lnTo>
                  <a:lnTo>
                    <a:pt x="28101" y="23380"/>
                  </a:lnTo>
                  <a:lnTo>
                    <a:pt x="28880" y="23422"/>
                  </a:lnTo>
                  <a:lnTo>
                    <a:pt x="29595" y="23458"/>
                  </a:lnTo>
                  <a:lnTo>
                    <a:pt x="30231" y="23482"/>
                  </a:lnTo>
                  <a:lnTo>
                    <a:pt x="30803" y="23500"/>
                  </a:lnTo>
                  <a:lnTo>
                    <a:pt x="31725" y="23524"/>
                  </a:lnTo>
                  <a:lnTo>
                    <a:pt x="32297" y="23530"/>
                  </a:lnTo>
                  <a:lnTo>
                    <a:pt x="32487" y="23530"/>
                  </a:lnTo>
                  <a:lnTo>
                    <a:pt x="33028" y="23314"/>
                  </a:lnTo>
                  <a:lnTo>
                    <a:pt x="33997" y="22917"/>
                  </a:lnTo>
                  <a:lnTo>
                    <a:pt x="34617" y="22659"/>
                  </a:lnTo>
                  <a:lnTo>
                    <a:pt x="35316" y="22365"/>
                  </a:lnTo>
                  <a:lnTo>
                    <a:pt x="36079" y="22028"/>
                  </a:lnTo>
                  <a:lnTo>
                    <a:pt x="36906" y="21662"/>
                  </a:lnTo>
                  <a:lnTo>
                    <a:pt x="37764" y="21265"/>
                  </a:lnTo>
                  <a:lnTo>
                    <a:pt x="38638" y="20832"/>
                  </a:lnTo>
                  <a:lnTo>
                    <a:pt x="39544" y="20376"/>
                  </a:lnTo>
                  <a:lnTo>
                    <a:pt x="39989" y="20141"/>
                  </a:lnTo>
                  <a:lnTo>
                    <a:pt x="40450" y="19895"/>
                  </a:lnTo>
                  <a:lnTo>
                    <a:pt x="40895" y="19643"/>
                  </a:lnTo>
                  <a:lnTo>
                    <a:pt x="41340" y="19390"/>
                  </a:lnTo>
                  <a:lnTo>
                    <a:pt x="41785" y="19126"/>
                  </a:lnTo>
                  <a:lnTo>
                    <a:pt x="42214" y="18862"/>
                  </a:lnTo>
                  <a:lnTo>
                    <a:pt x="42643" y="18585"/>
                  </a:lnTo>
                  <a:lnTo>
                    <a:pt x="43072" y="18309"/>
                  </a:lnTo>
                  <a:lnTo>
                    <a:pt x="43470" y="18026"/>
                  </a:lnTo>
                  <a:lnTo>
                    <a:pt x="43867" y="17744"/>
                  </a:lnTo>
                  <a:lnTo>
                    <a:pt x="44249" y="17456"/>
                  </a:lnTo>
                  <a:lnTo>
                    <a:pt x="44630" y="17161"/>
                  </a:lnTo>
                  <a:lnTo>
                    <a:pt x="44980" y="16867"/>
                  </a:lnTo>
                  <a:lnTo>
                    <a:pt x="45313" y="16566"/>
                  </a:lnTo>
                  <a:lnTo>
                    <a:pt x="45615" y="16266"/>
                  </a:lnTo>
                  <a:lnTo>
                    <a:pt x="45917" y="15959"/>
                  </a:lnTo>
                  <a:lnTo>
                    <a:pt x="46188" y="15653"/>
                  </a:lnTo>
                  <a:lnTo>
                    <a:pt x="46426" y="15341"/>
                  </a:lnTo>
                  <a:lnTo>
                    <a:pt x="46649" y="15028"/>
                  </a:lnTo>
                  <a:lnTo>
                    <a:pt x="46839" y="14716"/>
                  </a:lnTo>
                  <a:lnTo>
                    <a:pt x="47014" y="14403"/>
                  </a:lnTo>
                  <a:lnTo>
                    <a:pt x="47141" y="14085"/>
                  </a:lnTo>
                  <a:lnTo>
                    <a:pt x="47252" y="13766"/>
                  </a:lnTo>
                  <a:lnTo>
                    <a:pt x="47332" y="13448"/>
                  </a:lnTo>
                  <a:lnTo>
                    <a:pt x="47364" y="13135"/>
                  </a:lnTo>
                  <a:lnTo>
                    <a:pt x="47364" y="12817"/>
                  </a:lnTo>
                  <a:lnTo>
                    <a:pt x="47332" y="12499"/>
                  </a:lnTo>
                  <a:lnTo>
                    <a:pt x="47300" y="12336"/>
                  </a:lnTo>
                  <a:lnTo>
                    <a:pt x="47252" y="12180"/>
                  </a:lnTo>
                  <a:lnTo>
                    <a:pt x="47205" y="12018"/>
                  </a:lnTo>
                  <a:lnTo>
                    <a:pt x="47141" y="11862"/>
                  </a:lnTo>
                  <a:lnTo>
                    <a:pt x="47062" y="11705"/>
                  </a:lnTo>
                  <a:lnTo>
                    <a:pt x="46982" y="11549"/>
                  </a:lnTo>
                  <a:lnTo>
                    <a:pt x="46887" y="11387"/>
                  </a:lnTo>
                  <a:lnTo>
                    <a:pt x="46792" y="11231"/>
                  </a:lnTo>
                  <a:lnTo>
                    <a:pt x="46664" y="11075"/>
                  </a:lnTo>
                  <a:lnTo>
                    <a:pt x="46537" y="10918"/>
                  </a:lnTo>
                  <a:lnTo>
                    <a:pt x="46410" y="10762"/>
                  </a:lnTo>
                  <a:lnTo>
                    <a:pt x="46251" y="10606"/>
                  </a:lnTo>
                  <a:lnTo>
                    <a:pt x="46092" y="10450"/>
                  </a:lnTo>
                  <a:lnTo>
                    <a:pt x="45917" y="10299"/>
                  </a:lnTo>
                  <a:lnTo>
                    <a:pt x="45727" y="10143"/>
                  </a:lnTo>
                  <a:lnTo>
                    <a:pt x="45536" y="9987"/>
                  </a:lnTo>
                  <a:lnTo>
                    <a:pt x="45313" y="9837"/>
                  </a:lnTo>
                  <a:lnTo>
                    <a:pt x="45091" y="9687"/>
                  </a:lnTo>
                  <a:lnTo>
                    <a:pt x="44853" y="9530"/>
                  </a:lnTo>
                  <a:lnTo>
                    <a:pt x="44598" y="9380"/>
                  </a:lnTo>
                  <a:lnTo>
                    <a:pt x="44344" y="9230"/>
                  </a:lnTo>
                  <a:lnTo>
                    <a:pt x="44058" y="9080"/>
                  </a:lnTo>
                  <a:lnTo>
                    <a:pt x="43772" y="8935"/>
                  </a:lnTo>
                  <a:lnTo>
                    <a:pt x="43470" y="8785"/>
                  </a:lnTo>
                  <a:lnTo>
                    <a:pt x="43152" y="8635"/>
                  </a:lnTo>
                  <a:lnTo>
                    <a:pt x="42818" y="8491"/>
                  </a:lnTo>
                  <a:lnTo>
                    <a:pt x="42469" y="8347"/>
                  </a:lnTo>
                  <a:lnTo>
                    <a:pt x="42103" y="8202"/>
                  </a:lnTo>
                  <a:lnTo>
                    <a:pt x="41722" y="8058"/>
                  </a:lnTo>
                  <a:lnTo>
                    <a:pt x="41340" y="7914"/>
                  </a:lnTo>
                  <a:lnTo>
                    <a:pt x="40545" y="7638"/>
                  </a:lnTo>
                  <a:lnTo>
                    <a:pt x="39783" y="7361"/>
                  </a:lnTo>
                  <a:lnTo>
                    <a:pt x="39051" y="7085"/>
                  </a:lnTo>
                  <a:lnTo>
                    <a:pt x="38352" y="6814"/>
                  </a:lnTo>
                  <a:lnTo>
                    <a:pt x="37669" y="6550"/>
                  </a:lnTo>
                  <a:lnTo>
                    <a:pt x="37017" y="6292"/>
                  </a:lnTo>
                  <a:lnTo>
                    <a:pt x="35793" y="5787"/>
                  </a:lnTo>
                  <a:lnTo>
                    <a:pt x="34633" y="5294"/>
                  </a:lnTo>
                  <a:lnTo>
                    <a:pt x="33584" y="4826"/>
                  </a:lnTo>
                  <a:lnTo>
                    <a:pt x="32599" y="4375"/>
                  </a:lnTo>
                  <a:lnTo>
                    <a:pt x="31693" y="3942"/>
                  </a:lnTo>
                  <a:lnTo>
                    <a:pt x="30866" y="3534"/>
                  </a:lnTo>
                  <a:lnTo>
                    <a:pt x="30087" y="3137"/>
                  </a:lnTo>
                  <a:lnTo>
                    <a:pt x="29372" y="2771"/>
                  </a:lnTo>
                  <a:lnTo>
                    <a:pt x="28705" y="2416"/>
                  </a:lnTo>
                  <a:lnTo>
                    <a:pt x="27513" y="1785"/>
                  </a:lnTo>
                  <a:lnTo>
                    <a:pt x="26956" y="1503"/>
                  </a:lnTo>
                  <a:lnTo>
                    <a:pt x="26448" y="1239"/>
                  </a:lnTo>
                  <a:lnTo>
                    <a:pt x="25939" y="1004"/>
                  </a:lnTo>
                  <a:lnTo>
                    <a:pt x="25462" y="794"/>
                  </a:lnTo>
                  <a:lnTo>
                    <a:pt x="25240" y="692"/>
                  </a:lnTo>
                  <a:lnTo>
                    <a:pt x="25002" y="602"/>
                  </a:lnTo>
                  <a:lnTo>
                    <a:pt x="24763" y="518"/>
                  </a:lnTo>
                  <a:lnTo>
                    <a:pt x="24541" y="439"/>
                  </a:lnTo>
                  <a:lnTo>
                    <a:pt x="24302" y="367"/>
                  </a:lnTo>
                  <a:lnTo>
                    <a:pt x="24080" y="301"/>
                  </a:lnTo>
                  <a:lnTo>
                    <a:pt x="23841" y="241"/>
                  </a:lnTo>
                  <a:lnTo>
                    <a:pt x="23603" y="187"/>
                  </a:lnTo>
                  <a:lnTo>
                    <a:pt x="23365" y="145"/>
                  </a:lnTo>
                  <a:lnTo>
                    <a:pt x="23126" y="103"/>
                  </a:lnTo>
                  <a:lnTo>
                    <a:pt x="22888" y="67"/>
                  </a:lnTo>
                  <a:lnTo>
                    <a:pt x="22633" y="43"/>
                  </a:lnTo>
                  <a:lnTo>
                    <a:pt x="22379" y="25"/>
                  </a:lnTo>
                  <a:lnTo>
                    <a:pt x="22109" y="7"/>
                  </a:lnTo>
                  <a:lnTo>
                    <a:pt x="21839"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39" name="Google Shape;339;p19"/>
            <p:cNvSpPr/>
            <p:nvPr/>
          </p:nvSpPr>
          <p:spPr>
            <a:xfrm>
              <a:off x="7707807" y="3816375"/>
              <a:ext cx="148595" cy="324925"/>
            </a:xfrm>
            <a:custGeom>
              <a:avLst/>
              <a:gdLst/>
              <a:ahLst/>
              <a:cxnLst/>
              <a:rect l="l" t="t" r="r" b="b"/>
              <a:pathLst>
                <a:path w="13399" h="12997" extrusionOk="0">
                  <a:moveTo>
                    <a:pt x="1653" y="0"/>
                  </a:moveTo>
                  <a:lnTo>
                    <a:pt x="1494" y="12"/>
                  </a:lnTo>
                  <a:lnTo>
                    <a:pt x="1335" y="24"/>
                  </a:lnTo>
                  <a:lnTo>
                    <a:pt x="1192" y="42"/>
                  </a:lnTo>
                  <a:lnTo>
                    <a:pt x="1049" y="66"/>
                  </a:lnTo>
                  <a:lnTo>
                    <a:pt x="906" y="96"/>
                  </a:lnTo>
                  <a:lnTo>
                    <a:pt x="779" y="126"/>
                  </a:lnTo>
                  <a:lnTo>
                    <a:pt x="652" y="162"/>
                  </a:lnTo>
                  <a:lnTo>
                    <a:pt x="540" y="204"/>
                  </a:lnTo>
                  <a:lnTo>
                    <a:pt x="445" y="253"/>
                  </a:lnTo>
                  <a:lnTo>
                    <a:pt x="350" y="301"/>
                  </a:lnTo>
                  <a:lnTo>
                    <a:pt x="270" y="355"/>
                  </a:lnTo>
                  <a:lnTo>
                    <a:pt x="223" y="415"/>
                  </a:lnTo>
                  <a:lnTo>
                    <a:pt x="175" y="475"/>
                  </a:lnTo>
                  <a:lnTo>
                    <a:pt x="143" y="535"/>
                  </a:lnTo>
                  <a:lnTo>
                    <a:pt x="79" y="739"/>
                  </a:lnTo>
                  <a:lnTo>
                    <a:pt x="32" y="949"/>
                  </a:lnTo>
                  <a:lnTo>
                    <a:pt x="0" y="1160"/>
                  </a:lnTo>
                  <a:lnTo>
                    <a:pt x="0" y="1376"/>
                  </a:lnTo>
                  <a:lnTo>
                    <a:pt x="0" y="1598"/>
                  </a:lnTo>
                  <a:lnTo>
                    <a:pt x="32" y="1827"/>
                  </a:lnTo>
                  <a:lnTo>
                    <a:pt x="64" y="2055"/>
                  </a:lnTo>
                  <a:lnTo>
                    <a:pt x="127" y="2283"/>
                  </a:lnTo>
                  <a:lnTo>
                    <a:pt x="191" y="2518"/>
                  </a:lnTo>
                  <a:lnTo>
                    <a:pt x="270" y="2752"/>
                  </a:lnTo>
                  <a:lnTo>
                    <a:pt x="366" y="2992"/>
                  </a:lnTo>
                  <a:lnTo>
                    <a:pt x="477" y="3233"/>
                  </a:lnTo>
                  <a:lnTo>
                    <a:pt x="604" y="3473"/>
                  </a:lnTo>
                  <a:lnTo>
                    <a:pt x="731" y="3719"/>
                  </a:lnTo>
                  <a:lnTo>
                    <a:pt x="874" y="3966"/>
                  </a:lnTo>
                  <a:lnTo>
                    <a:pt x="1033" y="4212"/>
                  </a:lnTo>
                  <a:lnTo>
                    <a:pt x="1367" y="4705"/>
                  </a:lnTo>
                  <a:lnTo>
                    <a:pt x="1732" y="5204"/>
                  </a:lnTo>
                  <a:lnTo>
                    <a:pt x="2146" y="5696"/>
                  </a:lnTo>
                  <a:lnTo>
                    <a:pt x="2575" y="6195"/>
                  </a:lnTo>
                  <a:lnTo>
                    <a:pt x="3036" y="6682"/>
                  </a:lnTo>
                  <a:lnTo>
                    <a:pt x="3512" y="7168"/>
                  </a:lnTo>
                  <a:lnTo>
                    <a:pt x="4005" y="7643"/>
                  </a:lnTo>
                  <a:lnTo>
                    <a:pt x="4498" y="8112"/>
                  </a:lnTo>
                  <a:lnTo>
                    <a:pt x="5006" y="8568"/>
                  </a:lnTo>
                  <a:lnTo>
                    <a:pt x="5515" y="9007"/>
                  </a:lnTo>
                  <a:lnTo>
                    <a:pt x="6024" y="9434"/>
                  </a:lnTo>
                  <a:lnTo>
                    <a:pt x="6516" y="9842"/>
                  </a:lnTo>
                  <a:lnTo>
                    <a:pt x="7009" y="10233"/>
                  </a:lnTo>
                  <a:lnTo>
                    <a:pt x="7470" y="10599"/>
                  </a:lnTo>
                  <a:lnTo>
                    <a:pt x="8344" y="11260"/>
                  </a:lnTo>
                  <a:lnTo>
                    <a:pt x="9107" y="11819"/>
                  </a:lnTo>
                  <a:lnTo>
                    <a:pt x="9727" y="12252"/>
                  </a:lnTo>
                  <a:lnTo>
                    <a:pt x="10363" y="12690"/>
                  </a:lnTo>
                  <a:lnTo>
                    <a:pt x="10490" y="12756"/>
                  </a:lnTo>
                  <a:lnTo>
                    <a:pt x="10633" y="12816"/>
                  </a:lnTo>
                  <a:lnTo>
                    <a:pt x="10792" y="12870"/>
                  </a:lnTo>
                  <a:lnTo>
                    <a:pt x="10967" y="12919"/>
                  </a:lnTo>
                  <a:lnTo>
                    <a:pt x="11157" y="12949"/>
                  </a:lnTo>
                  <a:lnTo>
                    <a:pt x="11364" y="12979"/>
                  </a:lnTo>
                  <a:lnTo>
                    <a:pt x="11571" y="12991"/>
                  </a:lnTo>
                  <a:lnTo>
                    <a:pt x="11777" y="12997"/>
                  </a:lnTo>
                  <a:lnTo>
                    <a:pt x="11984" y="12991"/>
                  </a:lnTo>
                  <a:lnTo>
                    <a:pt x="12190" y="12979"/>
                  </a:lnTo>
                  <a:lnTo>
                    <a:pt x="12381" y="12955"/>
                  </a:lnTo>
                  <a:lnTo>
                    <a:pt x="12588" y="12919"/>
                  </a:lnTo>
                  <a:lnTo>
                    <a:pt x="12715" y="12882"/>
                  </a:lnTo>
                  <a:lnTo>
                    <a:pt x="12858" y="12846"/>
                  </a:lnTo>
                  <a:lnTo>
                    <a:pt x="12969" y="12798"/>
                  </a:lnTo>
                  <a:lnTo>
                    <a:pt x="13064" y="12756"/>
                  </a:lnTo>
                  <a:lnTo>
                    <a:pt x="13160" y="12708"/>
                  </a:lnTo>
                  <a:lnTo>
                    <a:pt x="13239" y="12654"/>
                  </a:lnTo>
                  <a:lnTo>
                    <a:pt x="13303" y="12600"/>
                  </a:lnTo>
                  <a:lnTo>
                    <a:pt x="13351" y="12546"/>
                  </a:lnTo>
                  <a:lnTo>
                    <a:pt x="13382" y="12486"/>
                  </a:lnTo>
                  <a:lnTo>
                    <a:pt x="13398" y="12426"/>
                  </a:lnTo>
                  <a:lnTo>
                    <a:pt x="13398" y="12372"/>
                  </a:lnTo>
                  <a:lnTo>
                    <a:pt x="13398" y="12312"/>
                  </a:lnTo>
                  <a:lnTo>
                    <a:pt x="13366" y="12252"/>
                  </a:lnTo>
                  <a:lnTo>
                    <a:pt x="13319" y="12191"/>
                  </a:lnTo>
                  <a:lnTo>
                    <a:pt x="13271" y="12131"/>
                  </a:lnTo>
                  <a:lnTo>
                    <a:pt x="13192" y="12077"/>
                  </a:lnTo>
                  <a:lnTo>
                    <a:pt x="12683" y="11729"/>
                  </a:lnTo>
                  <a:lnTo>
                    <a:pt x="12127" y="11332"/>
                  </a:lnTo>
                  <a:lnTo>
                    <a:pt x="11412" y="10816"/>
                  </a:lnTo>
                  <a:lnTo>
                    <a:pt x="10585" y="10191"/>
                  </a:lnTo>
                  <a:lnTo>
                    <a:pt x="9663" y="9476"/>
                  </a:lnTo>
                  <a:lnTo>
                    <a:pt x="9186" y="9085"/>
                  </a:lnTo>
                  <a:lnTo>
                    <a:pt x="8694" y="8682"/>
                  </a:lnTo>
                  <a:lnTo>
                    <a:pt x="8201" y="8256"/>
                  </a:lnTo>
                  <a:lnTo>
                    <a:pt x="7708" y="7823"/>
                  </a:lnTo>
                  <a:lnTo>
                    <a:pt x="7232" y="7379"/>
                  </a:lnTo>
                  <a:lnTo>
                    <a:pt x="6755" y="6922"/>
                  </a:lnTo>
                  <a:lnTo>
                    <a:pt x="6278" y="6465"/>
                  </a:lnTo>
                  <a:lnTo>
                    <a:pt x="5833" y="5997"/>
                  </a:lnTo>
                  <a:lnTo>
                    <a:pt x="5404" y="5522"/>
                  </a:lnTo>
                  <a:lnTo>
                    <a:pt x="5006" y="5053"/>
                  </a:lnTo>
                  <a:lnTo>
                    <a:pt x="4641" y="4579"/>
                  </a:lnTo>
                  <a:lnTo>
                    <a:pt x="4307" y="4110"/>
                  </a:lnTo>
                  <a:lnTo>
                    <a:pt x="4005" y="3647"/>
                  </a:lnTo>
                  <a:lnTo>
                    <a:pt x="3862" y="3419"/>
                  </a:lnTo>
                  <a:lnTo>
                    <a:pt x="3751" y="3191"/>
                  </a:lnTo>
                  <a:lnTo>
                    <a:pt x="3640" y="2968"/>
                  </a:lnTo>
                  <a:lnTo>
                    <a:pt x="3544" y="2740"/>
                  </a:lnTo>
                  <a:lnTo>
                    <a:pt x="3449" y="2524"/>
                  </a:lnTo>
                  <a:lnTo>
                    <a:pt x="3385" y="2301"/>
                  </a:lnTo>
                  <a:lnTo>
                    <a:pt x="3322" y="2091"/>
                  </a:lnTo>
                  <a:lnTo>
                    <a:pt x="3290" y="1881"/>
                  </a:lnTo>
                  <a:lnTo>
                    <a:pt x="3258" y="1671"/>
                  </a:lnTo>
                  <a:lnTo>
                    <a:pt x="3242" y="1466"/>
                  </a:lnTo>
                  <a:lnTo>
                    <a:pt x="3242" y="1268"/>
                  </a:lnTo>
                  <a:lnTo>
                    <a:pt x="3274" y="1070"/>
                  </a:lnTo>
                  <a:lnTo>
                    <a:pt x="3306" y="883"/>
                  </a:lnTo>
                  <a:lnTo>
                    <a:pt x="3354" y="697"/>
                  </a:lnTo>
                  <a:lnTo>
                    <a:pt x="3369" y="631"/>
                  </a:lnTo>
                  <a:lnTo>
                    <a:pt x="3369" y="571"/>
                  </a:lnTo>
                  <a:lnTo>
                    <a:pt x="3354" y="511"/>
                  </a:lnTo>
                  <a:lnTo>
                    <a:pt x="3322" y="451"/>
                  </a:lnTo>
                  <a:lnTo>
                    <a:pt x="3274" y="397"/>
                  </a:lnTo>
                  <a:lnTo>
                    <a:pt x="3211" y="343"/>
                  </a:lnTo>
                  <a:lnTo>
                    <a:pt x="3131" y="289"/>
                  </a:lnTo>
                  <a:lnTo>
                    <a:pt x="3036" y="240"/>
                  </a:lnTo>
                  <a:lnTo>
                    <a:pt x="2940" y="198"/>
                  </a:lnTo>
                  <a:lnTo>
                    <a:pt x="2829" y="156"/>
                  </a:lnTo>
                  <a:lnTo>
                    <a:pt x="2702" y="120"/>
                  </a:lnTo>
                  <a:lnTo>
                    <a:pt x="2575" y="84"/>
                  </a:lnTo>
                  <a:lnTo>
                    <a:pt x="2432" y="60"/>
                  </a:lnTo>
                  <a:lnTo>
                    <a:pt x="2289" y="36"/>
                  </a:lnTo>
                  <a:lnTo>
                    <a:pt x="2130" y="18"/>
                  </a:lnTo>
                  <a:lnTo>
                    <a:pt x="1971" y="6"/>
                  </a:lnTo>
                  <a:lnTo>
                    <a:pt x="181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0" name="Google Shape;340;p19"/>
            <p:cNvSpPr/>
            <p:nvPr/>
          </p:nvSpPr>
          <p:spPr>
            <a:xfrm>
              <a:off x="7048772" y="4347975"/>
              <a:ext cx="669614" cy="448700"/>
            </a:xfrm>
            <a:custGeom>
              <a:avLst/>
              <a:gdLst/>
              <a:ahLst/>
              <a:cxnLst/>
              <a:rect l="l" t="t" r="r" b="b"/>
              <a:pathLst>
                <a:path w="60380" h="17948" extrusionOk="0">
                  <a:moveTo>
                    <a:pt x="33361" y="0"/>
                  </a:moveTo>
                  <a:lnTo>
                    <a:pt x="32518" y="6"/>
                  </a:lnTo>
                  <a:lnTo>
                    <a:pt x="31676" y="24"/>
                  </a:lnTo>
                  <a:lnTo>
                    <a:pt x="30834" y="54"/>
                  </a:lnTo>
                  <a:lnTo>
                    <a:pt x="30007" y="97"/>
                  </a:lnTo>
                  <a:lnTo>
                    <a:pt x="29594" y="127"/>
                  </a:lnTo>
                  <a:lnTo>
                    <a:pt x="29181" y="157"/>
                  </a:lnTo>
                  <a:lnTo>
                    <a:pt x="28767" y="193"/>
                  </a:lnTo>
                  <a:lnTo>
                    <a:pt x="28354" y="229"/>
                  </a:lnTo>
                  <a:lnTo>
                    <a:pt x="27941" y="271"/>
                  </a:lnTo>
                  <a:lnTo>
                    <a:pt x="27544" y="313"/>
                  </a:lnTo>
                  <a:lnTo>
                    <a:pt x="27130" y="367"/>
                  </a:lnTo>
                  <a:lnTo>
                    <a:pt x="26733" y="415"/>
                  </a:lnTo>
                  <a:lnTo>
                    <a:pt x="26336" y="475"/>
                  </a:lnTo>
                  <a:lnTo>
                    <a:pt x="25938" y="535"/>
                  </a:lnTo>
                  <a:lnTo>
                    <a:pt x="25541" y="601"/>
                  </a:lnTo>
                  <a:lnTo>
                    <a:pt x="25144" y="673"/>
                  </a:lnTo>
                  <a:lnTo>
                    <a:pt x="24762" y="745"/>
                  </a:lnTo>
                  <a:lnTo>
                    <a:pt x="24381" y="824"/>
                  </a:lnTo>
                  <a:lnTo>
                    <a:pt x="23983" y="908"/>
                  </a:lnTo>
                  <a:lnTo>
                    <a:pt x="23618" y="992"/>
                  </a:lnTo>
                  <a:lnTo>
                    <a:pt x="23236" y="1082"/>
                  </a:lnTo>
                  <a:lnTo>
                    <a:pt x="22855" y="1178"/>
                  </a:lnTo>
                  <a:lnTo>
                    <a:pt x="22489" y="1280"/>
                  </a:lnTo>
                  <a:lnTo>
                    <a:pt x="22124" y="1388"/>
                  </a:lnTo>
                  <a:lnTo>
                    <a:pt x="21758" y="1497"/>
                  </a:lnTo>
                  <a:lnTo>
                    <a:pt x="21393" y="1611"/>
                  </a:lnTo>
                  <a:lnTo>
                    <a:pt x="21043" y="1731"/>
                  </a:lnTo>
                  <a:lnTo>
                    <a:pt x="20693" y="1857"/>
                  </a:lnTo>
                  <a:lnTo>
                    <a:pt x="20344" y="1983"/>
                  </a:lnTo>
                  <a:lnTo>
                    <a:pt x="19994" y="2121"/>
                  </a:lnTo>
                  <a:lnTo>
                    <a:pt x="19660" y="2260"/>
                  </a:lnTo>
                  <a:lnTo>
                    <a:pt x="19311" y="2404"/>
                  </a:lnTo>
                  <a:lnTo>
                    <a:pt x="18993" y="2560"/>
                  </a:lnTo>
                  <a:lnTo>
                    <a:pt x="18659" y="2710"/>
                  </a:lnTo>
                  <a:lnTo>
                    <a:pt x="18341" y="2872"/>
                  </a:lnTo>
                  <a:lnTo>
                    <a:pt x="18023" y="3041"/>
                  </a:lnTo>
                  <a:lnTo>
                    <a:pt x="17388" y="3377"/>
                  </a:lnTo>
                  <a:lnTo>
                    <a:pt x="16768" y="3696"/>
                  </a:lnTo>
                  <a:lnTo>
                    <a:pt x="16164" y="4008"/>
                  </a:lnTo>
                  <a:lnTo>
                    <a:pt x="15560" y="4309"/>
                  </a:lnTo>
                  <a:lnTo>
                    <a:pt x="14956" y="4603"/>
                  </a:lnTo>
                  <a:lnTo>
                    <a:pt x="14368" y="4885"/>
                  </a:lnTo>
                  <a:lnTo>
                    <a:pt x="13208" y="5414"/>
                  </a:lnTo>
                  <a:lnTo>
                    <a:pt x="12095" y="5913"/>
                  </a:lnTo>
                  <a:lnTo>
                    <a:pt x="11014" y="6375"/>
                  </a:lnTo>
                  <a:lnTo>
                    <a:pt x="9965" y="6808"/>
                  </a:lnTo>
                  <a:lnTo>
                    <a:pt x="8964" y="7205"/>
                  </a:lnTo>
                  <a:lnTo>
                    <a:pt x="7995" y="7577"/>
                  </a:lnTo>
                  <a:lnTo>
                    <a:pt x="7089" y="7920"/>
                  </a:lnTo>
                  <a:lnTo>
                    <a:pt x="6214" y="8238"/>
                  </a:lnTo>
                  <a:lnTo>
                    <a:pt x="5388" y="8539"/>
                  </a:lnTo>
                  <a:lnTo>
                    <a:pt x="3894" y="9079"/>
                  </a:lnTo>
                  <a:lnTo>
                    <a:pt x="3226" y="9320"/>
                  </a:lnTo>
                  <a:lnTo>
                    <a:pt x="2622" y="9548"/>
                  </a:lnTo>
                  <a:lnTo>
                    <a:pt x="2066" y="9770"/>
                  </a:lnTo>
                  <a:lnTo>
                    <a:pt x="1574" y="9981"/>
                  </a:lnTo>
                  <a:lnTo>
                    <a:pt x="1351" y="10077"/>
                  </a:lnTo>
                  <a:lnTo>
                    <a:pt x="1160" y="10179"/>
                  </a:lnTo>
                  <a:lnTo>
                    <a:pt x="970" y="10275"/>
                  </a:lnTo>
                  <a:lnTo>
                    <a:pt x="795" y="10377"/>
                  </a:lnTo>
                  <a:lnTo>
                    <a:pt x="636" y="10473"/>
                  </a:lnTo>
                  <a:lnTo>
                    <a:pt x="493" y="10569"/>
                  </a:lnTo>
                  <a:lnTo>
                    <a:pt x="366" y="10666"/>
                  </a:lnTo>
                  <a:lnTo>
                    <a:pt x="254" y="10756"/>
                  </a:lnTo>
                  <a:lnTo>
                    <a:pt x="175" y="10852"/>
                  </a:lnTo>
                  <a:lnTo>
                    <a:pt x="95" y="10948"/>
                  </a:lnTo>
                  <a:lnTo>
                    <a:pt x="48" y="11044"/>
                  </a:lnTo>
                  <a:lnTo>
                    <a:pt x="16" y="11146"/>
                  </a:lnTo>
                  <a:lnTo>
                    <a:pt x="0" y="11242"/>
                  </a:lnTo>
                  <a:lnTo>
                    <a:pt x="0" y="11345"/>
                  </a:lnTo>
                  <a:lnTo>
                    <a:pt x="16" y="11447"/>
                  </a:lnTo>
                  <a:lnTo>
                    <a:pt x="64" y="11549"/>
                  </a:lnTo>
                  <a:lnTo>
                    <a:pt x="127" y="11657"/>
                  </a:lnTo>
                  <a:lnTo>
                    <a:pt x="207" y="11765"/>
                  </a:lnTo>
                  <a:lnTo>
                    <a:pt x="302" y="11879"/>
                  </a:lnTo>
                  <a:lnTo>
                    <a:pt x="429" y="11993"/>
                  </a:lnTo>
                  <a:lnTo>
                    <a:pt x="572" y="12108"/>
                  </a:lnTo>
                  <a:lnTo>
                    <a:pt x="731" y="12234"/>
                  </a:lnTo>
                  <a:lnTo>
                    <a:pt x="906" y="12360"/>
                  </a:lnTo>
                  <a:lnTo>
                    <a:pt x="1113" y="12486"/>
                  </a:lnTo>
                  <a:lnTo>
                    <a:pt x="1335" y="12618"/>
                  </a:lnTo>
                  <a:lnTo>
                    <a:pt x="1589" y="12757"/>
                  </a:lnTo>
                  <a:lnTo>
                    <a:pt x="1860" y="12901"/>
                  </a:lnTo>
                  <a:lnTo>
                    <a:pt x="2146" y="13051"/>
                  </a:lnTo>
                  <a:lnTo>
                    <a:pt x="2464" y="13201"/>
                  </a:lnTo>
                  <a:lnTo>
                    <a:pt x="2813" y="13357"/>
                  </a:lnTo>
                  <a:lnTo>
                    <a:pt x="3179" y="13514"/>
                  </a:lnTo>
                  <a:lnTo>
                    <a:pt x="3576" y="13664"/>
                  </a:lnTo>
                  <a:lnTo>
                    <a:pt x="4005" y="13826"/>
                  </a:lnTo>
                  <a:lnTo>
                    <a:pt x="4450" y="13982"/>
                  </a:lnTo>
                  <a:lnTo>
                    <a:pt x="4927" y="14139"/>
                  </a:lnTo>
                  <a:lnTo>
                    <a:pt x="5420" y="14295"/>
                  </a:lnTo>
                  <a:lnTo>
                    <a:pt x="5928" y="14451"/>
                  </a:lnTo>
                  <a:lnTo>
                    <a:pt x="6469" y="14607"/>
                  </a:lnTo>
                  <a:lnTo>
                    <a:pt x="7041" y="14763"/>
                  </a:lnTo>
                  <a:lnTo>
                    <a:pt x="7613" y="14920"/>
                  </a:lnTo>
                  <a:lnTo>
                    <a:pt x="8217" y="15076"/>
                  </a:lnTo>
                  <a:lnTo>
                    <a:pt x="8837" y="15226"/>
                  </a:lnTo>
                  <a:lnTo>
                    <a:pt x="9488" y="15376"/>
                  </a:lnTo>
                  <a:lnTo>
                    <a:pt x="10140" y="15526"/>
                  </a:lnTo>
                  <a:lnTo>
                    <a:pt x="10824" y="15671"/>
                  </a:lnTo>
                  <a:lnTo>
                    <a:pt x="11507" y="15821"/>
                  </a:lnTo>
                  <a:lnTo>
                    <a:pt x="12222" y="15959"/>
                  </a:lnTo>
                  <a:lnTo>
                    <a:pt x="12937" y="16097"/>
                  </a:lnTo>
                  <a:lnTo>
                    <a:pt x="13668" y="16235"/>
                  </a:lnTo>
                  <a:lnTo>
                    <a:pt x="14431" y="16368"/>
                  </a:lnTo>
                  <a:lnTo>
                    <a:pt x="15178" y="16494"/>
                  </a:lnTo>
                  <a:lnTo>
                    <a:pt x="15957" y="16620"/>
                  </a:lnTo>
                  <a:lnTo>
                    <a:pt x="16752" y="16740"/>
                  </a:lnTo>
                  <a:lnTo>
                    <a:pt x="17547" y="16860"/>
                  </a:lnTo>
                  <a:lnTo>
                    <a:pt x="18357" y="16969"/>
                  </a:lnTo>
                  <a:lnTo>
                    <a:pt x="19168" y="17077"/>
                  </a:lnTo>
                  <a:lnTo>
                    <a:pt x="19994" y="17179"/>
                  </a:lnTo>
                  <a:lnTo>
                    <a:pt x="20821" y="17275"/>
                  </a:lnTo>
                  <a:lnTo>
                    <a:pt x="21663" y="17371"/>
                  </a:lnTo>
                  <a:lnTo>
                    <a:pt x="22505" y="17455"/>
                  </a:lnTo>
                  <a:lnTo>
                    <a:pt x="23364" y="17533"/>
                  </a:lnTo>
                  <a:lnTo>
                    <a:pt x="24222" y="17605"/>
                  </a:lnTo>
                  <a:lnTo>
                    <a:pt x="25080" y="17678"/>
                  </a:lnTo>
                  <a:lnTo>
                    <a:pt x="25938" y="17738"/>
                  </a:lnTo>
                  <a:lnTo>
                    <a:pt x="26812" y="17786"/>
                  </a:lnTo>
                  <a:lnTo>
                    <a:pt x="27671" y="17834"/>
                  </a:lnTo>
                  <a:lnTo>
                    <a:pt x="28545" y="17870"/>
                  </a:lnTo>
                  <a:lnTo>
                    <a:pt x="29419" y="17900"/>
                  </a:lnTo>
                  <a:lnTo>
                    <a:pt x="30293" y="17924"/>
                  </a:lnTo>
                  <a:lnTo>
                    <a:pt x="31167" y="17942"/>
                  </a:lnTo>
                  <a:lnTo>
                    <a:pt x="32041" y="17948"/>
                  </a:lnTo>
                  <a:lnTo>
                    <a:pt x="32900" y="17942"/>
                  </a:lnTo>
                  <a:lnTo>
                    <a:pt x="33774" y="17930"/>
                  </a:lnTo>
                  <a:lnTo>
                    <a:pt x="34632" y="17912"/>
                  </a:lnTo>
                  <a:lnTo>
                    <a:pt x="35490" y="17882"/>
                  </a:lnTo>
                  <a:lnTo>
                    <a:pt x="36333" y="17840"/>
                  </a:lnTo>
                  <a:lnTo>
                    <a:pt x="37191" y="17792"/>
                  </a:lnTo>
                  <a:lnTo>
                    <a:pt x="38017" y="17732"/>
                  </a:lnTo>
                  <a:lnTo>
                    <a:pt x="38860" y="17660"/>
                  </a:lnTo>
                  <a:lnTo>
                    <a:pt x="39686" y="17581"/>
                  </a:lnTo>
                  <a:lnTo>
                    <a:pt x="40497" y="17485"/>
                  </a:lnTo>
                  <a:lnTo>
                    <a:pt x="41307" y="17383"/>
                  </a:lnTo>
                  <a:lnTo>
                    <a:pt x="42102" y="17269"/>
                  </a:lnTo>
                  <a:lnTo>
                    <a:pt x="42897" y="17143"/>
                  </a:lnTo>
                  <a:lnTo>
                    <a:pt x="43660" y="17005"/>
                  </a:lnTo>
                  <a:lnTo>
                    <a:pt x="44438" y="16854"/>
                  </a:lnTo>
                  <a:lnTo>
                    <a:pt x="45185" y="16692"/>
                  </a:lnTo>
                  <a:lnTo>
                    <a:pt x="45916" y="16518"/>
                  </a:lnTo>
                  <a:lnTo>
                    <a:pt x="46648" y="16332"/>
                  </a:lnTo>
                  <a:lnTo>
                    <a:pt x="47347" y="16133"/>
                  </a:lnTo>
                  <a:lnTo>
                    <a:pt x="48046" y="15917"/>
                  </a:lnTo>
                  <a:lnTo>
                    <a:pt x="48380" y="15803"/>
                  </a:lnTo>
                  <a:lnTo>
                    <a:pt x="48714" y="15689"/>
                  </a:lnTo>
                  <a:lnTo>
                    <a:pt x="49381" y="15454"/>
                  </a:lnTo>
                  <a:lnTo>
                    <a:pt x="50001" y="15214"/>
                  </a:lnTo>
                  <a:lnTo>
                    <a:pt x="50621" y="14974"/>
                  </a:lnTo>
                  <a:lnTo>
                    <a:pt x="51193" y="14733"/>
                  </a:lnTo>
                  <a:lnTo>
                    <a:pt x="51765" y="14493"/>
                  </a:lnTo>
                  <a:lnTo>
                    <a:pt x="52290" y="14247"/>
                  </a:lnTo>
                  <a:lnTo>
                    <a:pt x="52814" y="14000"/>
                  </a:lnTo>
                  <a:lnTo>
                    <a:pt x="53307" y="13760"/>
                  </a:lnTo>
                  <a:lnTo>
                    <a:pt x="53784" y="13508"/>
                  </a:lnTo>
                  <a:lnTo>
                    <a:pt x="54229" y="13261"/>
                  </a:lnTo>
                  <a:lnTo>
                    <a:pt x="54658" y="13015"/>
                  </a:lnTo>
                  <a:lnTo>
                    <a:pt x="55071" y="12769"/>
                  </a:lnTo>
                  <a:lnTo>
                    <a:pt x="55469" y="12522"/>
                  </a:lnTo>
                  <a:lnTo>
                    <a:pt x="55834" y="12270"/>
                  </a:lnTo>
                  <a:lnTo>
                    <a:pt x="56184" y="12024"/>
                  </a:lnTo>
                  <a:lnTo>
                    <a:pt x="56517" y="11777"/>
                  </a:lnTo>
                  <a:lnTo>
                    <a:pt x="56835" y="11531"/>
                  </a:lnTo>
                  <a:lnTo>
                    <a:pt x="57137" y="11284"/>
                  </a:lnTo>
                  <a:lnTo>
                    <a:pt x="57423" y="11044"/>
                  </a:lnTo>
                  <a:lnTo>
                    <a:pt x="57694" y="10798"/>
                  </a:lnTo>
                  <a:lnTo>
                    <a:pt x="57948" y="10557"/>
                  </a:lnTo>
                  <a:lnTo>
                    <a:pt x="58170" y="10317"/>
                  </a:lnTo>
                  <a:lnTo>
                    <a:pt x="58393" y="10083"/>
                  </a:lnTo>
                  <a:lnTo>
                    <a:pt x="58600" y="9842"/>
                  </a:lnTo>
                  <a:lnTo>
                    <a:pt x="58790" y="9608"/>
                  </a:lnTo>
                  <a:lnTo>
                    <a:pt x="58965" y="9380"/>
                  </a:lnTo>
                  <a:lnTo>
                    <a:pt x="59140" y="9151"/>
                  </a:lnTo>
                  <a:lnTo>
                    <a:pt x="59283" y="8923"/>
                  </a:lnTo>
                  <a:lnTo>
                    <a:pt x="59426" y="8701"/>
                  </a:lnTo>
                  <a:lnTo>
                    <a:pt x="59553" y="8478"/>
                  </a:lnTo>
                  <a:lnTo>
                    <a:pt x="59776" y="8052"/>
                  </a:lnTo>
                  <a:lnTo>
                    <a:pt x="59966" y="7637"/>
                  </a:lnTo>
                  <a:lnTo>
                    <a:pt x="60109" y="7235"/>
                  </a:lnTo>
                  <a:lnTo>
                    <a:pt x="60221" y="6856"/>
                  </a:lnTo>
                  <a:lnTo>
                    <a:pt x="60284" y="6490"/>
                  </a:lnTo>
                  <a:lnTo>
                    <a:pt x="60348" y="6147"/>
                  </a:lnTo>
                  <a:lnTo>
                    <a:pt x="60364" y="5829"/>
                  </a:lnTo>
                  <a:lnTo>
                    <a:pt x="60380" y="5534"/>
                  </a:lnTo>
                  <a:lnTo>
                    <a:pt x="60364" y="5264"/>
                  </a:lnTo>
                  <a:lnTo>
                    <a:pt x="60348" y="5018"/>
                  </a:lnTo>
                  <a:lnTo>
                    <a:pt x="60316" y="4801"/>
                  </a:lnTo>
                  <a:lnTo>
                    <a:pt x="60237" y="4453"/>
                  </a:lnTo>
                  <a:lnTo>
                    <a:pt x="60173" y="4236"/>
                  </a:lnTo>
                  <a:lnTo>
                    <a:pt x="60141" y="4164"/>
                  </a:lnTo>
                  <a:lnTo>
                    <a:pt x="59505" y="3996"/>
                  </a:lnTo>
                  <a:lnTo>
                    <a:pt x="58329" y="3684"/>
                  </a:lnTo>
                  <a:lnTo>
                    <a:pt x="57566" y="3485"/>
                  </a:lnTo>
                  <a:lnTo>
                    <a:pt x="56692" y="3269"/>
                  </a:lnTo>
                  <a:lnTo>
                    <a:pt x="55723" y="3029"/>
                  </a:lnTo>
                  <a:lnTo>
                    <a:pt x="54642" y="2776"/>
                  </a:lnTo>
                  <a:lnTo>
                    <a:pt x="53482" y="2512"/>
                  </a:lnTo>
                  <a:lnTo>
                    <a:pt x="52226" y="2242"/>
                  </a:lnTo>
                  <a:lnTo>
                    <a:pt x="50907" y="1965"/>
                  </a:lnTo>
                  <a:lnTo>
                    <a:pt x="50224" y="1833"/>
                  </a:lnTo>
                  <a:lnTo>
                    <a:pt x="49508" y="1695"/>
                  </a:lnTo>
                  <a:lnTo>
                    <a:pt x="48793" y="1563"/>
                  </a:lnTo>
                  <a:lnTo>
                    <a:pt x="48062" y="1430"/>
                  </a:lnTo>
                  <a:lnTo>
                    <a:pt x="47315" y="1304"/>
                  </a:lnTo>
                  <a:lnTo>
                    <a:pt x="46552" y="1178"/>
                  </a:lnTo>
                  <a:lnTo>
                    <a:pt x="45773" y="1052"/>
                  </a:lnTo>
                  <a:lnTo>
                    <a:pt x="44995" y="938"/>
                  </a:lnTo>
                  <a:lnTo>
                    <a:pt x="44200" y="824"/>
                  </a:lnTo>
                  <a:lnTo>
                    <a:pt x="43405" y="715"/>
                  </a:lnTo>
                  <a:lnTo>
                    <a:pt x="42595" y="613"/>
                  </a:lnTo>
                  <a:lnTo>
                    <a:pt x="41768" y="517"/>
                  </a:lnTo>
                  <a:lnTo>
                    <a:pt x="40942" y="427"/>
                  </a:lnTo>
                  <a:lnTo>
                    <a:pt x="40115" y="343"/>
                  </a:lnTo>
                  <a:lnTo>
                    <a:pt x="39273" y="265"/>
                  </a:lnTo>
                  <a:lnTo>
                    <a:pt x="38431" y="199"/>
                  </a:lnTo>
                  <a:lnTo>
                    <a:pt x="37588" y="145"/>
                  </a:lnTo>
                  <a:lnTo>
                    <a:pt x="36746" y="97"/>
                  </a:lnTo>
                  <a:lnTo>
                    <a:pt x="35904" y="54"/>
                  </a:lnTo>
                  <a:lnTo>
                    <a:pt x="35045" y="24"/>
                  </a:lnTo>
                  <a:lnTo>
                    <a:pt x="34203" y="6"/>
                  </a:lnTo>
                  <a:lnTo>
                    <a:pt x="3336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1" name="Google Shape;341;p19"/>
            <p:cNvSpPr/>
            <p:nvPr/>
          </p:nvSpPr>
          <p:spPr>
            <a:xfrm>
              <a:off x="7280897" y="4452975"/>
              <a:ext cx="362233" cy="165850"/>
            </a:xfrm>
            <a:custGeom>
              <a:avLst/>
              <a:gdLst/>
              <a:ahLst/>
              <a:cxnLst/>
              <a:rect l="l" t="t" r="r" b="b"/>
              <a:pathLst>
                <a:path w="32663" h="6634" extrusionOk="0">
                  <a:moveTo>
                    <a:pt x="30930" y="0"/>
                  </a:moveTo>
                  <a:lnTo>
                    <a:pt x="30771" y="12"/>
                  </a:lnTo>
                  <a:lnTo>
                    <a:pt x="30612" y="24"/>
                  </a:lnTo>
                  <a:lnTo>
                    <a:pt x="30469" y="42"/>
                  </a:lnTo>
                  <a:lnTo>
                    <a:pt x="30310" y="66"/>
                  </a:lnTo>
                  <a:lnTo>
                    <a:pt x="30167" y="97"/>
                  </a:lnTo>
                  <a:lnTo>
                    <a:pt x="30040" y="133"/>
                  </a:lnTo>
                  <a:lnTo>
                    <a:pt x="29197" y="373"/>
                  </a:lnTo>
                  <a:lnTo>
                    <a:pt x="28244" y="631"/>
                  </a:lnTo>
                  <a:lnTo>
                    <a:pt x="26988" y="974"/>
                  </a:lnTo>
                  <a:lnTo>
                    <a:pt x="25462" y="1370"/>
                  </a:lnTo>
                  <a:lnTo>
                    <a:pt x="23714" y="1815"/>
                  </a:lnTo>
                  <a:lnTo>
                    <a:pt x="22760" y="2049"/>
                  </a:lnTo>
                  <a:lnTo>
                    <a:pt x="21759" y="2290"/>
                  </a:lnTo>
                  <a:lnTo>
                    <a:pt x="20726" y="2530"/>
                  </a:lnTo>
                  <a:lnTo>
                    <a:pt x="19661" y="2776"/>
                  </a:lnTo>
                  <a:lnTo>
                    <a:pt x="18565" y="3023"/>
                  </a:lnTo>
                  <a:lnTo>
                    <a:pt x="17436" y="3263"/>
                  </a:lnTo>
                  <a:lnTo>
                    <a:pt x="16292" y="3503"/>
                  </a:lnTo>
                  <a:lnTo>
                    <a:pt x="15131" y="3738"/>
                  </a:lnTo>
                  <a:lnTo>
                    <a:pt x="13971" y="3960"/>
                  </a:lnTo>
                  <a:lnTo>
                    <a:pt x="12779" y="4176"/>
                  </a:lnTo>
                  <a:lnTo>
                    <a:pt x="11603" y="4381"/>
                  </a:lnTo>
                  <a:lnTo>
                    <a:pt x="10427" y="4573"/>
                  </a:lnTo>
                  <a:lnTo>
                    <a:pt x="9251" y="4753"/>
                  </a:lnTo>
                  <a:lnTo>
                    <a:pt x="8663" y="4831"/>
                  </a:lnTo>
                  <a:lnTo>
                    <a:pt x="8091" y="4909"/>
                  </a:lnTo>
                  <a:lnTo>
                    <a:pt x="7503" y="4981"/>
                  </a:lnTo>
                  <a:lnTo>
                    <a:pt x="6946" y="5054"/>
                  </a:lnTo>
                  <a:lnTo>
                    <a:pt x="6374" y="5114"/>
                  </a:lnTo>
                  <a:lnTo>
                    <a:pt x="5818" y="5174"/>
                  </a:lnTo>
                  <a:lnTo>
                    <a:pt x="5262" y="5222"/>
                  </a:lnTo>
                  <a:lnTo>
                    <a:pt x="4705" y="5270"/>
                  </a:lnTo>
                  <a:lnTo>
                    <a:pt x="4165" y="5306"/>
                  </a:lnTo>
                  <a:lnTo>
                    <a:pt x="3640" y="5342"/>
                  </a:lnTo>
                  <a:lnTo>
                    <a:pt x="3116" y="5366"/>
                  </a:lnTo>
                  <a:lnTo>
                    <a:pt x="2607" y="5384"/>
                  </a:lnTo>
                  <a:lnTo>
                    <a:pt x="2099" y="5402"/>
                  </a:lnTo>
                  <a:lnTo>
                    <a:pt x="1606" y="5402"/>
                  </a:lnTo>
                  <a:lnTo>
                    <a:pt x="1431" y="5408"/>
                  </a:lnTo>
                  <a:lnTo>
                    <a:pt x="1272" y="5420"/>
                  </a:lnTo>
                  <a:lnTo>
                    <a:pt x="1129" y="5432"/>
                  </a:lnTo>
                  <a:lnTo>
                    <a:pt x="970" y="5456"/>
                  </a:lnTo>
                  <a:lnTo>
                    <a:pt x="827" y="5480"/>
                  </a:lnTo>
                  <a:lnTo>
                    <a:pt x="700" y="5510"/>
                  </a:lnTo>
                  <a:lnTo>
                    <a:pt x="573" y="5546"/>
                  </a:lnTo>
                  <a:lnTo>
                    <a:pt x="462" y="5588"/>
                  </a:lnTo>
                  <a:lnTo>
                    <a:pt x="351" y="5630"/>
                  </a:lnTo>
                  <a:lnTo>
                    <a:pt x="271" y="5678"/>
                  </a:lnTo>
                  <a:lnTo>
                    <a:pt x="192" y="5733"/>
                  </a:lnTo>
                  <a:lnTo>
                    <a:pt x="112" y="5787"/>
                  </a:lnTo>
                  <a:lnTo>
                    <a:pt x="64" y="5841"/>
                  </a:lnTo>
                  <a:lnTo>
                    <a:pt x="17" y="5901"/>
                  </a:lnTo>
                  <a:lnTo>
                    <a:pt x="1" y="5961"/>
                  </a:lnTo>
                  <a:lnTo>
                    <a:pt x="1" y="6021"/>
                  </a:lnTo>
                  <a:lnTo>
                    <a:pt x="1" y="6087"/>
                  </a:lnTo>
                  <a:lnTo>
                    <a:pt x="33" y="6147"/>
                  </a:lnTo>
                  <a:lnTo>
                    <a:pt x="64" y="6207"/>
                  </a:lnTo>
                  <a:lnTo>
                    <a:pt x="128" y="6261"/>
                  </a:lnTo>
                  <a:lnTo>
                    <a:pt x="192" y="6315"/>
                  </a:lnTo>
                  <a:lnTo>
                    <a:pt x="271" y="6363"/>
                  </a:lnTo>
                  <a:lnTo>
                    <a:pt x="366" y="6411"/>
                  </a:lnTo>
                  <a:lnTo>
                    <a:pt x="478" y="6454"/>
                  </a:lnTo>
                  <a:lnTo>
                    <a:pt x="589" y="6496"/>
                  </a:lnTo>
                  <a:lnTo>
                    <a:pt x="716" y="6532"/>
                  </a:lnTo>
                  <a:lnTo>
                    <a:pt x="843" y="6562"/>
                  </a:lnTo>
                  <a:lnTo>
                    <a:pt x="986" y="6586"/>
                  </a:lnTo>
                  <a:lnTo>
                    <a:pt x="1145" y="6604"/>
                  </a:lnTo>
                  <a:lnTo>
                    <a:pt x="1288" y="6622"/>
                  </a:lnTo>
                  <a:lnTo>
                    <a:pt x="1447" y="6628"/>
                  </a:lnTo>
                  <a:lnTo>
                    <a:pt x="1622" y="6634"/>
                  </a:lnTo>
                  <a:lnTo>
                    <a:pt x="1638" y="6634"/>
                  </a:lnTo>
                  <a:lnTo>
                    <a:pt x="2178" y="6628"/>
                  </a:lnTo>
                  <a:lnTo>
                    <a:pt x="2735" y="6616"/>
                  </a:lnTo>
                  <a:lnTo>
                    <a:pt x="3291" y="6592"/>
                  </a:lnTo>
                  <a:lnTo>
                    <a:pt x="3863" y="6568"/>
                  </a:lnTo>
                  <a:lnTo>
                    <a:pt x="4435" y="6532"/>
                  </a:lnTo>
                  <a:lnTo>
                    <a:pt x="5023" y="6496"/>
                  </a:lnTo>
                  <a:lnTo>
                    <a:pt x="5611" y="6448"/>
                  </a:lnTo>
                  <a:lnTo>
                    <a:pt x="6215" y="6393"/>
                  </a:lnTo>
                  <a:lnTo>
                    <a:pt x="6819" y="6333"/>
                  </a:lnTo>
                  <a:lnTo>
                    <a:pt x="7423" y="6273"/>
                  </a:lnTo>
                  <a:lnTo>
                    <a:pt x="8027" y="6201"/>
                  </a:lnTo>
                  <a:lnTo>
                    <a:pt x="8647" y="6129"/>
                  </a:lnTo>
                  <a:lnTo>
                    <a:pt x="9267" y="6051"/>
                  </a:lnTo>
                  <a:lnTo>
                    <a:pt x="9887" y="5967"/>
                  </a:lnTo>
                  <a:lnTo>
                    <a:pt x="10506" y="5877"/>
                  </a:lnTo>
                  <a:lnTo>
                    <a:pt x="11126" y="5787"/>
                  </a:lnTo>
                  <a:lnTo>
                    <a:pt x="12382" y="5588"/>
                  </a:lnTo>
                  <a:lnTo>
                    <a:pt x="13638" y="5378"/>
                  </a:lnTo>
                  <a:lnTo>
                    <a:pt x="14877" y="5156"/>
                  </a:lnTo>
                  <a:lnTo>
                    <a:pt x="16117" y="4927"/>
                  </a:lnTo>
                  <a:lnTo>
                    <a:pt x="17325" y="4687"/>
                  </a:lnTo>
                  <a:lnTo>
                    <a:pt x="18533" y="4441"/>
                  </a:lnTo>
                  <a:lnTo>
                    <a:pt x="19709" y="4188"/>
                  </a:lnTo>
                  <a:lnTo>
                    <a:pt x="20869" y="3936"/>
                  </a:lnTo>
                  <a:lnTo>
                    <a:pt x="21982" y="3684"/>
                  </a:lnTo>
                  <a:lnTo>
                    <a:pt x="23062" y="3431"/>
                  </a:lnTo>
                  <a:lnTo>
                    <a:pt x="24111" y="3185"/>
                  </a:lnTo>
                  <a:lnTo>
                    <a:pt x="25113" y="2939"/>
                  </a:lnTo>
                  <a:lnTo>
                    <a:pt x="26066" y="2704"/>
                  </a:lnTo>
                  <a:lnTo>
                    <a:pt x="26956" y="2476"/>
                  </a:lnTo>
                  <a:lnTo>
                    <a:pt x="28577" y="2055"/>
                  </a:lnTo>
                  <a:lnTo>
                    <a:pt x="29928" y="1689"/>
                  </a:lnTo>
                  <a:lnTo>
                    <a:pt x="30977" y="1400"/>
                  </a:lnTo>
                  <a:lnTo>
                    <a:pt x="32026" y="1100"/>
                  </a:lnTo>
                  <a:lnTo>
                    <a:pt x="32153" y="1058"/>
                  </a:lnTo>
                  <a:lnTo>
                    <a:pt x="32265" y="1016"/>
                  </a:lnTo>
                  <a:lnTo>
                    <a:pt x="32360" y="968"/>
                  </a:lnTo>
                  <a:lnTo>
                    <a:pt x="32455" y="914"/>
                  </a:lnTo>
                  <a:lnTo>
                    <a:pt x="32519" y="866"/>
                  </a:lnTo>
                  <a:lnTo>
                    <a:pt x="32583" y="806"/>
                  </a:lnTo>
                  <a:lnTo>
                    <a:pt x="32614" y="751"/>
                  </a:lnTo>
                  <a:lnTo>
                    <a:pt x="32646" y="691"/>
                  </a:lnTo>
                  <a:lnTo>
                    <a:pt x="32662" y="631"/>
                  </a:lnTo>
                  <a:lnTo>
                    <a:pt x="32646" y="577"/>
                  </a:lnTo>
                  <a:lnTo>
                    <a:pt x="32630" y="517"/>
                  </a:lnTo>
                  <a:lnTo>
                    <a:pt x="32599" y="457"/>
                  </a:lnTo>
                  <a:lnTo>
                    <a:pt x="32551" y="403"/>
                  </a:lnTo>
                  <a:lnTo>
                    <a:pt x="32487" y="343"/>
                  </a:lnTo>
                  <a:lnTo>
                    <a:pt x="32408" y="289"/>
                  </a:lnTo>
                  <a:lnTo>
                    <a:pt x="32312" y="241"/>
                  </a:lnTo>
                  <a:lnTo>
                    <a:pt x="32201" y="193"/>
                  </a:lnTo>
                  <a:lnTo>
                    <a:pt x="32090" y="151"/>
                  </a:lnTo>
                  <a:lnTo>
                    <a:pt x="31963" y="115"/>
                  </a:lnTo>
                  <a:lnTo>
                    <a:pt x="31820" y="78"/>
                  </a:lnTo>
                  <a:lnTo>
                    <a:pt x="31693" y="54"/>
                  </a:lnTo>
                  <a:lnTo>
                    <a:pt x="31534" y="30"/>
                  </a:lnTo>
                  <a:lnTo>
                    <a:pt x="31391" y="18"/>
                  </a:lnTo>
                  <a:lnTo>
                    <a:pt x="31232" y="6"/>
                  </a:lnTo>
                  <a:lnTo>
                    <a:pt x="3107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2" name="Google Shape;342;p19"/>
            <p:cNvSpPr/>
            <p:nvPr/>
          </p:nvSpPr>
          <p:spPr>
            <a:xfrm>
              <a:off x="7401989" y="3904550"/>
              <a:ext cx="950934" cy="867800"/>
            </a:xfrm>
            <a:custGeom>
              <a:avLst/>
              <a:gdLst/>
              <a:ahLst/>
              <a:cxnLst/>
              <a:rect l="l" t="t" r="r" b="b"/>
              <a:pathLst>
                <a:path w="85747" h="34712" extrusionOk="0">
                  <a:moveTo>
                    <a:pt x="52894" y="0"/>
                  </a:moveTo>
                  <a:lnTo>
                    <a:pt x="52545" y="6"/>
                  </a:lnTo>
                  <a:lnTo>
                    <a:pt x="52195" y="12"/>
                  </a:lnTo>
                  <a:lnTo>
                    <a:pt x="51830" y="18"/>
                  </a:lnTo>
                  <a:lnTo>
                    <a:pt x="51480" y="36"/>
                  </a:lnTo>
                  <a:lnTo>
                    <a:pt x="51130" y="54"/>
                  </a:lnTo>
                  <a:lnTo>
                    <a:pt x="50765" y="72"/>
                  </a:lnTo>
                  <a:lnTo>
                    <a:pt x="50399" y="102"/>
                  </a:lnTo>
                  <a:lnTo>
                    <a:pt x="50049" y="132"/>
                  </a:lnTo>
                  <a:lnTo>
                    <a:pt x="49684" y="168"/>
                  </a:lnTo>
                  <a:lnTo>
                    <a:pt x="49318" y="204"/>
                  </a:lnTo>
                  <a:lnTo>
                    <a:pt x="48953" y="247"/>
                  </a:lnTo>
                  <a:lnTo>
                    <a:pt x="48587" y="301"/>
                  </a:lnTo>
                  <a:lnTo>
                    <a:pt x="48222" y="349"/>
                  </a:lnTo>
                  <a:lnTo>
                    <a:pt x="47856" y="409"/>
                  </a:lnTo>
                  <a:lnTo>
                    <a:pt x="47491" y="469"/>
                  </a:lnTo>
                  <a:lnTo>
                    <a:pt x="47109" y="535"/>
                  </a:lnTo>
                  <a:lnTo>
                    <a:pt x="46744" y="607"/>
                  </a:lnTo>
                  <a:lnTo>
                    <a:pt x="46378" y="685"/>
                  </a:lnTo>
                  <a:lnTo>
                    <a:pt x="45997" y="769"/>
                  </a:lnTo>
                  <a:lnTo>
                    <a:pt x="45631" y="853"/>
                  </a:lnTo>
                  <a:lnTo>
                    <a:pt x="45250" y="944"/>
                  </a:lnTo>
                  <a:lnTo>
                    <a:pt x="44884" y="1040"/>
                  </a:lnTo>
                  <a:lnTo>
                    <a:pt x="44153" y="1238"/>
                  </a:lnTo>
                  <a:lnTo>
                    <a:pt x="43470" y="1442"/>
                  </a:lnTo>
                  <a:lnTo>
                    <a:pt x="42818" y="1640"/>
                  </a:lnTo>
                  <a:lnTo>
                    <a:pt x="42214" y="1845"/>
                  </a:lnTo>
                  <a:lnTo>
                    <a:pt x="41658" y="2049"/>
                  </a:lnTo>
                  <a:lnTo>
                    <a:pt x="41133" y="2247"/>
                  </a:lnTo>
                  <a:lnTo>
                    <a:pt x="40656" y="2452"/>
                  </a:lnTo>
                  <a:lnTo>
                    <a:pt x="40211" y="2656"/>
                  </a:lnTo>
                  <a:lnTo>
                    <a:pt x="39798" y="2860"/>
                  </a:lnTo>
                  <a:lnTo>
                    <a:pt x="39597" y="2968"/>
                  </a:lnTo>
                  <a:lnTo>
                    <a:pt x="39242" y="2920"/>
                  </a:lnTo>
                  <a:lnTo>
                    <a:pt x="38733" y="2866"/>
                  </a:lnTo>
                  <a:lnTo>
                    <a:pt x="38209" y="2818"/>
                  </a:lnTo>
                  <a:lnTo>
                    <a:pt x="37684" y="2776"/>
                  </a:lnTo>
                  <a:lnTo>
                    <a:pt x="37128" y="2740"/>
                  </a:lnTo>
                  <a:lnTo>
                    <a:pt x="36572" y="2716"/>
                  </a:lnTo>
                  <a:lnTo>
                    <a:pt x="35984" y="2692"/>
                  </a:lnTo>
                  <a:lnTo>
                    <a:pt x="35396" y="2680"/>
                  </a:lnTo>
                  <a:lnTo>
                    <a:pt x="34792" y="2674"/>
                  </a:lnTo>
                  <a:lnTo>
                    <a:pt x="34172" y="2674"/>
                  </a:lnTo>
                  <a:lnTo>
                    <a:pt x="33536" y="2686"/>
                  </a:lnTo>
                  <a:lnTo>
                    <a:pt x="32900" y="2704"/>
                  </a:lnTo>
                  <a:lnTo>
                    <a:pt x="32249" y="2728"/>
                  </a:lnTo>
                  <a:lnTo>
                    <a:pt x="31581" y="2764"/>
                  </a:lnTo>
                  <a:lnTo>
                    <a:pt x="30898" y="2806"/>
                  </a:lnTo>
                  <a:lnTo>
                    <a:pt x="30214" y="2854"/>
                  </a:lnTo>
                  <a:lnTo>
                    <a:pt x="29515" y="2914"/>
                  </a:lnTo>
                  <a:lnTo>
                    <a:pt x="28816" y="2986"/>
                  </a:lnTo>
                  <a:lnTo>
                    <a:pt x="28085" y="3065"/>
                  </a:lnTo>
                  <a:lnTo>
                    <a:pt x="27369" y="3149"/>
                  </a:lnTo>
                  <a:lnTo>
                    <a:pt x="26622" y="3251"/>
                  </a:lnTo>
                  <a:lnTo>
                    <a:pt x="25875" y="3353"/>
                  </a:lnTo>
                  <a:lnTo>
                    <a:pt x="25128" y="3473"/>
                  </a:lnTo>
                  <a:lnTo>
                    <a:pt x="24366" y="3599"/>
                  </a:lnTo>
                  <a:lnTo>
                    <a:pt x="23587" y="3737"/>
                  </a:lnTo>
                  <a:lnTo>
                    <a:pt x="22808" y="3882"/>
                  </a:lnTo>
                  <a:lnTo>
                    <a:pt x="22029" y="4038"/>
                  </a:lnTo>
                  <a:lnTo>
                    <a:pt x="21234" y="4206"/>
                  </a:lnTo>
                  <a:lnTo>
                    <a:pt x="20440" y="4386"/>
                  </a:lnTo>
                  <a:lnTo>
                    <a:pt x="19629" y="4573"/>
                  </a:lnTo>
                  <a:lnTo>
                    <a:pt x="18819" y="4777"/>
                  </a:lnTo>
                  <a:lnTo>
                    <a:pt x="18008" y="4987"/>
                  </a:lnTo>
                  <a:lnTo>
                    <a:pt x="17198" y="5210"/>
                  </a:lnTo>
                  <a:lnTo>
                    <a:pt x="16371" y="5444"/>
                  </a:lnTo>
                  <a:lnTo>
                    <a:pt x="15545" y="5690"/>
                  </a:lnTo>
                  <a:lnTo>
                    <a:pt x="14734" y="5943"/>
                  </a:lnTo>
                  <a:lnTo>
                    <a:pt x="13987" y="6195"/>
                  </a:lnTo>
                  <a:lnTo>
                    <a:pt x="13304" y="6447"/>
                  </a:lnTo>
                  <a:lnTo>
                    <a:pt x="12652" y="6694"/>
                  </a:lnTo>
                  <a:lnTo>
                    <a:pt x="12080" y="6940"/>
                  </a:lnTo>
                  <a:lnTo>
                    <a:pt x="11539" y="7186"/>
                  </a:lnTo>
                  <a:lnTo>
                    <a:pt x="11047" y="7433"/>
                  </a:lnTo>
                  <a:lnTo>
                    <a:pt x="10618" y="7673"/>
                  </a:lnTo>
                  <a:lnTo>
                    <a:pt x="10220" y="7913"/>
                  </a:lnTo>
                  <a:lnTo>
                    <a:pt x="9871" y="8154"/>
                  </a:lnTo>
                  <a:lnTo>
                    <a:pt x="9569" y="8388"/>
                  </a:lnTo>
                  <a:lnTo>
                    <a:pt x="9314" y="8622"/>
                  </a:lnTo>
                  <a:lnTo>
                    <a:pt x="9092" y="8857"/>
                  </a:lnTo>
                  <a:lnTo>
                    <a:pt x="8917" y="9085"/>
                  </a:lnTo>
                  <a:lnTo>
                    <a:pt x="8774" y="9313"/>
                  </a:lnTo>
                  <a:lnTo>
                    <a:pt x="8679" y="9536"/>
                  </a:lnTo>
                  <a:lnTo>
                    <a:pt x="8615" y="9752"/>
                  </a:lnTo>
                  <a:lnTo>
                    <a:pt x="8567" y="9968"/>
                  </a:lnTo>
                  <a:lnTo>
                    <a:pt x="8567" y="10185"/>
                  </a:lnTo>
                  <a:lnTo>
                    <a:pt x="8599" y="10395"/>
                  </a:lnTo>
                  <a:lnTo>
                    <a:pt x="8663" y="10599"/>
                  </a:lnTo>
                  <a:lnTo>
                    <a:pt x="8758" y="10804"/>
                  </a:lnTo>
                  <a:lnTo>
                    <a:pt x="8862" y="10989"/>
                  </a:lnTo>
                  <a:lnTo>
                    <a:pt x="8862" y="10989"/>
                  </a:lnTo>
                  <a:lnTo>
                    <a:pt x="8710" y="11038"/>
                  </a:lnTo>
                  <a:lnTo>
                    <a:pt x="8249" y="11212"/>
                  </a:lnTo>
                  <a:lnTo>
                    <a:pt x="7773" y="11392"/>
                  </a:lnTo>
                  <a:lnTo>
                    <a:pt x="7280" y="11591"/>
                  </a:lnTo>
                  <a:lnTo>
                    <a:pt x="6787" y="11807"/>
                  </a:lnTo>
                  <a:lnTo>
                    <a:pt x="6279" y="12041"/>
                  </a:lnTo>
                  <a:lnTo>
                    <a:pt x="5770" y="12288"/>
                  </a:lnTo>
                  <a:lnTo>
                    <a:pt x="5246" y="12552"/>
                  </a:lnTo>
                  <a:lnTo>
                    <a:pt x="4705" y="12834"/>
                  </a:lnTo>
                  <a:lnTo>
                    <a:pt x="4165" y="13129"/>
                  </a:lnTo>
                  <a:lnTo>
                    <a:pt x="3624" y="13447"/>
                  </a:lnTo>
                  <a:lnTo>
                    <a:pt x="3354" y="13610"/>
                  </a:lnTo>
                  <a:lnTo>
                    <a:pt x="3084" y="13778"/>
                  </a:lnTo>
                  <a:lnTo>
                    <a:pt x="2846" y="13940"/>
                  </a:lnTo>
                  <a:lnTo>
                    <a:pt x="2607" y="14108"/>
                  </a:lnTo>
                  <a:lnTo>
                    <a:pt x="2385" y="14276"/>
                  </a:lnTo>
                  <a:lnTo>
                    <a:pt x="2162" y="14445"/>
                  </a:lnTo>
                  <a:lnTo>
                    <a:pt x="1956" y="14613"/>
                  </a:lnTo>
                  <a:lnTo>
                    <a:pt x="1765" y="14787"/>
                  </a:lnTo>
                  <a:lnTo>
                    <a:pt x="1590" y="14955"/>
                  </a:lnTo>
                  <a:lnTo>
                    <a:pt x="1415" y="15130"/>
                  </a:lnTo>
                  <a:lnTo>
                    <a:pt x="1256" y="15304"/>
                  </a:lnTo>
                  <a:lnTo>
                    <a:pt x="1113" y="15478"/>
                  </a:lnTo>
                  <a:lnTo>
                    <a:pt x="970" y="15652"/>
                  </a:lnTo>
                  <a:lnTo>
                    <a:pt x="843" y="15827"/>
                  </a:lnTo>
                  <a:lnTo>
                    <a:pt x="716" y="16001"/>
                  </a:lnTo>
                  <a:lnTo>
                    <a:pt x="605" y="16175"/>
                  </a:lnTo>
                  <a:lnTo>
                    <a:pt x="509" y="16355"/>
                  </a:lnTo>
                  <a:lnTo>
                    <a:pt x="414" y="16530"/>
                  </a:lnTo>
                  <a:lnTo>
                    <a:pt x="255" y="16884"/>
                  </a:lnTo>
                  <a:lnTo>
                    <a:pt x="144" y="17239"/>
                  </a:lnTo>
                  <a:lnTo>
                    <a:pt x="64" y="17599"/>
                  </a:lnTo>
                  <a:lnTo>
                    <a:pt x="17" y="17954"/>
                  </a:lnTo>
                  <a:lnTo>
                    <a:pt x="1" y="18314"/>
                  </a:lnTo>
                  <a:lnTo>
                    <a:pt x="17" y="18669"/>
                  </a:lnTo>
                  <a:lnTo>
                    <a:pt x="80" y="19023"/>
                  </a:lnTo>
                  <a:lnTo>
                    <a:pt x="160" y="19378"/>
                  </a:lnTo>
                  <a:lnTo>
                    <a:pt x="271" y="19732"/>
                  </a:lnTo>
                  <a:lnTo>
                    <a:pt x="398" y="20087"/>
                  </a:lnTo>
                  <a:lnTo>
                    <a:pt x="573" y="20435"/>
                  </a:lnTo>
                  <a:lnTo>
                    <a:pt x="764" y="20778"/>
                  </a:lnTo>
                  <a:lnTo>
                    <a:pt x="970" y="21120"/>
                  </a:lnTo>
                  <a:lnTo>
                    <a:pt x="1209" y="21463"/>
                  </a:lnTo>
                  <a:lnTo>
                    <a:pt x="1479" y="21799"/>
                  </a:lnTo>
                  <a:lnTo>
                    <a:pt x="1765" y="22130"/>
                  </a:lnTo>
                  <a:lnTo>
                    <a:pt x="2067" y="22454"/>
                  </a:lnTo>
                  <a:lnTo>
                    <a:pt x="2385" y="22779"/>
                  </a:lnTo>
                  <a:lnTo>
                    <a:pt x="2734" y="23097"/>
                  </a:lnTo>
                  <a:lnTo>
                    <a:pt x="3084" y="23403"/>
                  </a:lnTo>
                  <a:lnTo>
                    <a:pt x="3466" y="23710"/>
                  </a:lnTo>
                  <a:lnTo>
                    <a:pt x="3847" y="24010"/>
                  </a:lnTo>
                  <a:lnTo>
                    <a:pt x="4260" y="24299"/>
                  </a:lnTo>
                  <a:lnTo>
                    <a:pt x="4673" y="24581"/>
                  </a:lnTo>
                  <a:lnTo>
                    <a:pt x="5103" y="24858"/>
                  </a:lnTo>
                  <a:lnTo>
                    <a:pt x="5548" y="25128"/>
                  </a:lnTo>
                  <a:lnTo>
                    <a:pt x="5993" y="25386"/>
                  </a:lnTo>
                  <a:lnTo>
                    <a:pt x="6127" y="25460"/>
                  </a:lnTo>
                  <a:lnTo>
                    <a:pt x="5993" y="25518"/>
                  </a:lnTo>
                  <a:lnTo>
                    <a:pt x="5722" y="25657"/>
                  </a:lnTo>
                  <a:lnTo>
                    <a:pt x="5452" y="25807"/>
                  </a:lnTo>
                  <a:lnTo>
                    <a:pt x="5198" y="25969"/>
                  </a:lnTo>
                  <a:lnTo>
                    <a:pt x="4975" y="26137"/>
                  </a:lnTo>
                  <a:lnTo>
                    <a:pt x="4753" y="26318"/>
                  </a:lnTo>
                  <a:lnTo>
                    <a:pt x="4562" y="26504"/>
                  </a:lnTo>
                  <a:lnTo>
                    <a:pt x="4387" y="26708"/>
                  </a:lnTo>
                  <a:lnTo>
                    <a:pt x="4228" y="26918"/>
                  </a:lnTo>
                  <a:lnTo>
                    <a:pt x="4101" y="27135"/>
                  </a:lnTo>
                  <a:lnTo>
                    <a:pt x="3990" y="27369"/>
                  </a:lnTo>
                  <a:lnTo>
                    <a:pt x="3958" y="27489"/>
                  </a:lnTo>
                  <a:lnTo>
                    <a:pt x="3926" y="27603"/>
                  </a:lnTo>
                  <a:lnTo>
                    <a:pt x="3911" y="27724"/>
                  </a:lnTo>
                  <a:lnTo>
                    <a:pt x="3911" y="27844"/>
                  </a:lnTo>
                  <a:lnTo>
                    <a:pt x="3942" y="27964"/>
                  </a:lnTo>
                  <a:lnTo>
                    <a:pt x="3974" y="28084"/>
                  </a:lnTo>
                  <a:lnTo>
                    <a:pt x="4006" y="28204"/>
                  </a:lnTo>
                  <a:lnTo>
                    <a:pt x="4069" y="28324"/>
                  </a:lnTo>
                  <a:lnTo>
                    <a:pt x="4149" y="28445"/>
                  </a:lnTo>
                  <a:lnTo>
                    <a:pt x="4228" y="28565"/>
                  </a:lnTo>
                  <a:lnTo>
                    <a:pt x="4340" y="28685"/>
                  </a:lnTo>
                  <a:lnTo>
                    <a:pt x="4451" y="28805"/>
                  </a:lnTo>
                  <a:lnTo>
                    <a:pt x="4578" y="28925"/>
                  </a:lnTo>
                  <a:lnTo>
                    <a:pt x="4721" y="29045"/>
                  </a:lnTo>
                  <a:lnTo>
                    <a:pt x="4864" y="29166"/>
                  </a:lnTo>
                  <a:lnTo>
                    <a:pt x="5023" y="29280"/>
                  </a:lnTo>
                  <a:lnTo>
                    <a:pt x="5198" y="29400"/>
                  </a:lnTo>
                  <a:lnTo>
                    <a:pt x="5389" y="29520"/>
                  </a:lnTo>
                  <a:lnTo>
                    <a:pt x="5595" y="29640"/>
                  </a:lnTo>
                  <a:lnTo>
                    <a:pt x="5802" y="29754"/>
                  </a:lnTo>
                  <a:lnTo>
                    <a:pt x="6247" y="29989"/>
                  </a:lnTo>
                  <a:lnTo>
                    <a:pt x="6755" y="30223"/>
                  </a:lnTo>
                  <a:lnTo>
                    <a:pt x="7280" y="30451"/>
                  </a:lnTo>
                  <a:lnTo>
                    <a:pt x="7852" y="30680"/>
                  </a:lnTo>
                  <a:lnTo>
                    <a:pt x="8472" y="30902"/>
                  </a:lnTo>
                  <a:lnTo>
                    <a:pt x="9124" y="31124"/>
                  </a:lnTo>
                  <a:lnTo>
                    <a:pt x="9791" y="31341"/>
                  </a:lnTo>
                  <a:lnTo>
                    <a:pt x="10506" y="31557"/>
                  </a:lnTo>
                  <a:lnTo>
                    <a:pt x="11253" y="31761"/>
                  </a:lnTo>
                  <a:lnTo>
                    <a:pt x="12032" y="31966"/>
                  </a:lnTo>
                  <a:lnTo>
                    <a:pt x="12827" y="32170"/>
                  </a:lnTo>
                  <a:lnTo>
                    <a:pt x="13637" y="32362"/>
                  </a:lnTo>
                  <a:lnTo>
                    <a:pt x="14496" y="32554"/>
                  </a:lnTo>
                  <a:lnTo>
                    <a:pt x="15354" y="32735"/>
                  </a:lnTo>
                  <a:lnTo>
                    <a:pt x="16244" y="32915"/>
                  </a:lnTo>
                  <a:lnTo>
                    <a:pt x="17150" y="33083"/>
                  </a:lnTo>
                  <a:lnTo>
                    <a:pt x="18072" y="33245"/>
                  </a:lnTo>
                  <a:lnTo>
                    <a:pt x="19009" y="33402"/>
                  </a:lnTo>
                  <a:lnTo>
                    <a:pt x="19947" y="33552"/>
                  </a:lnTo>
                  <a:lnTo>
                    <a:pt x="20901" y="33696"/>
                  </a:lnTo>
                  <a:lnTo>
                    <a:pt x="21870" y="33828"/>
                  </a:lnTo>
                  <a:lnTo>
                    <a:pt x="22840" y="33954"/>
                  </a:lnTo>
                  <a:lnTo>
                    <a:pt x="23825" y="34075"/>
                  </a:lnTo>
                  <a:lnTo>
                    <a:pt x="24811" y="34183"/>
                  </a:lnTo>
                  <a:lnTo>
                    <a:pt x="25796" y="34285"/>
                  </a:lnTo>
                  <a:lnTo>
                    <a:pt x="26781" y="34375"/>
                  </a:lnTo>
                  <a:lnTo>
                    <a:pt x="27767" y="34453"/>
                  </a:lnTo>
                  <a:lnTo>
                    <a:pt x="28736" y="34519"/>
                  </a:lnTo>
                  <a:lnTo>
                    <a:pt x="29722" y="34579"/>
                  </a:lnTo>
                  <a:lnTo>
                    <a:pt x="30691" y="34633"/>
                  </a:lnTo>
                  <a:lnTo>
                    <a:pt x="31645" y="34669"/>
                  </a:lnTo>
                  <a:lnTo>
                    <a:pt x="32598" y="34694"/>
                  </a:lnTo>
                  <a:lnTo>
                    <a:pt x="33536" y="34712"/>
                  </a:lnTo>
                  <a:lnTo>
                    <a:pt x="34458" y="34712"/>
                  </a:lnTo>
                  <a:lnTo>
                    <a:pt x="35364" y="34706"/>
                  </a:lnTo>
                  <a:lnTo>
                    <a:pt x="36254" y="34682"/>
                  </a:lnTo>
                  <a:lnTo>
                    <a:pt x="37128" y="34645"/>
                  </a:lnTo>
                  <a:lnTo>
                    <a:pt x="37557" y="34621"/>
                  </a:lnTo>
                  <a:lnTo>
                    <a:pt x="37970" y="34597"/>
                  </a:lnTo>
                  <a:lnTo>
                    <a:pt x="38400" y="34567"/>
                  </a:lnTo>
                  <a:lnTo>
                    <a:pt x="38813" y="34537"/>
                  </a:lnTo>
                  <a:lnTo>
                    <a:pt x="39210" y="34501"/>
                  </a:lnTo>
                  <a:lnTo>
                    <a:pt x="39607" y="34459"/>
                  </a:lnTo>
                  <a:lnTo>
                    <a:pt x="40005" y="34417"/>
                  </a:lnTo>
                  <a:lnTo>
                    <a:pt x="40386" y="34369"/>
                  </a:lnTo>
                  <a:lnTo>
                    <a:pt x="40768" y="34321"/>
                  </a:lnTo>
                  <a:lnTo>
                    <a:pt x="41133" y="34267"/>
                  </a:lnTo>
                  <a:lnTo>
                    <a:pt x="41499" y="34213"/>
                  </a:lnTo>
                  <a:lnTo>
                    <a:pt x="41848" y="34147"/>
                  </a:lnTo>
                  <a:lnTo>
                    <a:pt x="42198" y="34087"/>
                  </a:lnTo>
                  <a:lnTo>
                    <a:pt x="42548" y="34015"/>
                  </a:lnTo>
                  <a:lnTo>
                    <a:pt x="42881" y="33942"/>
                  </a:lnTo>
                  <a:lnTo>
                    <a:pt x="43199" y="33864"/>
                  </a:lnTo>
                  <a:lnTo>
                    <a:pt x="43517" y="33786"/>
                  </a:lnTo>
                  <a:lnTo>
                    <a:pt x="43819" y="33702"/>
                  </a:lnTo>
                  <a:lnTo>
                    <a:pt x="44121" y="33612"/>
                  </a:lnTo>
                  <a:lnTo>
                    <a:pt x="44407" y="33522"/>
                  </a:lnTo>
                  <a:lnTo>
                    <a:pt x="44677" y="33426"/>
                  </a:lnTo>
                  <a:lnTo>
                    <a:pt x="44948" y="33324"/>
                  </a:lnTo>
                  <a:lnTo>
                    <a:pt x="45202" y="33221"/>
                  </a:lnTo>
                  <a:lnTo>
                    <a:pt x="45456" y="33107"/>
                  </a:lnTo>
                  <a:lnTo>
                    <a:pt x="45695" y="32999"/>
                  </a:lnTo>
                  <a:lnTo>
                    <a:pt x="45917" y="32879"/>
                  </a:lnTo>
                  <a:lnTo>
                    <a:pt x="46124" y="32759"/>
                  </a:lnTo>
                  <a:lnTo>
                    <a:pt x="46330" y="32633"/>
                  </a:lnTo>
                  <a:lnTo>
                    <a:pt x="46521" y="32500"/>
                  </a:lnTo>
                  <a:lnTo>
                    <a:pt x="46712" y="32368"/>
                  </a:lnTo>
                  <a:lnTo>
                    <a:pt x="46871" y="32230"/>
                  </a:lnTo>
                  <a:lnTo>
                    <a:pt x="47030" y="32086"/>
                  </a:lnTo>
                  <a:lnTo>
                    <a:pt x="47173" y="31936"/>
                  </a:lnTo>
                  <a:lnTo>
                    <a:pt x="47316" y="31779"/>
                  </a:lnTo>
                  <a:lnTo>
                    <a:pt x="47554" y="31473"/>
                  </a:lnTo>
                  <a:lnTo>
                    <a:pt x="47777" y="31173"/>
                  </a:lnTo>
                  <a:lnTo>
                    <a:pt x="47967" y="30884"/>
                  </a:lnTo>
                  <a:lnTo>
                    <a:pt x="48089" y="30684"/>
                  </a:lnTo>
                  <a:lnTo>
                    <a:pt x="48089" y="30684"/>
                  </a:lnTo>
                  <a:lnTo>
                    <a:pt x="48317" y="30734"/>
                  </a:lnTo>
                  <a:lnTo>
                    <a:pt x="48873" y="30842"/>
                  </a:lnTo>
                  <a:lnTo>
                    <a:pt x="49430" y="30944"/>
                  </a:lnTo>
                  <a:lnTo>
                    <a:pt x="50002" y="31040"/>
                  </a:lnTo>
                  <a:lnTo>
                    <a:pt x="50574" y="31130"/>
                  </a:lnTo>
                  <a:lnTo>
                    <a:pt x="51162" y="31221"/>
                  </a:lnTo>
                  <a:lnTo>
                    <a:pt x="51766" y="31299"/>
                  </a:lnTo>
                  <a:lnTo>
                    <a:pt x="52386" y="31371"/>
                  </a:lnTo>
                  <a:lnTo>
                    <a:pt x="53006" y="31437"/>
                  </a:lnTo>
                  <a:lnTo>
                    <a:pt x="53626" y="31491"/>
                  </a:lnTo>
                  <a:lnTo>
                    <a:pt x="54261" y="31545"/>
                  </a:lnTo>
                  <a:lnTo>
                    <a:pt x="54897" y="31587"/>
                  </a:lnTo>
                  <a:lnTo>
                    <a:pt x="55533" y="31623"/>
                  </a:lnTo>
                  <a:lnTo>
                    <a:pt x="56184" y="31647"/>
                  </a:lnTo>
                  <a:lnTo>
                    <a:pt x="56836" y="31665"/>
                  </a:lnTo>
                  <a:lnTo>
                    <a:pt x="57488" y="31677"/>
                  </a:lnTo>
                  <a:lnTo>
                    <a:pt x="58155" y="31677"/>
                  </a:lnTo>
                  <a:lnTo>
                    <a:pt x="58807" y="31665"/>
                  </a:lnTo>
                  <a:lnTo>
                    <a:pt x="59458" y="31647"/>
                  </a:lnTo>
                  <a:lnTo>
                    <a:pt x="60126" y="31617"/>
                  </a:lnTo>
                  <a:lnTo>
                    <a:pt x="60778" y="31581"/>
                  </a:lnTo>
                  <a:lnTo>
                    <a:pt x="61429" y="31533"/>
                  </a:lnTo>
                  <a:lnTo>
                    <a:pt x="62081" y="31473"/>
                  </a:lnTo>
                  <a:lnTo>
                    <a:pt x="62733" y="31407"/>
                  </a:lnTo>
                  <a:lnTo>
                    <a:pt x="63368" y="31323"/>
                  </a:lnTo>
                  <a:lnTo>
                    <a:pt x="64004" y="31233"/>
                  </a:lnTo>
                  <a:lnTo>
                    <a:pt x="64640" y="31130"/>
                  </a:lnTo>
                  <a:lnTo>
                    <a:pt x="65260" y="31016"/>
                  </a:lnTo>
                  <a:lnTo>
                    <a:pt x="65879" y="30890"/>
                  </a:lnTo>
                  <a:lnTo>
                    <a:pt x="66483" y="30746"/>
                  </a:lnTo>
                  <a:lnTo>
                    <a:pt x="67087" y="30596"/>
                  </a:lnTo>
                  <a:lnTo>
                    <a:pt x="67675" y="30433"/>
                  </a:lnTo>
                  <a:lnTo>
                    <a:pt x="68263" y="30253"/>
                  </a:lnTo>
                  <a:lnTo>
                    <a:pt x="68820" y="30067"/>
                  </a:lnTo>
                  <a:lnTo>
                    <a:pt x="69376" y="29863"/>
                  </a:lnTo>
                  <a:lnTo>
                    <a:pt x="69916" y="29640"/>
                  </a:lnTo>
                  <a:lnTo>
                    <a:pt x="70457" y="29412"/>
                  </a:lnTo>
                  <a:lnTo>
                    <a:pt x="70965" y="29166"/>
                  </a:lnTo>
                  <a:lnTo>
                    <a:pt x="71458" y="28901"/>
                  </a:lnTo>
                  <a:lnTo>
                    <a:pt x="71919" y="28643"/>
                  </a:lnTo>
                  <a:lnTo>
                    <a:pt x="72364" y="28385"/>
                  </a:lnTo>
                  <a:lnTo>
                    <a:pt x="72761" y="28132"/>
                  </a:lnTo>
                  <a:lnTo>
                    <a:pt x="73127" y="27886"/>
                  </a:lnTo>
                  <a:lnTo>
                    <a:pt x="73477" y="27639"/>
                  </a:lnTo>
                  <a:lnTo>
                    <a:pt x="73794" y="27399"/>
                  </a:lnTo>
                  <a:lnTo>
                    <a:pt x="74080" y="27165"/>
                  </a:lnTo>
                  <a:lnTo>
                    <a:pt x="74351" y="26930"/>
                  </a:lnTo>
                  <a:lnTo>
                    <a:pt x="74573" y="26702"/>
                  </a:lnTo>
                  <a:lnTo>
                    <a:pt x="74796" y="26474"/>
                  </a:lnTo>
                  <a:lnTo>
                    <a:pt x="74971" y="26252"/>
                  </a:lnTo>
                  <a:lnTo>
                    <a:pt x="75129" y="26035"/>
                  </a:lnTo>
                  <a:lnTo>
                    <a:pt x="75273" y="25819"/>
                  </a:lnTo>
                  <a:lnTo>
                    <a:pt x="75384" y="25609"/>
                  </a:lnTo>
                  <a:lnTo>
                    <a:pt x="75479" y="25404"/>
                  </a:lnTo>
                  <a:lnTo>
                    <a:pt x="75559" y="25206"/>
                  </a:lnTo>
                  <a:lnTo>
                    <a:pt x="75606" y="25008"/>
                  </a:lnTo>
                  <a:lnTo>
                    <a:pt x="75638" y="24815"/>
                  </a:lnTo>
                  <a:lnTo>
                    <a:pt x="75638" y="24623"/>
                  </a:lnTo>
                  <a:lnTo>
                    <a:pt x="75638" y="24443"/>
                  </a:lnTo>
                  <a:lnTo>
                    <a:pt x="75606" y="24263"/>
                  </a:lnTo>
                  <a:lnTo>
                    <a:pt x="75559" y="24082"/>
                  </a:lnTo>
                  <a:lnTo>
                    <a:pt x="75495" y="23914"/>
                  </a:lnTo>
                  <a:lnTo>
                    <a:pt x="75416" y="23746"/>
                  </a:lnTo>
                  <a:lnTo>
                    <a:pt x="75336" y="23584"/>
                  </a:lnTo>
                  <a:lnTo>
                    <a:pt x="75225" y="23427"/>
                  </a:lnTo>
                  <a:lnTo>
                    <a:pt x="75098" y="23271"/>
                  </a:lnTo>
                  <a:lnTo>
                    <a:pt x="75042" y="23213"/>
                  </a:lnTo>
                  <a:lnTo>
                    <a:pt x="75042" y="23213"/>
                  </a:lnTo>
                  <a:lnTo>
                    <a:pt x="75209" y="23199"/>
                  </a:lnTo>
                  <a:lnTo>
                    <a:pt x="75654" y="23151"/>
                  </a:lnTo>
                  <a:lnTo>
                    <a:pt x="76099" y="23103"/>
                  </a:lnTo>
                  <a:lnTo>
                    <a:pt x="76544" y="23049"/>
                  </a:lnTo>
                  <a:lnTo>
                    <a:pt x="76989" y="22983"/>
                  </a:lnTo>
                  <a:lnTo>
                    <a:pt x="77434" y="22917"/>
                  </a:lnTo>
                  <a:lnTo>
                    <a:pt x="77879" y="22839"/>
                  </a:lnTo>
                  <a:lnTo>
                    <a:pt x="78308" y="22761"/>
                  </a:lnTo>
                  <a:lnTo>
                    <a:pt x="78753" y="22670"/>
                  </a:lnTo>
                  <a:lnTo>
                    <a:pt x="79182" y="22574"/>
                  </a:lnTo>
                  <a:lnTo>
                    <a:pt x="79596" y="22466"/>
                  </a:lnTo>
                  <a:lnTo>
                    <a:pt x="80025" y="22352"/>
                  </a:lnTo>
                  <a:lnTo>
                    <a:pt x="80422" y="22232"/>
                  </a:lnTo>
                  <a:lnTo>
                    <a:pt x="80835" y="22100"/>
                  </a:lnTo>
                  <a:lnTo>
                    <a:pt x="81217" y="21961"/>
                  </a:lnTo>
                  <a:lnTo>
                    <a:pt x="81598" y="21817"/>
                  </a:lnTo>
                  <a:lnTo>
                    <a:pt x="81980" y="21655"/>
                  </a:lnTo>
                  <a:lnTo>
                    <a:pt x="82329" y="21493"/>
                  </a:lnTo>
                  <a:lnTo>
                    <a:pt x="82679" y="21312"/>
                  </a:lnTo>
                  <a:lnTo>
                    <a:pt x="83013" y="21126"/>
                  </a:lnTo>
                  <a:lnTo>
                    <a:pt x="83331" y="20928"/>
                  </a:lnTo>
                  <a:lnTo>
                    <a:pt x="83633" y="20718"/>
                  </a:lnTo>
                  <a:lnTo>
                    <a:pt x="83919" y="20501"/>
                  </a:lnTo>
                  <a:lnTo>
                    <a:pt x="84189" y="20267"/>
                  </a:lnTo>
                  <a:lnTo>
                    <a:pt x="84443" y="20027"/>
                  </a:lnTo>
                  <a:lnTo>
                    <a:pt x="84666" y="19768"/>
                  </a:lnTo>
                  <a:lnTo>
                    <a:pt x="84888" y="19504"/>
                  </a:lnTo>
                  <a:lnTo>
                    <a:pt x="85079" y="19222"/>
                  </a:lnTo>
                  <a:lnTo>
                    <a:pt x="85238" y="18933"/>
                  </a:lnTo>
                  <a:lnTo>
                    <a:pt x="85381" y="18627"/>
                  </a:lnTo>
                  <a:lnTo>
                    <a:pt x="85508" y="18308"/>
                  </a:lnTo>
                  <a:lnTo>
                    <a:pt x="85603" y="17978"/>
                  </a:lnTo>
                  <a:lnTo>
                    <a:pt x="85683" y="17635"/>
                  </a:lnTo>
                  <a:lnTo>
                    <a:pt x="85730" y="17275"/>
                  </a:lnTo>
                  <a:lnTo>
                    <a:pt x="85746" y="16902"/>
                  </a:lnTo>
                  <a:lnTo>
                    <a:pt x="85730" y="16512"/>
                  </a:lnTo>
                  <a:lnTo>
                    <a:pt x="85699" y="16121"/>
                  </a:lnTo>
                  <a:lnTo>
                    <a:pt x="85651" y="15743"/>
                  </a:lnTo>
                  <a:lnTo>
                    <a:pt x="85572" y="15370"/>
                  </a:lnTo>
                  <a:lnTo>
                    <a:pt x="85476" y="15010"/>
                  </a:lnTo>
                  <a:lnTo>
                    <a:pt x="85365" y="14661"/>
                  </a:lnTo>
                  <a:lnTo>
                    <a:pt x="85238" y="14319"/>
                  </a:lnTo>
                  <a:lnTo>
                    <a:pt x="85095" y="13988"/>
                  </a:lnTo>
                  <a:lnTo>
                    <a:pt x="84920" y="13670"/>
                  </a:lnTo>
                  <a:lnTo>
                    <a:pt x="84745" y="13357"/>
                  </a:lnTo>
                  <a:lnTo>
                    <a:pt x="84554" y="13057"/>
                  </a:lnTo>
                  <a:lnTo>
                    <a:pt x="84332" y="12762"/>
                  </a:lnTo>
                  <a:lnTo>
                    <a:pt x="84109" y="12480"/>
                  </a:lnTo>
                  <a:lnTo>
                    <a:pt x="83871" y="12210"/>
                  </a:lnTo>
                  <a:lnTo>
                    <a:pt x="83617" y="11945"/>
                  </a:lnTo>
                  <a:lnTo>
                    <a:pt x="83362" y="11693"/>
                  </a:lnTo>
                  <a:lnTo>
                    <a:pt x="83076" y="11446"/>
                  </a:lnTo>
                  <a:lnTo>
                    <a:pt x="82790" y="11212"/>
                  </a:lnTo>
                  <a:lnTo>
                    <a:pt x="82488" y="10984"/>
                  </a:lnTo>
                  <a:lnTo>
                    <a:pt x="82170" y="10767"/>
                  </a:lnTo>
                  <a:lnTo>
                    <a:pt x="81852" y="10557"/>
                  </a:lnTo>
                  <a:lnTo>
                    <a:pt x="81519" y="10353"/>
                  </a:lnTo>
                  <a:lnTo>
                    <a:pt x="81169" y="10167"/>
                  </a:lnTo>
                  <a:lnTo>
                    <a:pt x="80819" y="9980"/>
                  </a:lnTo>
                  <a:lnTo>
                    <a:pt x="80470" y="9806"/>
                  </a:lnTo>
                  <a:lnTo>
                    <a:pt x="80088" y="9638"/>
                  </a:lnTo>
                  <a:lnTo>
                    <a:pt x="79723" y="9482"/>
                  </a:lnTo>
                  <a:lnTo>
                    <a:pt x="79341" y="9331"/>
                  </a:lnTo>
                  <a:lnTo>
                    <a:pt x="78960" y="9193"/>
                  </a:lnTo>
                  <a:lnTo>
                    <a:pt x="78562" y="9061"/>
                  </a:lnTo>
                  <a:lnTo>
                    <a:pt x="78165" y="8935"/>
                  </a:lnTo>
                  <a:lnTo>
                    <a:pt x="77768" y="8821"/>
                  </a:lnTo>
                  <a:lnTo>
                    <a:pt x="77370" y="8713"/>
                  </a:lnTo>
                  <a:lnTo>
                    <a:pt x="76957" y="8610"/>
                  </a:lnTo>
                  <a:lnTo>
                    <a:pt x="76544" y="8520"/>
                  </a:lnTo>
                  <a:lnTo>
                    <a:pt x="76131" y="8430"/>
                  </a:lnTo>
                  <a:lnTo>
                    <a:pt x="75718" y="8358"/>
                  </a:lnTo>
                  <a:lnTo>
                    <a:pt x="75304" y="8286"/>
                  </a:lnTo>
                  <a:lnTo>
                    <a:pt x="74891" y="8226"/>
                  </a:lnTo>
                  <a:lnTo>
                    <a:pt x="74478" y="8166"/>
                  </a:lnTo>
                  <a:lnTo>
                    <a:pt x="74065" y="8124"/>
                  </a:lnTo>
                  <a:lnTo>
                    <a:pt x="73651" y="8082"/>
                  </a:lnTo>
                  <a:lnTo>
                    <a:pt x="73238" y="8052"/>
                  </a:lnTo>
                  <a:lnTo>
                    <a:pt x="72825" y="8022"/>
                  </a:lnTo>
                  <a:lnTo>
                    <a:pt x="72577" y="8010"/>
                  </a:lnTo>
                  <a:lnTo>
                    <a:pt x="72577" y="8010"/>
                  </a:lnTo>
                  <a:lnTo>
                    <a:pt x="72523" y="7907"/>
                  </a:lnTo>
                  <a:lnTo>
                    <a:pt x="72380" y="7667"/>
                  </a:lnTo>
                  <a:lnTo>
                    <a:pt x="72221" y="7421"/>
                  </a:lnTo>
                  <a:lnTo>
                    <a:pt x="72030" y="7168"/>
                  </a:lnTo>
                  <a:lnTo>
                    <a:pt x="71824" y="6922"/>
                  </a:lnTo>
                  <a:lnTo>
                    <a:pt x="71601" y="6664"/>
                  </a:lnTo>
                  <a:lnTo>
                    <a:pt x="71363" y="6411"/>
                  </a:lnTo>
                  <a:lnTo>
                    <a:pt x="71093" y="6153"/>
                  </a:lnTo>
                  <a:lnTo>
                    <a:pt x="70806" y="5895"/>
                  </a:lnTo>
                  <a:lnTo>
                    <a:pt x="70520" y="5636"/>
                  </a:lnTo>
                  <a:lnTo>
                    <a:pt x="70202" y="5384"/>
                  </a:lnTo>
                  <a:lnTo>
                    <a:pt x="69869" y="5125"/>
                  </a:lnTo>
                  <a:lnTo>
                    <a:pt x="69519" y="4867"/>
                  </a:lnTo>
                  <a:lnTo>
                    <a:pt x="69154" y="4615"/>
                  </a:lnTo>
                  <a:lnTo>
                    <a:pt x="68772" y="4362"/>
                  </a:lnTo>
                  <a:lnTo>
                    <a:pt x="68375" y="4110"/>
                  </a:lnTo>
                  <a:lnTo>
                    <a:pt x="67961" y="3864"/>
                  </a:lnTo>
                  <a:lnTo>
                    <a:pt x="67532" y="3623"/>
                  </a:lnTo>
                  <a:lnTo>
                    <a:pt x="67087" y="3383"/>
                  </a:lnTo>
                  <a:lnTo>
                    <a:pt x="66626" y="3149"/>
                  </a:lnTo>
                  <a:lnTo>
                    <a:pt x="66166" y="2920"/>
                  </a:lnTo>
                  <a:lnTo>
                    <a:pt x="65673" y="2692"/>
                  </a:lnTo>
                  <a:lnTo>
                    <a:pt x="65180" y="2476"/>
                  </a:lnTo>
                  <a:lnTo>
                    <a:pt x="64656" y="2259"/>
                  </a:lnTo>
                  <a:lnTo>
                    <a:pt x="64131" y="2055"/>
                  </a:lnTo>
                  <a:lnTo>
                    <a:pt x="63607" y="1857"/>
                  </a:lnTo>
                  <a:lnTo>
                    <a:pt x="63050" y="1665"/>
                  </a:lnTo>
                  <a:lnTo>
                    <a:pt x="62494" y="1478"/>
                  </a:lnTo>
                  <a:lnTo>
                    <a:pt x="61922" y="1304"/>
                  </a:lnTo>
                  <a:lnTo>
                    <a:pt x="61334" y="1136"/>
                  </a:lnTo>
                  <a:lnTo>
                    <a:pt x="60746" y="980"/>
                  </a:lnTo>
                  <a:lnTo>
                    <a:pt x="60142" y="835"/>
                  </a:lnTo>
                  <a:lnTo>
                    <a:pt x="59522" y="697"/>
                  </a:lnTo>
                  <a:lnTo>
                    <a:pt x="58902" y="571"/>
                  </a:lnTo>
                  <a:lnTo>
                    <a:pt x="58266" y="457"/>
                  </a:lnTo>
                  <a:lnTo>
                    <a:pt x="57615" y="355"/>
                  </a:lnTo>
                  <a:lnTo>
                    <a:pt x="56963" y="265"/>
                  </a:lnTo>
                  <a:lnTo>
                    <a:pt x="56312" y="186"/>
                  </a:lnTo>
                  <a:lnTo>
                    <a:pt x="55644" y="120"/>
                  </a:lnTo>
                  <a:lnTo>
                    <a:pt x="54961" y="72"/>
                  </a:lnTo>
                  <a:lnTo>
                    <a:pt x="54627" y="48"/>
                  </a:lnTo>
                  <a:lnTo>
                    <a:pt x="54277" y="30"/>
                  </a:lnTo>
                  <a:lnTo>
                    <a:pt x="53927" y="18"/>
                  </a:lnTo>
                  <a:lnTo>
                    <a:pt x="53594" y="12"/>
                  </a:lnTo>
                  <a:lnTo>
                    <a:pt x="53244" y="6"/>
                  </a:lnTo>
                  <a:lnTo>
                    <a:pt x="5289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3" name="Google Shape;343;p19"/>
            <p:cNvSpPr/>
            <p:nvPr/>
          </p:nvSpPr>
          <p:spPr>
            <a:xfrm>
              <a:off x="7384367" y="3889225"/>
              <a:ext cx="986533" cy="898450"/>
            </a:xfrm>
            <a:custGeom>
              <a:avLst/>
              <a:gdLst/>
              <a:ahLst/>
              <a:cxnLst/>
              <a:rect l="l" t="t" r="r" b="b"/>
              <a:pathLst>
                <a:path w="88957" h="35938" extrusionOk="0">
                  <a:moveTo>
                    <a:pt x="41832" y="4344"/>
                  </a:moveTo>
                  <a:lnTo>
                    <a:pt x="42134" y="4399"/>
                  </a:lnTo>
                  <a:lnTo>
                    <a:pt x="42420" y="4459"/>
                  </a:lnTo>
                  <a:lnTo>
                    <a:pt x="42690" y="4525"/>
                  </a:lnTo>
                  <a:lnTo>
                    <a:pt x="42961" y="4585"/>
                  </a:lnTo>
                  <a:lnTo>
                    <a:pt x="43215" y="4657"/>
                  </a:lnTo>
                  <a:lnTo>
                    <a:pt x="43453" y="4729"/>
                  </a:lnTo>
                  <a:lnTo>
                    <a:pt x="43692" y="4801"/>
                  </a:lnTo>
                  <a:lnTo>
                    <a:pt x="43914" y="4873"/>
                  </a:lnTo>
                  <a:lnTo>
                    <a:pt x="44121" y="4957"/>
                  </a:lnTo>
                  <a:lnTo>
                    <a:pt x="44312" y="5035"/>
                  </a:lnTo>
                  <a:lnTo>
                    <a:pt x="44502" y="5120"/>
                  </a:lnTo>
                  <a:lnTo>
                    <a:pt x="44677" y="5204"/>
                  </a:lnTo>
                  <a:lnTo>
                    <a:pt x="44836" y="5294"/>
                  </a:lnTo>
                  <a:lnTo>
                    <a:pt x="44995" y="5384"/>
                  </a:lnTo>
                  <a:lnTo>
                    <a:pt x="45138" y="5474"/>
                  </a:lnTo>
                  <a:lnTo>
                    <a:pt x="45265" y="5564"/>
                  </a:lnTo>
                  <a:lnTo>
                    <a:pt x="45376" y="5660"/>
                  </a:lnTo>
                  <a:lnTo>
                    <a:pt x="45488" y="5762"/>
                  </a:lnTo>
                  <a:lnTo>
                    <a:pt x="45567" y="5859"/>
                  </a:lnTo>
                  <a:lnTo>
                    <a:pt x="45647" y="5961"/>
                  </a:lnTo>
                  <a:lnTo>
                    <a:pt x="45726" y="6063"/>
                  </a:lnTo>
                  <a:lnTo>
                    <a:pt x="45774" y="6171"/>
                  </a:lnTo>
                  <a:lnTo>
                    <a:pt x="45821" y="6273"/>
                  </a:lnTo>
                  <a:lnTo>
                    <a:pt x="45837" y="6381"/>
                  </a:lnTo>
                  <a:lnTo>
                    <a:pt x="45853" y="6496"/>
                  </a:lnTo>
                  <a:lnTo>
                    <a:pt x="45869" y="6604"/>
                  </a:lnTo>
                  <a:lnTo>
                    <a:pt x="45853" y="6718"/>
                  </a:lnTo>
                  <a:lnTo>
                    <a:pt x="45821" y="6832"/>
                  </a:lnTo>
                  <a:lnTo>
                    <a:pt x="45790" y="6946"/>
                  </a:lnTo>
                  <a:lnTo>
                    <a:pt x="45742" y="7060"/>
                  </a:lnTo>
                  <a:lnTo>
                    <a:pt x="45678" y="7181"/>
                  </a:lnTo>
                  <a:lnTo>
                    <a:pt x="45599" y="7295"/>
                  </a:lnTo>
                  <a:lnTo>
                    <a:pt x="45519" y="7403"/>
                  </a:lnTo>
                  <a:lnTo>
                    <a:pt x="45408" y="7535"/>
                  </a:lnTo>
                  <a:lnTo>
                    <a:pt x="45249" y="7673"/>
                  </a:lnTo>
                  <a:lnTo>
                    <a:pt x="45154" y="7739"/>
                  </a:lnTo>
                  <a:lnTo>
                    <a:pt x="45059" y="7811"/>
                  </a:lnTo>
                  <a:lnTo>
                    <a:pt x="44947" y="7877"/>
                  </a:lnTo>
                  <a:lnTo>
                    <a:pt x="44820" y="7938"/>
                  </a:lnTo>
                  <a:lnTo>
                    <a:pt x="44693" y="7992"/>
                  </a:lnTo>
                  <a:lnTo>
                    <a:pt x="44550" y="8040"/>
                  </a:lnTo>
                  <a:lnTo>
                    <a:pt x="44391" y="8082"/>
                  </a:lnTo>
                  <a:lnTo>
                    <a:pt x="44232" y="8112"/>
                  </a:lnTo>
                  <a:lnTo>
                    <a:pt x="44057" y="8130"/>
                  </a:lnTo>
                  <a:lnTo>
                    <a:pt x="43867" y="8136"/>
                  </a:lnTo>
                  <a:lnTo>
                    <a:pt x="43739" y="8130"/>
                  </a:lnTo>
                  <a:lnTo>
                    <a:pt x="43596" y="8124"/>
                  </a:lnTo>
                  <a:lnTo>
                    <a:pt x="43437" y="8106"/>
                  </a:lnTo>
                  <a:lnTo>
                    <a:pt x="43294" y="8088"/>
                  </a:lnTo>
                  <a:lnTo>
                    <a:pt x="43120" y="8058"/>
                  </a:lnTo>
                  <a:lnTo>
                    <a:pt x="42961" y="8028"/>
                  </a:lnTo>
                  <a:lnTo>
                    <a:pt x="42786" y="7986"/>
                  </a:lnTo>
                  <a:lnTo>
                    <a:pt x="42627" y="7938"/>
                  </a:lnTo>
                  <a:lnTo>
                    <a:pt x="42452" y="7890"/>
                  </a:lnTo>
                  <a:lnTo>
                    <a:pt x="42277" y="7829"/>
                  </a:lnTo>
                  <a:lnTo>
                    <a:pt x="42118" y="7763"/>
                  </a:lnTo>
                  <a:lnTo>
                    <a:pt x="41943" y="7691"/>
                  </a:lnTo>
                  <a:lnTo>
                    <a:pt x="41784" y="7607"/>
                  </a:lnTo>
                  <a:lnTo>
                    <a:pt x="41626" y="7523"/>
                  </a:lnTo>
                  <a:lnTo>
                    <a:pt x="41467" y="7433"/>
                  </a:lnTo>
                  <a:lnTo>
                    <a:pt x="41324" y="7331"/>
                  </a:lnTo>
                  <a:lnTo>
                    <a:pt x="41228" y="7259"/>
                  </a:lnTo>
                  <a:lnTo>
                    <a:pt x="41117" y="7168"/>
                  </a:lnTo>
                  <a:lnTo>
                    <a:pt x="41006" y="7060"/>
                  </a:lnTo>
                  <a:lnTo>
                    <a:pt x="40894" y="6934"/>
                  </a:lnTo>
                  <a:lnTo>
                    <a:pt x="40783" y="6790"/>
                  </a:lnTo>
                  <a:lnTo>
                    <a:pt x="40704" y="6634"/>
                  </a:lnTo>
                  <a:lnTo>
                    <a:pt x="40624" y="6459"/>
                  </a:lnTo>
                  <a:lnTo>
                    <a:pt x="40577" y="6273"/>
                  </a:lnTo>
                  <a:lnTo>
                    <a:pt x="40561" y="6069"/>
                  </a:lnTo>
                  <a:lnTo>
                    <a:pt x="40561" y="5967"/>
                  </a:lnTo>
                  <a:lnTo>
                    <a:pt x="40577" y="5859"/>
                  </a:lnTo>
                  <a:lnTo>
                    <a:pt x="40608" y="5744"/>
                  </a:lnTo>
                  <a:lnTo>
                    <a:pt x="40640" y="5630"/>
                  </a:lnTo>
                  <a:lnTo>
                    <a:pt x="40688" y="5516"/>
                  </a:lnTo>
                  <a:lnTo>
                    <a:pt x="40751" y="5396"/>
                  </a:lnTo>
                  <a:lnTo>
                    <a:pt x="40831" y="5270"/>
                  </a:lnTo>
                  <a:lnTo>
                    <a:pt x="40926" y="5144"/>
                  </a:lnTo>
                  <a:lnTo>
                    <a:pt x="41037" y="5017"/>
                  </a:lnTo>
                  <a:lnTo>
                    <a:pt x="41165" y="4885"/>
                  </a:lnTo>
                  <a:lnTo>
                    <a:pt x="41308" y="4753"/>
                  </a:lnTo>
                  <a:lnTo>
                    <a:pt x="41467" y="4621"/>
                  </a:lnTo>
                  <a:lnTo>
                    <a:pt x="41641" y="4483"/>
                  </a:lnTo>
                  <a:lnTo>
                    <a:pt x="41832" y="4344"/>
                  </a:lnTo>
                  <a:close/>
                  <a:moveTo>
                    <a:pt x="72793" y="9217"/>
                  </a:moveTo>
                  <a:lnTo>
                    <a:pt x="72856" y="9428"/>
                  </a:lnTo>
                  <a:lnTo>
                    <a:pt x="72904" y="9632"/>
                  </a:lnTo>
                  <a:lnTo>
                    <a:pt x="72920" y="9830"/>
                  </a:lnTo>
                  <a:lnTo>
                    <a:pt x="72920" y="10017"/>
                  </a:lnTo>
                  <a:lnTo>
                    <a:pt x="72904" y="10191"/>
                  </a:lnTo>
                  <a:lnTo>
                    <a:pt x="72856" y="10365"/>
                  </a:lnTo>
                  <a:lnTo>
                    <a:pt x="72793" y="10521"/>
                  </a:lnTo>
                  <a:lnTo>
                    <a:pt x="72713" y="10671"/>
                  </a:lnTo>
                  <a:lnTo>
                    <a:pt x="72602" y="10828"/>
                  </a:lnTo>
                  <a:lnTo>
                    <a:pt x="72475" y="10978"/>
                  </a:lnTo>
                  <a:lnTo>
                    <a:pt x="72348" y="11116"/>
                  </a:lnTo>
                  <a:lnTo>
                    <a:pt x="72205" y="11242"/>
                  </a:lnTo>
                  <a:lnTo>
                    <a:pt x="72062" y="11362"/>
                  </a:lnTo>
                  <a:lnTo>
                    <a:pt x="71903" y="11477"/>
                  </a:lnTo>
                  <a:lnTo>
                    <a:pt x="71728" y="11579"/>
                  </a:lnTo>
                  <a:lnTo>
                    <a:pt x="71553" y="11669"/>
                  </a:lnTo>
                  <a:lnTo>
                    <a:pt x="71362" y="11753"/>
                  </a:lnTo>
                  <a:lnTo>
                    <a:pt x="71172" y="11825"/>
                  </a:lnTo>
                  <a:lnTo>
                    <a:pt x="70981" y="11885"/>
                  </a:lnTo>
                  <a:lnTo>
                    <a:pt x="70774" y="11939"/>
                  </a:lnTo>
                  <a:lnTo>
                    <a:pt x="70552" y="11975"/>
                  </a:lnTo>
                  <a:lnTo>
                    <a:pt x="70345" y="12005"/>
                  </a:lnTo>
                  <a:lnTo>
                    <a:pt x="70123" y="12023"/>
                  </a:lnTo>
                  <a:lnTo>
                    <a:pt x="69900" y="12029"/>
                  </a:lnTo>
                  <a:lnTo>
                    <a:pt x="69757" y="12029"/>
                  </a:lnTo>
                  <a:lnTo>
                    <a:pt x="69598" y="12017"/>
                  </a:lnTo>
                  <a:lnTo>
                    <a:pt x="69455" y="12005"/>
                  </a:lnTo>
                  <a:lnTo>
                    <a:pt x="69312" y="11993"/>
                  </a:lnTo>
                  <a:lnTo>
                    <a:pt x="69169" y="11969"/>
                  </a:lnTo>
                  <a:lnTo>
                    <a:pt x="69026" y="11945"/>
                  </a:lnTo>
                  <a:lnTo>
                    <a:pt x="68883" y="11915"/>
                  </a:lnTo>
                  <a:lnTo>
                    <a:pt x="68756" y="11879"/>
                  </a:lnTo>
                  <a:lnTo>
                    <a:pt x="68629" y="11843"/>
                  </a:lnTo>
                  <a:lnTo>
                    <a:pt x="68502" y="11801"/>
                  </a:lnTo>
                  <a:lnTo>
                    <a:pt x="68374" y="11759"/>
                  </a:lnTo>
                  <a:lnTo>
                    <a:pt x="68263" y="11711"/>
                  </a:lnTo>
                  <a:lnTo>
                    <a:pt x="68168" y="11663"/>
                  </a:lnTo>
                  <a:lnTo>
                    <a:pt x="68057" y="11609"/>
                  </a:lnTo>
                  <a:lnTo>
                    <a:pt x="67977" y="11549"/>
                  </a:lnTo>
                  <a:lnTo>
                    <a:pt x="67882" y="11489"/>
                  </a:lnTo>
                  <a:lnTo>
                    <a:pt x="67786" y="11405"/>
                  </a:lnTo>
                  <a:lnTo>
                    <a:pt x="67707" y="11320"/>
                  </a:lnTo>
                  <a:lnTo>
                    <a:pt x="67659" y="11230"/>
                  </a:lnTo>
                  <a:lnTo>
                    <a:pt x="67611" y="11140"/>
                  </a:lnTo>
                  <a:lnTo>
                    <a:pt x="67596" y="11050"/>
                  </a:lnTo>
                  <a:lnTo>
                    <a:pt x="67596" y="10954"/>
                  </a:lnTo>
                  <a:lnTo>
                    <a:pt x="67611" y="10864"/>
                  </a:lnTo>
                  <a:lnTo>
                    <a:pt x="67643" y="10768"/>
                  </a:lnTo>
                  <a:lnTo>
                    <a:pt x="67707" y="10671"/>
                  </a:lnTo>
                  <a:lnTo>
                    <a:pt x="67770" y="10575"/>
                  </a:lnTo>
                  <a:lnTo>
                    <a:pt x="67866" y="10479"/>
                  </a:lnTo>
                  <a:lnTo>
                    <a:pt x="67977" y="10383"/>
                  </a:lnTo>
                  <a:lnTo>
                    <a:pt x="68104" y="10287"/>
                  </a:lnTo>
                  <a:lnTo>
                    <a:pt x="68263" y="10191"/>
                  </a:lnTo>
                  <a:lnTo>
                    <a:pt x="68422" y="10095"/>
                  </a:lnTo>
                  <a:lnTo>
                    <a:pt x="68613" y="9999"/>
                  </a:lnTo>
                  <a:lnTo>
                    <a:pt x="68804" y="9914"/>
                  </a:lnTo>
                  <a:lnTo>
                    <a:pt x="68994" y="9830"/>
                  </a:lnTo>
                  <a:lnTo>
                    <a:pt x="69217" y="9752"/>
                  </a:lnTo>
                  <a:lnTo>
                    <a:pt x="69439" y="9680"/>
                  </a:lnTo>
                  <a:lnTo>
                    <a:pt x="69662" y="9614"/>
                  </a:lnTo>
                  <a:lnTo>
                    <a:pt x="69900" y="9554"/>
                  </a:lnTo>
                  <a:lnTo>
                    <a:pt x="70154" y="9494"/>
                  </a:lnTo>
                  <a:lnTo>
                    <a:pt x="70425" y="9446"/>
                  </a:lnTo>
                  <a:lnTo>
                    <a:pt x="70679" y="9398"/>
                  </a:lnTo>
                  <a:lnTo>
                    <a:pt x="70965" y="9356"/>
                  </a:lnTo>
                  <a:lnTo>
                    <a:pt x="71251" y="9320"/>
                  </a:lnTo>
                  <a:lnTo>
                    <a:pt x="71537" y="9290"/>
                  </a:lnTo>
                  <a:lnTo>
                    <a:pt x="71839" y="9265"/>
                  </a:lnTo>
                  <a:lnTo>
                    <a:pt x="72157" y="9241"/>
                  </a:lnTo>
                  <a:lnTo>
                    <a:pt x="72475" y="9229"/>
                  </a:lnTo>
                  <a:lnTo>
                    <a:pt x="72793" y="9217"/>
                  </a:lnTo>
                  <a:close/>
                  <a:moveTo>
                    <a:pt x="15878" y="11254"/>
                  </a:moveTo>
                  <a:lnTo>
                    <a:pt x="16053" y="11260"/>
                  </a:lnTo>
                  <a:lnTo>
                    <a:pt x="16212" y="11272"/>
                  </a:lnTo>
                  <a:lnTo>
                    <a:pt x="16387" y="11284"/>
                  </a:lnTo>
                  <a:lnTo>
                    <a:pt x="16546" y="11302"/>
                  </a:lnTo>
                  <a:lnTo>
                    <a:pt x="16704" y="11326"/>
                  </a:lnTo>
                  <a:lnTo>
                    <a:pt x="16863" y="11350"/>
                  </a:lnTo>
                  <a:lnTo>
                    <a:pt x="17022" y="11380"/>
                  </a:lnTo>
                  <a:lnTo>
                    <a:pt x="17181" y="11411"/>
                  </a:lnTo>
                  <a:lnTo>
                    <a:pt x="17340" y="11447"/>
                  </a:lnTo>
                  <a:lnTo>
                    <a:pt x="17642" y="11537"/>
                  </a:lnTo>
                  <a:lnTo>
                    <a:pt x="17928" y="11639"/>
                  </a:lnTo>
                  <a:lnTo>
                    <a:pt x="18214" y="11759"/>
                  </a:lnTo>
                  <a:lnTo>
                    <a:pt x="18516" y="11897"/>
                  </a:lnTo>
                  <a:lnTo>
                    <a:pt x="18787" y="12047"/>
                  </a:lnTo>
                  <a:lnTo>
                    <a:pt x="19025" y="12210"/>
                  </a:lnTo>
                  <a:lnTo>
                    <a:pt x="19263" y="12378"/>
                  </a:lnTo>
                  <a:lnTo>
                    <a:pt x="19470" y="12558"/>
                  </a:lnTo>
                  <a:lnTo>
                    <a:pt x="19645" y="12738"/>
                  </a:lnTo>
                  <a:lnTo>
                    <a:pt x="19820" y="12925"/>
                  </a:lnTo>
                  <a:lnTo>
                    <a:pt x="19963" y="13111"/>
                  </a:lnTo>
                  <a:lnTo>
                    <a:pt x="20074" y="13297"/>
                  </a:lnTo>
                  <a:lnTo>
                    <a:pt x="20185" y="13477"/>
                  </a:lnTo>
                  <a:lnTo>
                    <a:pt x="20249" y="13658"/>
                  </a:lnTo>
                  <a:lnTo>
                    <a:pt x="20312" y="13838"/>
                  </a:lnTo>
                  <a:lnTo>
                    <a:pt x="20328" y="14006"/>
                  </a:lnTo>
                  <a:lnTo>
                    <a:pt x="20344" y="14162"/>
                  </a:lnTo>
                  <a:lnTo>
                    <a:pt x="20312" y="14313"/>
                  </a:lnTo>
                  <a:lnTo>
                    <a:pt x="20281" y="14451"/>
                  </a:lnTo>
                  <a:lnTo>
                    <a:pt x="20074" y="14445"/>
                  </a:lnTo>
                  <a:lnTo>
                    <a:pt x="19851" y="14433"/>
                  </a:lnTo>
                  <a:lnTo>
                    <a:pt x="19629" y="14409"/>
                  </a:lnTo>
                  <a:lnTo>
                    <a:pt x="19390" y="14385"/>
                  </a:lnTo>
                  <a:lnTo>
                    <a:pt x="19136" y="14355"/>
                  </a:lnTo>
                  <a:lnTo>
                    <a:pt x="18882" y="14319"/>
                  </a:lnTo>
                  <a:lnTo>
                    <a:pt x="18612" y="14277"/>
                  </a:lnTo>
                  <a:lnTo>
                    <a:pt x="18342" y="14235"/>
                  </a:lnTo>
                  <a:lnTo>
                    <a:pt x="18071" y="14180"/>
                  </a:lnTo>
                  <a:lnTo>
                    <a:pt x="17785" y="14126"/>
                  </a:lnTo>
                  <a:lnTo>
                    <a:pt x="17515" y="14060"/>
                  </a:lnTo>
                  <a:lnTo>
                    <a:pt x="17229" y="13994"/>
                  </a:lnTo>
                  <a:lnTo>
                    <a:pt x="16927" y="13928"/>
                  </a:lnTo>
                  <a:lnTo>
                    <a:pt x="16641" y="13850"/>
                  </a:lnTo>
                  <a:lnTo>
                    <a:pt x="16355" y="13772"/>
                  </a:lnTo>
                  <a:lnTo>
                    <a:pt x="16069" y="13688"/>
                  </a:lnTo>
                  <a:lnTo>
                    <a:pt x="15783" y="13598"/>
                  </a:lnTo>
                  <a:lnTo>
                    <a:pt x="15497" y="13502"/>
                  </a:lnTo>
                  <a:lnTo>
                    <a:pt x="15210" y="13405"/>
                  </a:lnTo>
                  <a:lnTo>
                    <a:pt x="14940" y="13303"/>
                  </a:lnTo>
                  <a:lnTo>
                    <a:pt x="14670" y="13201"/>
                  </a:lnTo>
                  <a:lnTo>
                    <a:pt x="14416" y="13093"/>
                  </a:lnTo>
                  <a:lnTo>
                    <a:pt x="14146" y="12979"/>
                  </a:lnTo>
                  <a:lnTo>
                    <a:pt x="13907" y="12865"/>
                  </a:lnTo>
                  <a:lnTo>
                    <a:pt x="13669" y="12744"/>
                  </a:lnTo>
                  <a:lnTo>
                    <a:pt x="13430" y="12618"/>
                  </a:lnTo>
                  <a:lnTo>
                    <a:pt x="13224" y="12492"/>
                  </a:lnTo>
                  <a:lnTo>
                    <a:pt x="13017" y="12360"/>
                  </a:lnTo>
                  <a:lnTo>
                    <a:pt x="12811" y="12228"/>
                  </a:lnTo>
                  <a:lnTo>
                    <a:pt x="12636" y="12089"/>
                  </a:lnTo>
                  <a:lnTo>
                    <a:pt x="12477" y="11951"/>
                  </a:lnTo>
                  <a:lnTo>
                    <a:pt x="12318" y="11807"/>
                  </a:lnTo>
                  <a:lnTo>
                    <a:pt x="12779" y="11681"/>
                  </a:lnTo>
                  <a:lnTo>
                    <a:pt x="13240" y="11567"/>
                  </a:lnTo>
                  <a:lnTo>
                    <a:pt x="13685" y="11471"/>
                  </a:lnTo>
                  <a:lnTo>
                    <a:pt x="14114" y="11392"/>
                  </a:lnTo>
                  <a:lnTo>
                    <a:pt x="14527" y="11332"/>
                  </a:lnTo>
                  <a:lnTo>
                    <a:pt x="14734" y="11308"/>
                  </a:lnTo>
                  <a:lnTo>
                    <a:pt x="14940" y="11290"/>
                  </a:lnTo>
                  <a:lnTo>
                    <a:pt x="15131" y="11272"/>
                  </a:lnTo>
                  <a:lnTo>
                    <a:pt x="15338" y="11260"/>
                  </a:lnTo>
                  <a:lnTo>
                    <a:pt x="15528" y="11254"/>
                  </a:lnTo>
                  <a:close/>
                  <a:moveTo>
                    <a:pt x="69582" y="22184"/>
                  </a:moveTo>
                  <a:lnTo>
                    <a:pt x="69757" y="22190"/>
                  </a:lnTo>
                  <a:lnTo>
                    <a:pt x="70123" y="22208"/>
                  </a:lnTo>
                  <a:lnTo>
                    <a:pt x="70504" y="22244"/>
                  </a:lnTo>
                  <a:lnTo>
                    <a:pt x="70886" y="22298"/>
                  </a:lnTo>
                  <a:lnTo>
                    <a:pt x="71283" y="22358"/>
                  </a:lnTo>
                  <a:lnTo>
                    <a:pt x="71680" y="22442"/>
                  </a:lnTo>
                  <a:lnTo>
                    <a:pt x="72078" y="22532"/>
                  </a:lnTo>
                  <a:lnTo>
                    <a:pt x="72475" y="22634"/>
                  </a:lnTo>
                  <a:lnTo>
                    <a:pt x="72856" y="22755"/>
                  </a:lnTo>
                  <a:lnTo>
                    <a:pt x="73238" y="22887"/>
                  </a:lnTo>
                  <a:lnTo>
                    <a:pt x="73587" y="23031"/>
                  </a:lnTo>
                  <a:lnTo>
                    <a:pt x="73762" y="23109"/>
                  </a:lnTo>
                  <a:lnTo>
                    <a:pt x="73921" y="23187"/>
                  </a:lnTo>
                  <a:lnTo>
                    <a:pt x="74080" y="23271"/>
                  </a:lnTo>
                  <a:lnTo>
                    <a:pt x="74239" y="23356"/>
                  </a:lnTo>
                  <a:lnTo>
                    <a:pt x="73858" y="23368"/>
                  </a:lnTo>
                  <a:lnTo>
                    <a:pt x="73460" y="23380"/>
                  </a:lnTo>
                  <a:lnTo>
                    <a:pt x="72697" y="23386"/>
                  </a:lnTo>
                  <a:lnTo>
                    <a:pt x="71935" y="23386"/>
                  </a:lnTo>
                  <a:lnTo>
                    <a:pt x="71219" y="23374"/>
                  </a:lnTo>
                  <a:lnTo>
                    <a:pt x="70568" y="23356"/>
                  </a:lnTo>
                  <a:lnTo>
                    <a:pt x="70011" y="23331"/>
                  </a:lnTo>
                  <a:lnTo>
                    <a:pt x="69535" y="23307"/>
                  </a:lnTo>
                  <a:lnTo>
                    <a:pt x="69201" y="23289"/>
                  </a:lnTo>
                  <a:lnTo>
                    <a:pt x="68915" y="23205"/>
                  </a:lnTo>
                  <a:lnTo>
                    <a:pt x="68629" y="23109"/>
                  </a:lnTo>
                  <a:lnTo>
                    <a:pt x="68358" y="23013"/>
                  </a:lnTo>
                  <a:lnTo>
                    <a:pt x="68136" y="22917"/>
                  </a:lnTo>
                  <a:lnTo>
                    <a:pt x="67929" y="22821"/>
                  </a:lnTo>
                  <a:lnTo>
                    <a:pt x="67770" y="22731"/>
                  </a:lnTo>
                  <a:lnTo>
                    <a:pt x="67723" y="22689"/>
                  </a:lnTo>
                  <a:lnTo>
                    <a:pt x="67675" y="22647"/>
                  </a:lnTo>
                  <a:lnTo>
                    <a:pt x="67659" y="22610"/>
                  </a:lnTo>
                  <a:lnTo>
                    <a:pt x="67643" y="22580"/>
                  </a:lnTo>
                  <a:lnTo>
                    <a:pt x="67659" y="22550"/>
                  </a:lnTo>
                  <a:lnTo>
                    <a:pt x="67707" y="22520"/>
                  </a:lnTo>
                  <a:lnTo>
                    <a:pt x="67770" y="22484"/>
                  </a:lnTo>
                  <a:lnTo>
                    <a:pt x="67882" y="22442"/>
                  </a:lnTo>
                  <a:lnTo>
                    <a:pt x="68009" y="22400"/>
                  </a:lnTo>
                  <a:lnTo>
                    <a:pt x="68152" y="22352"/>
                  </a:lnTo>
                  <a:lnTo>
                    <a:pt x="68343" y="22310"/>
                  </a:lnTo>
                  <a:lnTo>
                    <a:pt x="68565" y="22262"/>
                  </a:lnTo>
                  <a:lnTo>
                    <a:pt x="68692" y="22238"/>
                  </a:lnTo>
                  <a:lnTo>
                    <a:pt x="68819" y="22220"/>
                  </a:lnTo>
                  <a:lnTo>
                    <a:pt x="68962" y="22202"/>
                  </a:lnTo>
                  <a:lnTo>
                    <a:pt x="69105" y="22190"/>
                  </a:lnTo>
                  <a:lnTo>
                    <a:pt x="69264" y="22184"/>
                  </a:lnTo>
                  <a:close/>
                  <a:moveTo>
                    <a:pt x="13701" y="25669"/>
                  </a:moveTo>
                  <a:lnTo>
                    <a:pt x="14146" y="25675"/>
                  </a:lnTo>
                  <a:lnTo>
                    <a:pt x="14575" y="25687"/>
                  </a:lnTo>
                  <a:lnTo>
                    <a:pt x="15004" y="25711"/>
                  </a:lnTo>
                  <a:lnTo>
                    <a:pt x="15433" y="25747"/>
                  </a:lnTo>
                  <a:lnTo>
                    <a:pt x="15846" y="25789"/>
                  </a:lnTo>
                  <a:lnTo>
                    <a:pt x="16244" y="25837"/>
                  </a:lnTo>
                  <a:lnTo>
                    <a:pt x="16625" y="25897"/>
                  </a:lnTo>
                  <a:lnTo>
                    <a:pt x="16991" y="25957"/>
                  </a:lnTo>
                  <a:lnTo>
                    <a:pt x="17340" y="26029"/>
                  </a:lnTo>
                  <a:lnTo>
                    <a:pt x="17674" y="26107"/>
                  </a:lnTo>
                  <a:lnTo>
                    <a:pt x="17976" y="26192"/>
                  </a:lnTo>
                  <a:lnTo>
                    <a:pt x="18262" y="26288"/>
                  </a:lnTo>
                  <a:lnTo>
                    <a:pt x="18516" y="26378"/>
                  </a:lnTo>
                  <a:lnTo>
                    <a:pt x="18755" y="26480"/>
                  </a:lnTo>
                  <a:lnTo>
                    <a:pt x="18945" y="26588"/>
                  </a:lnTo>
                  <a:lnTo>
                    <a:pt x="19104" y="26696"/>
                  </a:lnTo>
                  <a:lnTo>
                    <a:pt x="19200" y="26768"/>
                  </a:lnTo>
                  <a:lnTo>
                    <a:pt x="19263" y="26840"/>
                  </a:lnTo>
                  <a:lnTo>
                    <a:pt x="19327" y="26919"/>
                  </a:lnTo>
                  <a:lnTo>
                    <a:pt x="19359" y="26991"/>
                  </a:lnTo>
                  <a:lnTo>
                    <a:pt x="19375" y="27069"/>
                  </a:lnTo>
                  <a:lnTo>
                    <a:pt x="19390" y="27147"/>
                  </a:lnTo>
                  <a:lnTo>
                    <a:pt x="19375" y="27225"/>
                  </a:lnTo>
                  <a:lnTo>
                    <a:pt x="19343" y="27303"/>
                  </a:lnTo>
                  <a:lnTo>
                    <a:pt x="19295" y="27381"/>
                  </a:lnTo>
                  <a:lnTo>
                    <a:pt x="19232" y="27459"/>
                  </a:lnTo>
                  <a:lnTo>
                    <a:pt x="19152" y="27543"/>
                  </a:lnTo>
                  <a:lnTo>
                    <a:pt x="19073" y="27622"/>
                  </a:lnTo>
                  <a:lnTo>
                    <a:pt x="18961" y="27706"/>
                  </a:lnTo>
                  <a:lnTo>
                    <a:pt x="18834" y="27790"/>
                  </a:lnTo>
                  <a:lnTo>
                    <a:pt x="18691" y="27874"/>
                  </a:lnTo>
                  <a:lnTo>
                    <a:pt x="18516" y="27958"/>
                  </a:lnTo>
                  <a:lnTo>
                    <a:pt x="18373" y="28024"/>
                  </a:lnTo>
                  <a:lnTo>
                    <a:pt x="18214" y="28084"/>
                  </a:lnTo>
                  <a:lnTo>
                    <a:pt x="18055" y="28132"/>
                  </a:lnTo>
                  <a:lnTo>
                    <a:pt x="17881" y="28168"/>
                  </a:lnTo>
                  <a:lnTo>
                    <a:pt x="17706" y="28198"/>
                  </a:lnTo>
                  <a:lnTo>
                    <a:pt x="17515" y="28222"/>
                  </a:lnTo>
                  <a:lnTo>
                    <a:pt x="17308" y="28234"/>
                  </a:lnTo>
                  <a:lnTo>
                    <a:pt x="17102" y="28240"/>
                  </a:lnTo>
                  <a:lnTo>
                    <a:pt x="16943" y="28234"/>
                  </a:lnTo>
                  <a:lnTo>
                    <a:pt x="16784" y="28228"/>
                  </a:lnTo>
                  <a:lnTo>
                    <a:pt x="16450" y="28204"/>
                  </a:lnTo>
                  <a:lnTo>
                    <a:pt x="16085" y="28168"/>
                  </a:lnTo>
                  <a:lnTo>
                    <a:pt x="15687" y="28114"/>
                  </a:lnTo>
                  <a:lnTo>
                    <a:pt x="15290" y="28042"/>
                  </a:lnTo>
                  <a:lnTo>
                    <a:pt x="14861" y="27958"/>
                  </a:lnTo>
                  <a:lnTo>
                    <a:pt x="14400" y="27850"/>
                  </a:lnTo>
                  <a:lnTo>
                    <a:pt x="13939" y="27730"/>
                  </a:lnTo>
                  <a:lnTo>
                    <a:pt x="13462" y="27598"/>
                  </a:lnTo>
                  <a:lnTo>
                    <a:pt x="12969" y="27441"/>
                  </a:lnTo>
                  <a:lnTo>
                    <a:pt x="12477" y="27267"/>
                  </a:lnTo>
                  <a:lnTo>
                    <a:pt x="11968" y="27081"/>
                  </a:lnTo>
                  <a:lnTo>
                    <a:pt x="11444" y="26871"/>
                  </a:lnTo>
                  <a:lnTo>
                    <a:pt x="10919" y="26648"/>
                  </a:lnTo>
                  <a:lnTo>
                    <a:pt x="10379" y="26408"/>
                  </a:lnTo>
                  <a:lnTo>
                    <a:pt x="9854" y="26143"/>
                  </a:lnTo>
                  <a:lnTo>
                    <a:pt x="10045" y="26089"/>
                  </a:lnTo>
                  <a:lnTo>
                    <a:pt x="10252" y="26035"/>
                  </a:lnTo>
                  <a:lnTo>
                    <a:pt x="10474" y="25987"/>
                  </a:lnTo>
                  <a:lnTo>
                    <a:pt x="10697" y="25939"/>
                  </a:lnTo>
                  <a:lnTo>
                    <a:pt x="10919" y="25897"/>
                  </a:lnTo>
                  <a:lnTo>
                    <a:pt x="11142" y="25861"/>
                  </a:lnTo>
                  <a:lnTo>
                    <a:pt x="11380" y="25825"/>
                  </a:lnTo>
                  <a:lnTo>
                    <a:pt x="11619" y="25789"/>
                  </a:lnTo>
                  <a:lnTo>
                    <a:pt x="11873" y="25765"/>
                  </a:lnTo>
                  <a:lnTo>
                    <a:pt x="12111" y="25741"/>
                  </a:lnTo>
                  <a:lnTo>
                    <a:pt x="12366" y="25717"/>
                  </a:lnTo>
                  <a:lnTo>
                    <a:pt x="12636" y="25699"/>
                  </a:lnTo>
                  <a:lnTo>
                    <a:pt x="12890" y="25687"/>
                  </a:lnTo>
                  <a:lnTo>
                    <a:pt x="13160" y="25675"/>
                  </a:lnTo>
                  <a:lnTo>
                    <a:pt x="13430" y="25669"/>
                  </a:lnTo>
                  <a:close/>
                  <a:moveTo>
                    <a:pt x="46394" y="26330"/>
                  </a:moveTo>
                  <a:lnTo>
                    <a:pt x="46505" y="26336"/>
                  </a:lnTo>
                  <a:lnTo>
                    <a:pt x="46632" y="26348"/>
                  </a:lnTo>
                  <a:lnTo>
                    <a:pt x="46759" y="26372"/>
                  </a:lnTo>
                  <a:lnTo>
                    <a:pt x="46902" y="26402"/>
                  </a:lnTo>
                  <a:lnTo>
                    <a:pt x="47029" y="26438"/>
                  </a:lnTo>
                  <a:lnTo>
                    <a:pt x="47172" y="26486"/>
                  </a:lnTo>
                  <a:lnTo>
                    <a:pt x="47300" y="26534"/>
                  </a:lnTo>
                  <a:lnTo>
                    <a:pt x="47427" y="26594"/>
                  </a:lnTo>
                  <a:lnTo>
                    <a:pt x="47633" y="26702"/>
                  </a:lnTo>
                  <a:lnTo>
                    <a:pt x="47840" y="26828"/>
                  </a:lnTo>
                  <a:lnTo>
                    <a:pt x="48031" y="26973"/>
                  </a:lnTo>
                  <a:lnTo>
                    <a:pt x="48205" y="27129"/>
                  </a:lnTo>
                  <a:lnTo>
                    <a:pt x="48364" y="27303"/>
                  </a:lnTo>
                  <a:lnTo>
                    <a:pt x="48492" y="27495"/>
                  </a:lnTo>
                  <a:lnTo>
                    <a:pt x="48619" y="27700"/>
                  </a:lnTo>
                  <a:lnTo>
                    <a:pt x="48714" y="27922"/>
                  </a:lnTo>
                  <a:lnTo>
                    <a:pt x="48794" y="28162"/>
                  </a:lnTo>
                  <a:lnTo>
                    <a:pt x="48857" y="28415"/>
                  </a:lnTo>
                  <a:lnTo>
                    <a:pt x="48873" y="28691"/>
                  </a:lnTo>
                  <a:lnTo>
                    <a:pt x="48873" y="28974"/>
                  </a:lnTo>
                  <a:lnTo>
                    <a:pt x="48841" y="29280"/>
                  </a:lnTo>
                  <a:lnTo>
                    <a:pt x="48778" y="29598"/>
                  </a:lnTo>
                  <a:lnTo>
                    <a:pt x="48682" y="29935"/>
                  </a:lnTo>
                  <a:lnTo>
                    <a:pt x="48555" y="30289"/>
                  </a:lnTo>
                  <a:lnTo>
                    <a:pt x="48015" y="30127"/>
                  </a:lnTo>
                  <a:lnTo>
                    <a:pt x="47506" y="29965"/>
                  </a:lnTo>
                  <a:lnTo>
                    <a:pt x="47045" y="29797"/>
                  </a:lnTo>
                  <a:lnTo>
                    <a:pt x="46600" y="29628"/>
                  </a:lnTo>
                  <a:lnTo>
                    <a:pt x="46203" y="29454"/>
                  </a:lnTo>
                  <a:lnTo>
                    <a:pt x="45837" y="29280"/>
                  </a:lnTo>
                  <a:lnTo>
                    <a:pt x="45504" y="29106"/>
                  </a:lnTo>
                  <a:lnTo>
                    <a:pt x="45217" y="28931"/>
                  </a:lnTo>
                  <a:lnTo>
                    <a:pt x="44979" y="28751"/>
                  </a:lnTo>
                  <a:lnTo>
                    <a:pt x="44757" y="28577"/>
                  </a:lnTo>
                  <a:lnTo>
                    <a:pt x="44677" y="28487"/>
                  </a:lnTo>
                  <a:lnTo>
                    <a:pt x="44598" y="28397"/>
                  </a:lnTo>
                  <a:lnTo>
                    <a:pt x="44534" y="28313"/>
                  </a:lnTo>
                  <a:lnTo>
                    <a:pt x="44470" y="28222"/>
                  </a:lnTo>
                  <a:lnTo>
                    <a:pt x="44423" y="28138"/>
                  </a:lnTo>
                  <a:lnTo>
                    <a:pt x="44391" y="28054"/>
                  </a:lnTo>
                  <a:lnTo>
                    <a:pt x="44375" y="27964"/>
                  </a:lnTo>
                  <a:lnTo>
                    <a:pt x="44359" y="27880"/>
                  </a:lnTo>
                  <a:lnTo>
                    <a:pt x="44359" y="27796"/>
                  </a:lnTo>
                  <a:lnTo>
                    <a:pt x="44375" y="27712"/>
                  </a:lnTo>
                  <a:lnTo>
                    <a:pt x="44391" y="27634"/>
                  </a:lnTo>
                  <a:lnTo>
                    <a:pt x="44439" y="27549"/>
                  </a:lnTo>
                  <a:lnTo>
                    <a:pt x="44518" y="27387"/>
                  </a:lnTo>
                  <a:lnTo>
                    <a:pt x="44629" y="27243"/>
                  </a:lnTo>
                  <a:lnTo>
                    <a:pt x="44741" y="27105"/>
                  </a:lnTo>
                  <a:lnTo>
                    <a:pt x="44852" y="26985"/>
                  </a:lnTo>
                  <a:lnTo>
                    <a:pt x="44979" y="26871"/>
                  </a:lnTo>
                  <a:lnTo>
                    <a:pt x="45106" y="26774"/>
                  </a:lnTo>
                  <a:lnTo>
                    <a:pt x="45249" y="26684"/>
                  </a:lnTo>
                  <a:lnTo>
                    <a:pt x="45376" y="26606"/>
                  </a:lnTo>
                  <a:lnTo>
                    <a:pt x="45519" y="26540"/>
                  </a:lnTo>
                  <a:lnTo>
                    <a:pt x="45647" y="26480"/>
                  </a:lnTo>
                  <a:lnTo>
                    <a:pt x="45790" y="26438"/>
                  </a:lnTo>
                  <a:lnTo>
                    <a:pt x="45917" y="26396"/>
                  </a:lnTo>
                  <a:lnTo>
                    <a:pt x="46044" y="26366"/>
                  </a:lnTo>
                  <a:lnTo>
                    <a:pt x="46171" y="26348"/>
                  </a:lnTo>
                  <a:lnTo>
                    <a:pt x="46282" y="26336"/>
                  </a:lnTo>
                  <a:lnTo>
                    <a:pt x="46394" y="26330"/>
                  </a:lnTo>
                  <a:close/>
                  <a:moveTo>
                    <a:pt x="54881" y="1232"/>
                  </a:moveTo>
                  <a:lnTo>
                    <a:pt x="55262" y="1238"/>
                  </a:lnTo>
                  <a:lnTo>
                    <a:pt x="55660" y="1256"/>
                  </a:lnTo>
                  <a:lnTo>
                    <a:pt x="56041" y="1274"/>
                  </a:lnTo>
                  <a:lnTo>
                    <a:pt x="56422" y="1298"/>
                  </a:lnTo>
                  <a:lnTo>
                    <a:pt x="56804" y="1328"/>
                  </a:lnTo>
                  <a:lnTo>
                    <a:pt x="57185" y="1358"/>
                  </a:lnTo>
                  <a:lnTo>
                    <a:pt x="57551" y="1400"/>
                  </a:lnTo>
                  <a:lnTo>
                    <a:pt x="57932" y="1442"/>
                  </a:lnTo>
                  <a:lnTo>
                    <a:pt x="58298" y="1490"/>
                  </a:lnTo>
                  <a:lnTo>
                    <a:pt x="58663" y="1544"/>
                  </a:lnTo>
                  <a:lnTo>
                    <a:pt x="59029" y="1599"/>
                  </a:lnTo>
                  <a:lnTo>
                    <a:pt x="59379" y="1659"/>
                  </a:lnTo>
                  <a:lnTo>
                    <a:pt x="59744" y="1725"/>
                  </a:lnTo>
                  <a:lnTo>
                    <a:pt x="60094" y="1797"/>
                  </a:lnTo>
                  <a:lnTo>
                    <a:pt x="60443" y="1869"/>
                  </a:lnTo>
                  <a:lnTo>
                    <a:pt x="60793" y="1947"/>
                  </a:lnTo>
                  <a:lnTo>
                    <a:pt x="61143" y="2025"/>
                  </a:lnTo>
                  <a:lnTo>
                    <a:pt x="61477" y="2109"/>
                  </a:lnTo>
                  <a:lnTo>
                    <a:pt x="61826" y="2199"/>
                  </a:lnTo>
                  <a:lnTo>
                    <a:pt x="62478" y="2386"/>
                  </a:lnTo>
                  <a:lnTo>
                    <a:pt x="63130" y="2584"/>
                  </a:lnTo>
                  <a:lnTo>
                    <a:pt x="63765" y="2794"/>
                  </a:lnTo>
                  <a:lnTo>
                    <a:pt x="64385" y="3017"/>
                  </a:lnTo>
                  <a:lnTo>
                    <a:pt x="64989" y="3251"/>
                  </a:lnTo>
                  <a:lnTo>
                    <a:pt x="65577" y="3497"/>
                  </a:lnTo>
                  <a:lnTo>
                    <a:pt x="66133" y="3750"/>
                  </a:lnTo>
                  <a:lnTo>
                    <a:pt x="66690" y="4008"/>
                  </a:lnTo>
                  <a:lnTo>
                    <a:pt x="67214" y="4272"/>
                  </a:lnTo>
                  <a:lnTo>
                    <a:pt x="67723" y="4549"/>
                  </a:lnTo>
                  <a:lnTo>
                    <a:pt x="68215" y="4825"/>
                  </a:lnTo>
                  <a:lnTo>
                    <a:pt x="68676" y="5108"/>
                  </a:lnTo>
                  <a:lnTo>
                    <a:pt x="69121" y="5396"/>
                  </a:lnTo>
                  <a:lnTo>
                    <a:pt x="69550" y="5684"/>
                  </a:lnTo>
                  <a:lnTo>
                    <a:pt x="69948" y="5979"/>
                  </a:lnTo>
                  <a:lnTo>
                    <a:pt x="70329" y="6267"/>
                  </a:lnTo>
                  <a:lnTo>
                    <a:pt x="70695" y="6562"/>
                  </a:lnTo>
                  <a:lnTo>
                    <a:pt x="71029" y="6856"/>
                  </a:lnTo>
                  <a:lnTo>
                    <a:pt x="71331" y="7150"/>
                  </a:lnTo>
                  <a:lnTo>
                    <a:pt x="71617" y="7439"/>
                  </a:lnTo>
                  <a:lnTo>
                    <a:pt x="71871" y="7727"/>
                  </a:lnTo>
                  <a:lnTo>
                    <a:pt x="72093" y="8010"/>
                  </a:lnTo>
                  <a:lnTo>
                    <a:pt x="71648" y="8034"/>
                  </a:lnTo>
                  <a:lnTo>
                    <a:pt x="71188" y="8064"/>
                  </a:lnTo>
                  <a:lnTo>
                    <a:pt x="70758" y="8100"/>
                  </a:lnTo>
                  <a:lnTo>
                    <a:pt x="70329" y="8142"/>
                  </a:lnTo>
                  <a:lnTo>
                    <a:pt x="69900" y="8196"/>
                  </a:lnTo>
                  <a:lnTo>
                    <a:pt x="69487" y="8256"/>
                  </a:lnTo>
                  <a:lnTo>
                    <a:pt x="69090" y="8328"/>
                  </a:lnTo>
                  <a:lnTo>
                    <a:pt x="68692" y="8400"/>
                  </a:lnTo>
                  <a:lnTo>
                    <a:pt x="68311" y="8484"/>
                  </a:lnTo>
                  <a:lnTo>
                    <a:pt x="67945" y="8574"/>
                  </a:lnTo>
                  <a:lnTo>
                    <a:pt x="67596" y="8671"/>
                  </a:lnTo>
                  <a:lnTo>
                    <a:pt x="67262" y="8773"/>
                  </a:lnTo>
                  <a:lnTo>
                    <a:pt x="66928" y="8881"/>
                  </a:lnTo>
                  <a:lnTo>
                    <a:pt x="66626" y="8995"/>
                  </a:lnTo>
                  <a:lnTo>
                    <a:pt x="66324" y="9115"/>
                  </a:lnTo>
                  <a:lnTo>
                    <a:pt x="66054" y="9247"/>
                  </a:lnTo>
                  <a:lnTo>
                    <a:pt x="65720" y="9410"/>
                  </a:lnTo>
                  <a:lnTo>
                    <a:pt x="65434" y="9578"/>
                  </a:lnTo>
                  <a:lnTo>
                    <a:pt x="65180" y="9752"/>
                  </a:lnTo>
                  <a:lnTo>
                    <a:pt x="64957" y="9926"/>
                  </a:lnTo>
                  <a:lnTo>
                    <a:pt x="64767" y="10107"/>
                  </a:lnTo>
                  <a:lnTo>
                    <a:pt x="64623" y="10281"/>
                  </a:lnTo>
                  <a:lnTo>
                    <a:pt x="64496" y="10461"/>
                  </a:lnTo>
                  <a:lnTo>
                    <a:pt x="64417" y="10641"/>
                  </a:lnTo>
                  <a:lnTo>
                    <a:pt x="64353" y="10822"/>
                  </a:lnTo>
                  <a:lnTo>
                    <a:pt x="64337" y="10996"/>
                  </a:lnTo>
                  <a:lnTo>
                    <a:pt x="64353" y="11176"/>
                  </a:lnTo>
                  <a:lnTo>
                    <a:pt x="64417" y="11350"/>
                  </a:lnTo>
                  <a:lnTo>
                    <a:pt x="64496" y="11525"/>
                  </a:lnTo>
                  <a:lnTo>
                    <a:pt x="64623" y="11699"/>
                  </a:lnTo>
                  <a:lnTo>
                    <a:pt x="64782" y="11867"/>
                  </a:lnTo>
                  <a:lnTo>
                    <a:pt x="64973" y="12029"/>
                  </a:lnTo>
                  <a:lnTo>
                    <a:pt x="65164" y="12168"/>
                  </a:lnTo>
                  <a:lnTo>
                    <a:pt x="65370" y="12300"/>
                  </a:lnTo>
                  <a:lnTo>
                    <a:pt x="65609" y="12420"/>
                  </a:lnTo>
                  <a:lnTo>
                    <a:pt x="65863" y="12534"/>
                  </a:lnTo>
                  <a:lnTo>
                    <a:pt x="66133" y="12642"/>
                  </a:lnTo>
                  <a:lnTo>
                    <a:pt x="66419" y="12744"/>
                  </a:lnTo>
                  <a:lnTo>
                    <a:pt x="66721" y="12841"/>
                  </a:lnTo>
                  <a:lnTo>
                    <a:pt x="67039" y="12925"/>
                  </a:lnTo>
                  <a:lnTo>
                    <a:pt x="67357" y="12997"/>
                  </a:lnTo>
                  <a:lnTo>
                    <a:pt x="67707" y="13063"/>
                  </a:lnTo>
                  <a:lnTo>
                    <a:pt x="68041" y="13123"/>
                  </a:lnTo>
                  <a:lnTo>
                    <a:pt x="68406" y="13171"/>
                  </a:lnTo>
                  <a:lnTo>
                    <a:pt x="68772" y="13207"/>
                  </a:lnTo>
                  <a:lnTo>
                    <a:pt x="69137" y="13237"/>
                  </a:lnTo>
                  <a:lnTo>
                    <a:pt x="69519" y="13249"/>
                  </a:lnTo>
                  <a:lnTo>
                    <a:pt x="69900" y="13255"/>
                  </a:lnTo>
                  <a:lnTo>
                    <a:pt x="70123" y="13255"/>
                  </a:lnTo>
                  <a:lnTo>
                    <a:pt x="70393" y="13249"/>
                  </a:lnTo>
                  <a:lnTo>
                    <a:pt x="70727" y="13231"/>
                  </a:lnTo>
                  <a:lnTo>
                    <a:pt x="71076" y="13201"/>
                  </a:lnTo>
                  <a:lnTo>
                    <a:pt x="71474" y="13153"/>
                  </a:lnTo>
                  <a:lnTo>
                    <a:pt x="71664" y="13129"/>
                  </a:lnTo>
                  <a:lnTo>
                    <a:pt x="71887" y="13093"/>
                  </a:lnTo>
                  <a:lnTo>
                    <a:pt x="72093" y="13057"/>
                  </a:lnTo>
                  <a:lnTo>
                    <a:pt x="72316" y="13015"/>
                  </a:lnTo>
                  <a:lnTo>
                    <a:pt x="72523" y="12967"/>
                  </a:lnTo>
                  <a:lnTo>
                    <a:pt x="72745" y="12913"/>
                  </a:lnTo>
                  <a:lnTo>
                    <a:pt x="72968" y="12847"/>
                  </a:lnTo>
                  <a:lnTo>
                    <a:pt x="73190" y="12780"/>
                  </a:lnTo>
                  <a:lnTo>
                    <a:pt x="73413" y="12708"/>
                  </a:lnTo>
                  <a:lnTo>
                    <a:pt x="73635" y="12624"/>
                  </a:lnTo>
                  <a:lnTo>
                    <a:pt x="73858" y="12540"/>
                  </a:lnTo>
                  <a:lnTo>
                    <a:pt x="74080" y="12444"/>
                  </a:lnTo>
                  <a:lnTo>
                    <a:pt x="74287" y="12336"/>
                  </a:lnTo>
                  <a:lnTo>
                    <a:pt x="74493" y="12222"/>
                  </a:lnTo>
                  <a:lnTo>
                    <a:pt x="74700" y="12102"/>
                  </a:lnTo>
                  <a:lnTo>
                    <a:pt x="74891" y="11969"/>
                  </a:lnTo>
                  <a:lnTo>
                    <a:pt x="75081" y="11825"/>
                  </a:lnTo>
                  <a:lnTo>
                    <a:pt x="75256" y="11675"/>
                  </a:lnTo>
                  <a:lnTo>
                    <a:pt x="75415" y="11519"/>
                  </a:lnTo>
                  <a:lnTo>
                    <a:pt x="75574" y="11344"/>
                  </a:lnTo>
                  <a:lnTo>
                    <a:pt x="75733" y="11164"/>
                  </a:lnTo>
                  <a:lnTo>
                    <a:pt x="75860" y="10972"/>
                  </a:lnTo>
                  <a:lnTo>
                    <a:pt x="75971" y="10798"/>
                  </a:lnTo>
                  <a:lnTo>
                    <a:pt x="76051" y="10623"/>
                  </a:lnTo>
                  <a:lnTo>
                    <a:pt x="76115" y="10443"/>
                  </a:lnTo>
                  <a:lnTo>
                    <a:pt x="76146" y="10251"/>
                  </a:lnTo>
                  <a:lnTo>
                    <a:pt x="76178" y="10059"/>
                  </a:lnTo>
                  <a:lnTo>
                    <a:pt x="76178" y="9854"/>
                  </a:lnTo>
                  <a:lnTo>
                    <a:pt x="76162" y="9650"/>
                  </a:lnTo>
                  <a:lnTo>
                    <a:pt x="76115" y="9440"/>
                  </a:lnTo>
                  <a:lnTo>
                    <a:pt x="76575" y="9512"/>
                  </a:lnTo>
                  <a:lnTo>
                    <a:pt x="77020" y="9596"/>
                  </a:lnTo>
                  <a:lnTo>
                    <a:pt x="77465" y="9692"/>
                  </a:lnTo>
                  <a:lnTo>
                    <a:pt x="77910" y="9794"/>
                  </a:lnTo>
                  <a:lnTo>
                    <a:pt x="78356" y="9908"/>
                  </a:lnTo>
                  <a:lnTo>
                    <a:pt x="78785" y="10035"/>
                  </a:lnTo>
                  <a:lnTo>
                    <a:pt x="79214" y="10173"/>
                  </a:lnTo>
                  <a:lnTo>
                    <a:pt x="79627" y="10323"/>
                  </a:lnTo>
                  <a:lnTo>
                    <a:pt x="80040" y="10479"/>
                  </a:lnTo>
                  <a:lnTo>
                    <a:pt x="80438" y="10647"/>
                  </a:lnTo>
                  <a:lnTo>
                    <a:pt x="80835" y="10828"/>
                  </a:lnTo>
                  <a:lnTo>
                    <a:pt x="81216" y="11014"/>
                  </a:lnTo>
                  <a:lnTo>
                    <a:pt x="81582" y="11218"/>
                  </a:lnTo>
                  <a:lnTo>
                    <a:pt x="81947" y="11429"/>
                  </a:lnTo>
                  <a:lnTo>
                    <a:pt x="82297" y="11651"/>
                  </a:lnTo>
                  <a:lnTo>
                    <a:pt x="82631" y="11885"/>
                  </a:lnTo>
                  <a:lnTo>
                    <a:pt x="82949" y="12132"/>
                  </a:lnTo>
                  <a:lnTo>
                    <a:pt x="83267" y="12384"/>
                  </a:lnTo>
                  <a:lnTo>
                    <a:pt x="83553" y="12654"/>
                  </a:lnTo>
                  <a:lnTo>
                    <a:pt x="83823" y="12931"/>
                  </a:lnTo>
                  <a:lnTo>
                    <a:pt x="84093" y="13219"/>
                  </a:lnTo>
                  <a:lnTo>
                    <a:pt x="84331" y="13520"/>
                  </a:lnTo>
                  <a:lnTo>
                    <a:pt x="84554" y="13832"/>
                  </a:lnTo>
                  <a:lnTo>
                    <a:pt x="84776" y="14150"/>
                  </a:lnTo>
                  <a:lnTo>
                    <a:pt x="84967" y="14487"/>
                  </a:lnTo>
                  <a:lnTo>
                    <a:pt x="85126" y="14829"/>
                  </a:lnTo>
                  <a:lnTo>
                    <a:pt x="85285" y="15184"/>
                  </a:lnTo>
                  <a:lnTo>
                    <a:pt x="85412" y="15556"/>
                  </a:lnTo>
                  <a:lnTo>
                    <a:pt x="85508" y="15935"/>
                  </a:lnTo>
                  <a:lnTo>
                    <a:pt x="85603" y="16326"/>
                  </a:lnTo>
                  <a:lnTo>
                    <a:pt x="85667" y="16722"/>
                  </a:lnTo>
                  <a:lnTo>
                    <a:pt x="85698" y="17137"/>
                  </a:lnTo>
                  <a:lnTo>
                    <a:pt x="85714" y="17437"/>
                  </a:lnTo>
                  <a:lnTo>
                    <a:pt x="85698" y="17726"/>
                  </a:lnTo>
                  <a:lnTo>
                    <a:pt x="85682" y="18008"/>
                  </a:lnTo>
                  <a:lnTo>
                    <a:pt x="85635" y="18284"/>
                  </a:lnTo>
                  <a:lnTo>
                    <a:pt x="85571" y="18555"/>
                  </a:lnTo>
                  <a:lnTo>
                    <a:pt x="85492" y="18819"/>
                  </a:lnTo>
                  <a:lnTo>
                    <a:pt x="85412" y="19071"/>
                  </a:lnTo>
                  <a:lnTo>
                    <a:pt x="85301" y="19324"/>
                  </a:lnTo>
                  <a:lnTo>
                    <a:pt x="85174" y="19564"/>
                  </a:lnTo>
                  <a:lnTo>
                    <a:pt x="85031" y="19792"/>
                  </a:lnTo>
                  <a:lnTo>
                    <a:pt x="84856" y="20021"/>
                  </a:lnTo>
                  <a:lnTo>
                    <a:pt x="84681" y="20237"/>
                  </a:lnTo>
                  <a:lnTo>
                    <a:pt x="84490" y="20453"/>
                  </a:lnTo>
                  <a:lnTo>
                    <a:pt x="84284" y="20658"/>
                  </a:lnTo>
                  <a:lnTo>
                    <a:pt x="84045" y="20856"/>
                  </a:lnTo>
                  <a:lnTo>
                    <a:pt x="83807" y="21042"/>
                  </a:lnTo>
                  <a:lnTo>
                    <a:pt x="83537" y="21228"/>
                  </a:lnTo>
                  <a:lnTo>
                    <a:pt x="83267" y="21403"/>
                  </a:lnTo>
                  <a:lnTo>
                    <a:pt x="82965" y="21571"/>
                  </a:lnTo>
                  <a:lnTo>
                    <a:pt x="82647" y="21727"/>
                  </a:lnTo>
                  <a:lnTo>
                    <a:pt x="82313" y="21883"/>
                  </a:lnTo>
                  <a:lnTo>
                    <a:pt x="81963" y="22028"/>
                  </a:lnTo>
                  <a:lnTo>
                    <a:pt x="81598" y="22166"/>
                  </a:lnTo>
                  <a:lnTo>
                    <a:pt x="81216" y="22298"/>
                  </a:lnTo>
                  <a:lnTo>
                    <a:pt x="80819" y="22424"/>
                  </a:lnTo>
                  <a:lnTo>
                    <a:pt x="80406" y="22538"/>
                  </a:lnTo>
                  <a:lnTo>
                    <a:pt x="79977" y="22647"/>
                  </a:lnTo>
                  <a:lnTo>
                    <a:pt x="79532" y="22749"/>
                  </a:lnTo>
                  <a:lnTo>
                    <a:pt x="79071" y="22845"/>
                  </a:lnTo>
                  <a:lnTo>
                    <a:pt x="78578" y="22935"/>
                  </a:lnTo>
                  <a:lnTo>
                    <a:pt x="78085" y="23013"/>
                  </a:lnTo>
                  <a:lnTo>
                    <a:pt x="77561" y="23085"/>
                  </a:lnTo>
                  <a:lnTo>
                    <a:pt x="77322" y="22911"/>
                  </a:lnTo>
                  <a:lnTo>
                    <a:pt x="77068" y="22749"/>
                  </a:lnTo>
                  <a:lnTo>
                    <a:pt x="76798" y="22592"/>
                  </a:lnTo>
                  <a:lnTo>
                    <a:pt x="76528" y="22442"/>
                  </a:lnTo>
                  <a:lnTo>
                    <a:pt x="76226" y="22298"/>
                  </a:lnTo>
                  <a:lnTo>
                    <a:pt x="75924" y="22160"/>
                  </a:lnTo>
                  <a:lnTo>
                    <a:pt x="75606" y="22034"/>
                  </a:lnTo>
                  <a:lnTo>
                    <a:pt x="75288" y="21907"/>
                  </a:lnTo>
                  <a:lnTo>
                    <a:pt x="74954" y="21793"/>
                  </a:lnTo>
                  <a:lnTo>
                    <a:pt x="74605" y="21691"/>
                  </a:lnTo>
                  <a:lnTo>
                    <a:pt x="74255" y="21589"/>
                  </a:lnTo>
                  <a:lnTo>
                    <a:pt x="73905" y="21499"/>
                  </a:lnTo>
                  <a:lnTo>
                    <a:pt x="73540" y="21415"/>
                  </a:lnTo>
                  <a:lnTo>
                    <a:pt x="73174" y="21337"/>
                  </a:lnTo>
                  <a:lnTo>
                    <a:pt x="72809" y="21265"/>
                  </a:lnTo>
                  <a:lnTo>
                    <a:pt x="72443" y="21204"/>
                  </a:lnTo>
                  <a:lnTo>
                    <a:pt x="72078" y="21144"/>
                  </a:lnTo>
                  <a:lnTo>
                    <a:pt x="71712" y="21096"/>
                  </a:lnTo>
                  <a:lnTo>
                    <a:pt x="71331" y="21054"/>
                  </a:lnTo>
                  <a:lnTo>
                    <a:pt x="70965" y="21024"/>
                  </a:lnTo>
                  <a:lnTo>
                    <a:pt x="70599" y="20994"/>
                  </a:lnTo>
                  <a:lnTo>
                    <a:pt x="70234" y="20976"/>
                  </a:lnTo>
                  <a:lnTo>
                    <a:pt x="69884" y="20964"/>
                  </a:lnTo>
                  <a:lnTo>
                    <a:pt x="69519" y="20958"/>
                  </a:lnTo>
                  <a:lnTo>
                    <a:pt x="69169" y="20964"/>
                  </a:lnTo>
                  <a:lnTo>
                    <a:pt x="68835" y="20970"/>
                  </a:lnTo>
                  <a:lnTo>
                    <a:pt x="68502" y="20988"/>
                  </a:lnTo>
                  <a:lnTo>
                    <a:pt x="68184" y="21012"/>
                  </a:lnTo>
                  <a:lnTo>
                    <a:pt x="67866" y="21048"/>
                  </a:lnTo>
                  <a:lnTo>
                    <a:pt x="67564" y="21084"/>
                  </a:lnTo>
                  <a:lnTo>
                    <a:pt x="67262" y="21132"/>
                  </a:lnTo>
                  <a:lnTo>
                    <a:pt x="66992" y="21186"/>
                  </a:lnTo>
                  <a:lnTo>
                    <a:pt x="66610" y="21271"/>
                  </a:lnTo>
                  <a:lnTo>
                    <a:pt x="66276" y="21355"/>
                  </a:lnTo>
                  <a:lnTo>
                    <a:pt x="65974" y="21439"/>
                  </a:lnTo>
                  <a:lnTo>
                    <a:pt x="65704" y="21529"/>
                  </a:lnTo>
                  <a:lnTo>
                    <a:pt x="65466" y="21619"/>
                  </a:lnTo>
                  <a:lnTo>
                    <a:pt x="65259" y="21709"/>
                  </a:lnTo>
                  <a:lnTo>
                    <a:pt x="65084" y="21793"/>
                  </a:lnTo>
                  <a:lnTo>
                    <a:pt x="64925" y="21883"/>
                  </a:lnTo>
                  <a:lnTo>
                    <a:pt x="64798" y="21974"/>
                  </a:lnTo>
                  <a:lnTo>
                    <a:pt x="64687" y="22064"/>
                  </a:lnTo>
                  <a:lnTo>
                    <a:pt x="64592" y="22148"/>
                  </a:lnTo>
                  <a:lnTo>
                    <a:pt x="64528" y="22232"/>
                  </a:lnTo>
                  <a:lnTo>
                    <a:pt x="64480" y="22316"/>
                  </a:lnTo>
                  <a:lnTo>
                    <a:pt x="64433" y="22394"/>
                  </a:lnTo>
                  <a:lnTo>
                    <a:pt x="64417" y="22466"/>
                  </a:lnTo>
                  <a:lnTo>
                    <a:pt x="64401" y="22538"/>
                  </a:lnTo>
                  <a:lnTo>
                    <a:pt x="64401" y="22634"/>
                  </a:lnTo>
                  <a:lnTo>
                    <a:pt x="64417" y="22725"/>
                  </a:lnTo>
                  <a:lnTo>
                    <a:pt x="64449" y="22809"/>
                  </a:lnTo>
                  <a:lnTo>
                    <a:pt x="64496" y="22899"/>
                  </a:lnTo>
                  <a:lnTo>
                    <a:pt x="64560" y="22983"/>
                  </a:lnTo>
                  <a:lnTo>
                    <a:pt x="64623" y="23067"/>
                  </a:lnTo>
                  <a:lnTo>
                    <a:pt x="64719" y="23145"/>
                  </a:lnTo>
                  <a:lnTo>
                    <a:pt x="64798" y="23223"/>
                  </a:lnTo>
                  <a:lnTo>
                    <a:pt x="64910" y="23301"/>
                  </a:lnTo>
                  <a:lnTo>
                    <a:pt x="65021" y="23380"/>
                  </a:lnTo>
                  <a:lnTo>
                    <a:pt x="65259" y="23524"/>
                  </a:lnTo>
                  <a:lnTo>
                    <a:pt x="65529" y="23656"/>
                  </a:lnTo>
                  <a:lnTo>
                    <a:pt x="65800" y="23782"/>
                  </a:lnTo>
                  <a:lnTo>
                    <a:pt x="66086" y="23896"/>
                  </a:lnTo>
                  <a:lnTo>
                    <a:pt x="66372" y="23998"/>
                  </a:lnTo>
                  <a:lnTo>
                    <a:pt x="66658" y="24095"/>
                  </a:lnTo>
                  <a:lnTo>
                    <a:pt x="66928" y="24179"/>
                  </a:lnTo>
                  <a:lnTo>
                    <a:pt x="67373" y="24305"/>
                  </a:lnTo>
                  <a:lnTo>
                    <a:pt x="67675" y="24383"/>
                  </a:lnTo>
                  <a:lnTo>
                    <a:pt x="67802" y="24407"/>
                  </a:lnTo>
                  <a:lnTo>
                    <a:pt x="67929" y="24431"/>
                  </a:lnTo>
                  <a:lnTo>
                    <a:pt x="68057" y="24449"/>
                  </a:lnTo>
                  <a:lnTo>
                    <a:pt x="68184" y="24461"/>
                  </a:lnTo>
                  <a:lnTo>
                    <a:pt x="68533" y="24491"/>
                  </a:lnTo>
                  <a:lnTo>
                    <a:pt x="68915" y="24515"/>
                  </a:lnTo>
                  <a:lnTo>
                    <a:pt x="69407" y="24545"/>
                  </a:lnTo>
                  <a:lnTo>
                    <a:pt x="70027" y="24569"/>
                  </a:lnTo>
                  <a:lnTo>
                    <a:pt x="70727" y="24599"/>
                  </a:lnTo>
                  <a:lnTo>
                    <a:pt x="71521" y="24611"/>
                  </a:lnTo>
                  <a:lnTo>
                    <a:pt x="72395" y="24617"/>
                  </a:lnTo>
                  <a:lnTo>
                    <a:pt x="73174" y="24617"/>
                  </a:lnTo>
                  <a:lnTo>
                    <a:pt x="73953" y="24599"/>
                  </a:lnTo>
                  <a:lnTo>
                    <a:pt x="74700" y="24575"/>
                  </a:lnTo>
                  <a:lnTo>
                    <a:pt x="75447" y="24539"/>
                  </a:lnTo>
                  <a:lnTo>
                    <a:pt x="75526" y="24737"/>
                  </a:lnTo>
                  <a:lnTo>
                    <a:pt x="75590" y="24948"/>
                  </a:lnTo>
                  <a:lnTo>
                    <a:pt x="75606" y="25170"/>
                  </a:lnTo>
                  <a:lnTo>
                    <a:pt x="75606" y="25404"/>
                  </a:lnTo>
                  <a:lnTo>
                    <a:pt x="75558" y="25651"/>
                  </a:lnTo>
                  <a:lnTo>
                    <a:pt x="75479" y="25915"/>
                  </a:lnTo>
                  <a:lnTo>
                    <a:pt x="75431" y="26047"/>
                  </a:lnTo>
                  <a:lnTo>
                    <a:pt x="75352" y="26186"/>
                  </a:lnTo>
                  <a:lnTo>
                    <a:pt x="75272" y="26324"/>
                  </a:lnTo>
                  <a:lnTo>
                    <a:pt x="75177" y="26468"/>
                  </a:lnTo>
                  <a:lnTo>
                    <a:pt x="75081" y="26612"/>
                  </a:lnTo>
                  <a:lnTo>
                    <a:pt x="74954" y="26762"/>
                  </a:lnTo>
                  <a:lnTo>
                    <a:pt x="74827" y="26913"/>
                  </a:lnTo>
                  <a:lnTo>
                    <a:pt x="74684" y="27069"/>
                  </a:lnTo>
                  <a:lnTo>
                    <a:pt x="74525" y="27225"/>
                  </a:lnTo>
                  <a:lnTo>
                    <a:pt x="74350" y="27387"/>
                  </a:lnTo>
                  <a:lnTo>
                    <a:pt x="74160" y="27555"/>
                  </a:lnTo>
                  <a:lnTo>
                    <a:pt x="73953" y="27718"/>
                  </a:lnTo>
                  <a:lnTo>
                    <a:pt x="73746" y="27892"/>
                  </a:lnTo>
                  <a:lnTo>
                    <a:pt x="73508" y="28066"/>
                  </a:lnTo>
                  <a:lnTo>
                    <a:pt x="73254" y="28240"/>
                  </a:lnTo>
                  <a:lnTo>
                    <a:pt x="72984" y="28421"/>
                  </a:lnTo>
                  <a:lnTo>
                    <a:pt x="72697" y="28601"/>
                  </a:lnTo>
                  <a:lnTo>
                    <a:pt x="72380" y="28787"/>
                  </a:lnTo>
                  <a:lnTo>
                    <a:pt x="72062" y="28974"/>
                  </a:lnTo>
                  <a:lnTo>
                    <a:pt x="71712" y="29166"/>
                  </a:lnTo>
                  <a:lnTo>
                    <a:pt x="71362" y="29358"/>
                  </a:lnTo>
                  <a:lnTo>
                    <a:pt x="70997" y="29538"/>
                  </a:lnTo>
                  <a:lnTo>
                    <a:pt x="70615" y="29707"/>
                  </a:lnTo>
                  <a:lnTo>
                    <a:pt x="70250" y="29869"/>
                  </a:lnTo>
                  <a:lnTo>
                    <a:pt x="69868" y="30025"/>
                  </a:lnTo>
                  <a:lnTo>
                    <a:pt x="69471" y="30169"/>
                  </a:lnTo>
                  <a:lnTo>
                    <a:pt x="69090" y="30307"/>
                  </a:lnTo>
                  <a:lnTo>
                    <a:pt x="68692" y="30434"/>
                  </a:lnTo>
                  <a:lnTo>
                    <a:pt x="68295" y="30554"/>
                  </a:lnTo>
                  <a:lnTo>
                    <a:pt x="67898" y="30668"/>
                  </a:lnTo>
                  <a:lnTo>
                    <a:pt x="67500" y="30770"/>
                  </a:lnTo>
                  <a:lnTo>
                    <a:pt x="67087" y="30872"/>
                  </a:lnTo>
                  <a:lnTo>
                    <a:pt x="66690" y="30962"/>
                  </a:lnTo>
                  <a:lnTo>
                    <a:pt x="66276" y="31046"/>
                  </a:lnTo>
                  <a:lnTo>
                    <a:pt x="65879" y="31125"/>
                  </a:lnTo>
                  <a:lnTo>
                    <a:pt x="65466" y="31197"/>
                  </a:lnTo>
                  <a:lnTo>
                    <a:pt x="65069" y="31263"/>
                  </a:lnTo>
                  <a:lnTo>
                    <a:pt x="64671" y="31323"/>
                  </a:lnTo>
                  <a:lnTo>
                    <a:pt x="64258" y="31377"/>
                  </a:lnTo>
                  <a:lnTo>
                    <a:pt x="63861" y="31425"/>
                  </a:lnTo>
                  <a:lnTo>
                    <a:pt x="63463" y="31473"/>
                  </a:lnTo>
                  <a:lnTo>
                    <a:pt x="63082" y="31509"/>
                  </a:lnTo>
                  <a:lnTo>
                    <a:pt x="62684" y="31545"/>
                  </a:lnTo>
                  <a:lnTo>
                    <a:pt x="62303" y="31575"/>
                  </a:lnTo>
                  <a:lnTo>
                    <a:pt x="61922" y="31599"/>
                  </a:lnTo>
                  <a:lnTo>
                    <a:pt x="61556" y="31623"/>
                  </a:lnTo>
                  <a:lnTo>
                    <a:pt x="60825" y="31653"/>
                  </a:lnTo>
                  <a:lnTo>
                    <a:pt x="60110" y="31671"/>
                  </a:lnTo>
                  <a:lnTo>
                    <a:pt x="59442" y="31677"/>
                  </a:lnTo>
                  <a:lnTo>
                    <a:pt x="58950" y="31671"/>
                  </a:lnTo>
                  <a:lnTo>
                    <a:pt x="58441" y="31665"/>
                  </a:lnTo>
                  <a:lnTo>
                    <a:pt x="57948" y="31647"/>
                  </a:lnTo>
                  <a:lnTo>
                    <a:pt x="57440" y="31629"/>
                  </a:lnTo>
                  <a:lnTo>
                    <a:pt x="56947" y="31605"/>
                  </a:lnTo>
                  <a:lnTo>
                    <a:pt x="56438" y="31569"/>
                  </a:lnTo>
                  <a:lnTo>
                    <a:pt x="55930" y="31533"/>
                  </a:lnTo>
                  <a:lnTo>
                    <a:pt x="55437" y="31491"/>
                  </a:lnTo>
                  <a:lnTo>
                    <a:pt x="54928" y="31443"/>
                  </a:lnTo>
                  <a:lnTo>
                    <a:pt x="54436" y="31395"/>
                  </a:lnTo>
                  <a:lnTo>
                    <a:pt x="53943" y="31335"/>
                  </a:lnTo>
                  <a:lnTo>
                    <a:pt x="53450" y="31275"/>
                  </a:lnTo>
                  <a:lnTo>
                    <a:pt x="52958" y="31203"/>
                  </a:lnTo>
                  <a:lnTo>
                    <a:pt x="52481" y="31131"/>
                  </a:lnTo>
                  <a:lnTo>
                    <a:pt x="52004" y="31052"/>
                  </a:lnTo>
                  <a:lnTo>
                    <a:pt x="51527" y="30968"/>
                  </a:lnTo>
                  <a:lnTo>
                    <a:pt x="51734" y="30554"/>
                  </a:lnTo>
                  <a:lnTo>
                    <a:pt x="51893" y="30145"/>
                  </a:lnTo>
                  <a:lnTo>
                    <a:pt x="52004" y="29749"/>
                  </a:lnTo>
                  <a:lnTo>
                    <a:pt x="52083" y="29364"/>
                  </a:lnTo>
                  <a:lnTo>
                    <a:pt x="52115" y="29178"/>
                  </a:lnTo>
                  <a:lnTo>
                    <a:pt x="52131" y="28992"/>
                  </a:lnTo>
                  <a:lnTo>
                    <a:pt x="52131" y="28805"/>
                  </a:lnTo>
                  <a:lnTo>
                    <a:pt x="52131" y="28631"/>
                  </a:lnTo>
                  <a:lnTo>
                    <a:pt x="52115" y="28451"/>
                  </a:lnTo>
                  <a:lnTo>
                    <a:pt x="52083" y="28283"/>
                  </a:lnTo>
                  <a:lnTo>
                    <a:pt x="52052" y="28108"/>
                  </a:lnTo>
                  <a:lnTo>
                    <a:pt x="52004" y="27946"/>
                  </a:lnTo>
                  <a:lnTo>
                    <a:pt x="51956" y="27784"/>
                  </a:lnTo>
                  <a:lnTo>
                    <a:pt x="51893" y="27622"/>
                  </a:lnTo>
                  <a:lnTo>
                    <a:pt x="51813" y="27471"/>
                  </a:lnTo>
                  <a:lnTo>
                    <a:pt x="51734" y="27321"/>
                  </a:lnTo>
                  <a:lnTo>
                    <a:pt x="51638" y="27171"/>
                  </a:lnTo>
                  <a:lnTo>
                    <a:pt x="51527" y="27027"/>
                  </a:lnTo>
                  <a:lnTo>
                    <a:pt x="51416" y="26889"/>
                  </a:lnTo>
                  <a:lnTo>
                    <a:pt x="51305" y="26756"/>
                  </a:lnTo>
                  <a:lnTo>
                    <a:pt x="51162" y="26624"/>
                  </a:lnTo>
                  <a:lnTo>
                    <a:pt x="51019" y="26498"/>
                  </a:lnTo>
                  <a:lnTo>
                    <a:pt x="50876" y="26372"/>
                  </a:lnTo>
                  <a:lnTo>
                    <a:pt x="50717" y="26258"/>
                  </a:lnTo>
                  <a:lnTo>
                    <a:pt x="50542" y="26143"/>
                  </a:lnTo>
                  <a:lnTo>
                    <a:pt x="50367" y="26035"/>
                  </a:lnTo>
                  <a:lnTo>
                    <a:pt x="50176" y="25927"/>
                  </a:lnTo>
                  <a:lnTo>
                    <a:pt x="49970" y="25831"/>
                  </a:lnTo>
                  <a:lnTo>
                    <a:pt x="49779" y="25747"/>
                  </a:lnTo>
                  <a:lnTo>
                    <a:pt x="49588" y="25663"/>
                  </a:lnTo>
                  <a:lnTo>
                    <a:pt x="49397" y="25591"/>
                  </a:lnTo>
                  <a:lnTo>
                    <a:pt x="49191" y="25519"/>
                  </a:lnTo>
                  <a:lnTo>
                    <a:pt x="48968" y="25453"/>
                  </a:lnTo>
                  <a:lnTo>
                    <a:pt x="48762" y="25392"/>
                  </a:lnTo>
                  <a:lnTo>
                    <a:pt x="48539" y="25338"/>
                  </a:lnTo>
                  <a:lnTo>
                    <a:pt x="48317" y="25290"/>
                  </a:lnTo>
                  <a:lnTo>
                    <a:pt x="48078" y="25248"/>
                  </a:lnTo>
                  <a:lnTo>
                    <a:pt x="47840" y="25212"/>
                  </a:lnTo>
                  <a:lnTo>
                    <a:pt x="47602" y="25176"/>
                  </a:lnTo>
                  <a:lnTo>
                    <a:pt x="47363" y="25152"/>
                  </a:lnTo>
                  <a:lnTo>
                    <a:pt x="47125" y="25134"/>
                  </a:lnTo>
                  <a:lnTo>
                    <a:pt x="46886" y="25116"/>
                  </a:lnTo>
                  <a:lnTo>
                    <a:pt x="46632" y="25110"/>
                  </a:lnTo>
                  <a:lnTo>
                    <a:pt x="46394" y="25104"/>
                  </a:lnTo>
                  <a:lnTo>
                    <a:pt x="46012" y="25110"/>
                  </a:lnTo>
                  <a:lnTo>
                    <a:pt x="45647" y="25134"/>
                  </a:lnTo>
                  <a:lnTo>
                    <a:pt x="45456" y="25146"/>
                  </a:lnTo>
                  <a:lnTo>
                    <a:pt x="45265" y="25170"/>
                  </a:lnTo>
                  <a:lnTo>
                    <a:pt x="45074" y="25194"/>
                  </a:lnTo>
                  <a:lnTo>
                    <a:pt x="44884" y="25218"/>
                  </a:lnTo>
                  <a:lnTo>
                    <a:pt x="44693" y="25254"/>
                  </a:lnTo>
                  <a:lnTo>
                    <a:pt x="44502" y="25290"/>
                  </a:lnTo>
                  <a:lnTo>
                    <a:pt x="44312" y="25332"/>
                  </a:lnTo>
                  <a:lnTo>
                    <a:pt x="44121" y="25374"/>
                  </a:lnTo>
                  <a:lnTo>
                    <a:pt x="43946" y="25422"/>
                  </a:lnTo>
                  <a:lnTo>
                    <a:pt x="43755" y="25477"/>
                  </a:lnTo>
                  <a:lnTo>
                    <a:pt x="43580" y="25537"/>
                  </a:lnTo>
                  <a:lnTo>
                    <a:pt x="43406" y="25597"/>
                  </a:lnTo>
                  <a:lnTo>
                    <a:pt x="43231" y="25669"/>
                  </a:lnTo>
                  <a:lnTo>
                    <a:pt x="43056" y="25741"/>
                  </a:lnTo>
                  <a:lnTo>
                    <a:pt x="42881" y="25819"/>
                  </a:lnTo>
                  <a:lnTo>
                    <a:pt x="42722" y="25897"/>
                  </a:lnTo>
                  <a:lnTo>
                    <a:pt x="42563" y="25987"/>
                  </a:lnTo>
                  <a:lnTo>
                    <a:pt x="42420" y="26083"/>
                  </a:lnTo>
                  <a:lnTo>
                    <a:pt x="42261" y="26180"/>
                  </a:lnTo>
                  <a:lnTo>
                    <a:pt x="42118" y="26282"/>
                  </a:lnTo>
                  <a:lnTo>
                    <a:pt x="41991" y="26390"/>
                  </a:lnTo>
                  <a:lnTo>
                    <a:pt x="41864" y="26504"/>
                  </a:lnTo>
                  <a:lnTo>
                    <a:pt x="41737" y="26630"/>
                  </a:lnTo>
                  <a:lnTo>
                    <a:pt x="41626" y="26750"/>
                  </a:lnTo>
                  <a:lnTo>
                    <a:pt x="41514" y="26883"/>
                  </a:lnTo>
                  <a:lnTo>
                    <a:pt x="41419" y="27021"/>
                  </a:lnTo>
                  <a:lnTo>
                    <a:pt x="41324" y="27165"/>
                  </a:lnTo>
                  <a:lnTo>
                    <a:pt x="41244" y="27315"/>
                  </a:lnTo>
                  <a:lnTo>
                    <a:pt x="41181" y="27453"/>
                  </a:lnTo>
                  <a:lnTo>
                    <a:pt x="41133" y="27598"/>
                  </a:lnTo>
                  <a:lnTo>
                    <a:pt x="41117" y="27736"/>
                  </a:lnTo>
                  <a:lnTo>
                    <a:pt x="41117" y="27874"/>
                  </a:lnTo>
                  <a:lnTo>
                    <a:pt x="41133" y="28018"/>
                  </a:lnTo>
                  <a:lnTo>
                    <a:pt x="41165" y="28156"/>
                  </a:lnTo>
                  <a:lnTo>
                    <a:pt x="41212" y="28301"/>
                  </a:lnTo>
                  <a:lnTo>
                    <a:pt x="41276" y="28445"/>
                  </a:lnTo>
                  <a:lnTo>
                    <a:pt x="41371" y="28583"/>
                  </a:lnTo>
                  <a:lnTo>
                    <a:pt x="41467" y="28727"/>
                  </a:lnTo>
                  <a:lnTo>
                    <a:pt x="41594" y="28871"/>
                  </a:lnTo>
                  <a:lnTo>
                    <a:pt x="41737" y="29010"/>
                  </a:lnTo>
                  <a:lnTo>
                    <a:pt x="41896" y="29154"/>
                  </a:lnTo>
                  <a:lnTo>
                    <a:pt x="42071" y="29292"/>
                  </a:lnTo>
                  <a:lnTo>
                    <a:pt x="42245" y="29430"/>
                  </a:lnTo>
                  <a:lnTo>
                    <a:pt x="42452" y="29574"/>
                  </a:lnTo>
                  <a:lnTo>
                    <a:pt x="42675" y="29713"/>
                  </a:lnTo>
                  <a:lnTo>
                    <a:pt x="42913" y="29845"/>
                  </a:lnTo>
                  <a:lnTo>
                    <a:pt x="43167" y="29983"/>
                  </a:lnTo>
                  <a:lnTo>
                    <a:pt x="43437" y="30115"/>
                  </a:lnTo>
                  <a:lnTo>
                    <a:pt x="43723" y="30253"/>
                  </a:lnTo>
                  <a:lnTo>
                    <a:pt x="44025" y="30380"/>
                  </a:lnTo>
                  <a:lnTo>
                    <a:pt x="44343" y="30512"/>
                  </a:lnTo>
                  <a:lnTo>
                    <a:pt x="44677" y="30638"/>
                  </a:lnTo>
                  <a:lnTo>
                    <a:pt x="45011" y="30764"/>
                  </a:lnTo>
                  <a:lnTo>
                    <a:pt x="45376" y="30890"/>
                  </a:lnTo>
                  <a:lnTo>
                    <a:pt x="45742" y="31010"/>
                  </a:lnTo>
                  <a:lnTo>
                    <a:pt x="46139" y="31131"/>
                  </a:lnTo>
                  <a:lnTo>
                    <a:pt x="46537" y="31251"/>
                  </a:lnTo>
                  <a:lnTo>
                    <a:pt x="46950" y="31365"/>
                  </a:lnTo>
                  <a:lnTo>
                    <a:pt x="47379" y="31479"/>
                  </a:lnTo>
                  <a:lnTo>
                    <a:pt x="47824" y="31587"/>
                  </a:lnTo>
                  <a:lnTo>
                    <a:pt x="47602" y="31900"/>
                  </a:lnTo>
                  <a:lnTo>
                    <a:pt x="47347" y="32218"/>
                  </a:lnTo>
                  <a:lnTo>
                    <a:pt x="47172" y="32404"/>
                  </a:lnTo>
                  <a:lnTo>
                    <a:pt x="46982" y="32585"/>
                  </a:lnTo>
                  <a:lnTo>
                    <a:pt x="46775" y="32753"/>
                  </a:lnTo>
                  <a:lnTo>
                    <a:pt x="46553" y="32915"/>
                  </a:lnTo>
                  <a:lnTo>
                    <a:pt x="46298" y="33065"/>
                  </a:lnTo>
                  <a:lnTo>
                    <a:pt x="46028" y="33210"/>
                  </a:lnTo>
                  <a:lnTo>
                    <a:pt x="45742" y="33348"/>
                  </a:lnTo>
                  <a:lnTo>
                    <a:pt x="45440" y="33474"/>
                  </a:lnTo>
                  <a:lnTo>
                    <a:pt x="45138" y="33594"/>
                  </a:lnTo>
                  <a:lnTo>
                    <a:pt x="44804" y="33708"/>
                  </a:lnTo>
                  <a:lnTo>
                    <a:pt x="44455" y="33816"/>
                  </a:lnTo>
                  <a:lnTo>
                    <a:pt x="44105" y="33913"/>
                  </a:lnTo>
                  <a:lnTo>
                    <a:pt x="43739" y="34003"/>
                  </a:lnTo>
                  <a:lnTo>
                    <a:pt x="43358" y="34087"/>
                  </a:lnTo>
                  <a:lnTo>
                    <a:pt x="42976" y="34165"/>
                  </a:lnTo>
                  <a:lnTo>
                    <a:pt x="42579" y="34237"/>
                  </a:lnTo>
                  <a:lnTo>
                    <a:pt x="42166" y="34303"/>
                  </a:lnTo>
                  <a:lnTo>
                    <a:pt x="41769" y="34363"/>
                  </a:lnTo>
                  <a:lnTo>
                    <a:pt x="41339" y="34417"/>
                  </a:lnTo>
                  <a:lnTo>
                    <a:pt x="40926" y="34465"/>
                  </a:lnTo>
                  <a:lnTo>
                    <a:pt x="40497" y="34507"/>
                  </a:lnTo>
                  <a:lnTo>
                    <a:pt x="40068" y="34549"/>
                  </a:lnTo>
                  <a:lnTo>
                    <a:pt x="39639" y="34585"/>
                  </a:lnTo>
                  <a:lnTo>
                    <a:pt x="39210" y="34610"/>
                  </a:lnTo>
                  <a:lnTo>
                    <a:pt x="38781" y="34640"/>
                  </a:lnTo>
                  <a:lnTo>
                    <a:pt x="38336" y="34658"/>
                  </a:lnTo>
                  <a:lnTo>
                    <a:pt x="37906" y="34676"/>
                  </a:lnTo>
                  <a:lnTo>
                    <a:pt x="37477" y="34688"/>
                  </a:lnTo>
                  <a:lnTo>
                    <a:pt x="36635" y="34706"/>
                  </a:lnTo>
                  <a:lnTo>
                    <a:pt x="35809" y="34712"/>
                  </a:lnTo>
                  <a:lnTo>
                    <a:pt x="34950" y="34706"/>
                  </a:lnTo>
                  <a:lnTo>
                    <a:pt x="34060" y="34688"/>
                  </a:lnTo>
                  <a:lnTo>
                    <a:pt x="33170" y="34664"/>
                  </a:lnTo>
                  <a:lnTo>
                    <a:pt x="32280" y="34628"/>
                  </a:lnTo>
                  <a:lnTo>
                    <a:pt x="31374" y="34579"/>
                  </a:lnTo>
                  <a:lnTo>
                    <a:pt x="30452" y="34519"/>
                  </a:lnTo>
                  <a:lnTo>
                    <a:pt x="29531" y="34453"/>
                  </a:lnTo>
                  <a:lnTo>
                    <a:pt x="28609" y="34375"/>
                  </a:lnTo>
                  <a:lnTo>
                    <a:pt x="27687" y="34291"/>
                  </a:lnTo>
                  <a:lnTo>
                    <a:pt x="26765" y="34201"/>
                  </a:lnTo>
                  <a:lnTo>
                    <a:pt x="25827" y="34099"/>
                  </a:lnTo>
                  <a:lnTo>
                    <a:pt x="24906" y="33985"/>
                  </a:lnTo>
                  <a:lnTo>
                    <a:pt x="24000" y="33870"/>
                  </a:lnTo>
                  <a:lnTo>
                    <a:pt x="23078" y="33744"/>
                  </a:lnTo>
                  <a:lnTo>
                    <a:pt x="22172" y="33606"/>
                  </a:lnTo>
                  <a:lnTo>
                    <a:pt x="21282" y="33468"/>
                  </a:lnTo>
                  <a:lnTo>
                    <a:pt x="20408" y="33318"/>
                  </a:lnTo>
                  <a:lnTo>
                    <a:pt x="19534" y="33167"/>
                  </a:lnTo>
                  <a:lnTo>
                    <a:pt x="18675" y="33005"/>
                  </a:lnTo>
                  <a:lnTo>
                    <a:pt x="17849" y="32843"/>
                  </a:lnTo>
                  <a:lnTo>
                    <a:pt x="17022" y="32669"/>
                  </a:lnTo>
                  <a:lnTo>
                    <a:pt x="16228" y="32489"/>
                  </a:lnTo>
                  <a:lnTo>
                    <a:pt x="15433" y="32308"/>
                  </a:lnTo>
                  <a:lnTo>
                    <a:pt x="14686" y="32122"/>
                  </a:lnTo>
                  <a:lnTo>
                    <a:pt x="13955" y="31930"/>
                  </a:lnTo>
                  <a:lnTo>
                    <a:pt x="13240" y="31731"/>
                  </a:lnTo>
                  <a:lnTo>
                    <a:pt x="12572" y="31527"/>
                  </a:lnTo>
                  <a:lnTo>
                    <a:pt x="11921" y="31323"/>
                  </a:lnTo>
                  <a:lnTo>
                    <a:pt x="11301" y="31119"/>
                  </a:lnTo>
                  <a:lnTo>
                    <a:pt x="10713" y="30902"/>
                  </a:lnTo>
                  <a:lnTo>
                    <a:pt x="10172" y="30686"/>
                  </a:lnTo>
                  <a:lnTo>
                    <a:pt x="9648" y="30470"/>
                  </a:lnTo>
                  <a:lnTo>
                    <a:pt x="9393" y="30355"/>
                  </a:lnTo>
                  <a:lnTo>
                    <a:pt x="9139" y="30235"/>
                  </a:lnTo>
                  <a:lnTo>
                    <a:pt x="8901" y="30109"/>
                  </a:lnTo>
                  <a:lnTo>
                    <a:pt x="8646" y="29977"/>
                  </a:lnTo>
                  <a:lnTo>
                    <a:pt x="8408" y="29839"/>
                  </a:lnTo>
                  <a:lnTo>
                    <a:pt x="8186" y="29695"/>
                  </a:lnTo>
                  <a:lnTo>
                    <a:pt x="7979" y="29544"/>
                  </a:lnTo>
                  <a:lnTo>
                    <a:pt x="7772" y="29394"/>
                  </a:lnTo>
                  <a:lnTo>
                    <a:pt x="7597" y="29238"/>
                  </a:lnTo>
                  <a:lnTo>
                    <a:pt x="7454" y="29082"/>
                  </a:lnTo>
                  <a:lnTo>
                    <a:pt x="7327" y="28919"/>
                  </a:lnTo>
                  <a:lnTo>
                    <a:pt x="7232" y="28751"/>
                  </a:lnTo>
                  <a:lnTo>
                    <a:pt x="7152" y="28583"/>
                  </a:lnTo>
                  <a:lnTo>
                    <a:pt x="7137" y="28415"/>
                  </a:lnTo>
                  <a:lnTo>
                    <a:pt x="7137" y="28331"/>
                  </a:lnTo>
                  <a:lnTo>
                    <a:pt x="7137" y="28246"/>
                  </a:lnTo>
                  <a:lnTo>
                    <a:pt x="7152" y="28162"/>
                  </a:lnTo>
                  <a:lnTo>
                    <a:pt x="7184" y="28078"/>
                  </a:lnTo>
                  <a:lnTo>
                    <a:pt x="7311" y="27832"/>
                  </a:lnTo>
                  <a:lnTo>
                    <a:pt x="7454" y="27598"/>
                  </a:lnTo>
                  <a:lnTo>
                    <a:pt x="7534" y="27489"/>
                  </a:lnTo>
                  <a:lnTo>
                    <a:pt x="7629" y="27381"/>
                  </a:lnTo>
                  <a:lnTo>
                    <a:pt x="7741" y="27273"/>
                  </a:lnTo>
                  <a:lnTo>
                    <a:pt x="7836" y="27171"/>
                  </a:lnTo>
                  <a:lnTo>
                    <a:pt x="8424" y="27435"/>
                  </a:lnTo>
                  <a:lnTo>
                    <a:pt x="9012" y="27688"/>
                  </a:lnTo>
                  <a:lnTo>
                    <a:pt x="9600" y="27922"/>
                  </a:lnTo>
                  <a:lnTo>
                    <a:pt x="10188" y="28144"/>
                  </a:lnTo>
                  <a:lnTo>
                    <a:pt x="10792" y="28349"/>
                  </a:lnTo>
                  <a:lnTo>
                    <a:pt x="11380" y="28535"/>
                  </a:lnTo>
                  <a:lnTo>
                    <a:pt x="11968" y="28709"/>
                  </a:lnTo>
                  <a:lnTo>
                    <a:pt x="12572" y="28865"/>
                  </a:lnTo>
                  <a:lnTo>
                    <a:pt x="13160" y="29004"/>
                  </a:lnTo>
                  <a:lnTo>
                    <a:pt x="13446" y="29064"/>
                  </a:lnTo>
                  <a:lnTo>
                    <a:pt x="13748" y="29124"/>
                  </a:lnTo>
                  <a:lnTo>
                    <a:pt x="14034" y="29178"/>
                  </a:lnTo>
                  <a:lnTo>
                    <a:pt x="14320" y="29226"/>
                  </a:lnTo>
                  <a:lnTo>
                    <a:pt x="14607" y="29268"/>
                  </a:lnTo>
                  <a:lnTo>
                    <a:pt x="14893" y="29310"/>
                  </a:lnTo>
                  <a:lnTo>
                    <a:pt x="15179" y="29346"/>
                  </a:lnTo>
                  <a:lnTo>
                    <a:pt x="15465" y="29376"/>
                  </a:lnTo>
                  <a:lnTo>
                    <a:pt x="15735" y="29406"/>
                  </a:lnTo>
                  <a:lnTo>
                    <a:pt x="16021" y="29424"/>
                  </a:lnTo>
                  <a:lnTo>
                    <a:pt x="16291" y="29442"/>
                  </a:lnTo>
                  <a:lnTo>
                    <a:pt x="16561" y="29454"/>
                  </a:lnTo>
                  <a:lnTo>
                    <a:pt x="16832" y="29466"/>
                  </a:lnTo>
                  <a:lnTo>
                    <a:pt x="17102" y="29466"/>
                  </a:lnTo>
                  <a:lnTo>
                    <a:pt x="17404" y="29460"/>
                  </a:lnTo>
                  <a:lnTo>
                    <a:pt x="17690" y="29454"/>
                  </a:lnTo>
                  <a:lnTo>
                    <a:pt x="17976" y="29436"/>
                  </a:lnTo>
                  <a:lnTo>
                    <a:pt x="18262" y="29418"/>
                  </a:lnTo>
                  <a:lnTo>
                    <a:pt x="18548" y="29388"/>
                  </a:lnTo>
                  <a:lnTo>
                    <a:pt x="18818" y="29352"/>
                  </a:lnTo>
                  <a:lnTo>
                    <a:pt x="19073" y="29316"/>
                  </a:lnTo>
                  <a:lnTo>
                    <a:pt x="19327" y="29268"/>
                  </a:lnTo>
                  <a:lnTo>
                    <a:pt x="19581" y="29220"/>
                  </a:lnTo>
                  <a:lnTo>
                    <a:pt x="19820" y="29160"/>
                  </a:lnTo>
                  <a:lnTo>
                    <a:pt x="20058" y="29100"/>
                  </a:lnTo>
                  <a:lnTo>
                    <a:pt x="20281" y="29028"/>
                  </a:lnTo>
                  <a:lnTo>
                    <a:pt x="20503" y="28955"/>
                  </a:lnTo>
                  <a:lnTo>
                    <a:pt x="20710" y="28871"/>
                  </a:lnTo>
                  <a:lnTo>
                    <a:pt x="20916" y="28787"/>
                  </a:lnTo>
                  <a:lnTo>
                    <a:pt x="21107" y="28697"/>
                  </a:lnTo>
                  <a:lnTo>
                    <a:pt x="21409" y="28541"/>
                  </a:lnTo>
                  <a:lnTo>
                    <a:pt x="21663" y="28385"/>
                  </a:lnTo>
                  <a:lnTo>
                    <a:pt x="21902" y="28222"/>
                  </a:lnTo>
                  <a:lnTo>
                    <a:pt x="22108" y="28066"/>
                  </a:lnTo>
                  <a:lnTo>
                    <a:pt x="22267" y="27904"/>
                  </a:lnTo>
                  <a:lnTo>
                    <a:pt x="22410" y="27742"/>
                  </a:lnTo>
                  <a:lnTo>
                    <a:pt x="22522" y="27580"/>
                  </a:lnTo>
                  <a:lnTo>
                    <a:pt x="22585" y="27417"/>
                  </a:lnTo>
                  <a:lnTo>
                    <a:pt x="22633" y="27255"/>
                  </a:lnTo>
                  <a:lnTo>
                    <a:pt x="22633" y="27093"/>
                  </a:lnTo>
                  <a:lnTo>
                    <a:pt x="22617" y="26937"/>
                  </a:lnTo>
                  <a:lnTo>
                    <a:pt x="22553" y="26774"/>
                  </a:lnTo>
                  <a:lnTo>
                    <a:pt x="22474" y="26618"/>
                  </a:lnTo>
                  <a:lnTo>
                    <a:pt x="22347" y="26456"/>
                  </a:lnTo>
                  <a:lnTo>
                    <a:pt x="22204" y="26306"/>
                  </a:lnTo>
                  <a:lnTo>
                    <a:pt x="22013" y="26149"/>
                  </a:lnTo>
                  <a:lnTo>
                    <a:pt x="21886" y="26053"/>
                  </a:lnTo>
                  <a:lnTo>
                    <a:pt x="21743" y="25963"/>
                  </a:lnTo>
                  <a:lnTo>
                    <a:pt x="21584" y="25873"/>
                  </a:lnTo>
                  <a:lnTo>
                    <a:pt x="21425" y="25783"/>
                  </a:lnTo>
                  <a:lnTo>
                    <a:pt x="21250" y="25699"/>
                  </a:lnTo>
                  <a:lnTo>
                    <a:pt x="21059" y="25615"/>
                  </a:lnTo>
                  <a:lnTo>
                    <a:pt x="20869" y="25531"/>
                  </a:lnTo>
                  <a:lnTo>
                    <a:pt x="20662" y="25453"/>
                  </a:lnTo>
                  <a:lnTo>
                    <a:pt x="20439" y="25374"/>
                  </a:lnTo>
                  <a:lnTo>
                    <a:pt x="20217" y="25302"/>
                  </a:lnTo>
                  <a:lnTo>
                    <a:pt x="19994" y="25230"/>
                  </a:lnTo>
                  <a:lnTo>
                    <a:pt x="19756" y="25158"/>
                  </a:lnTo>
                  <a:lnTo>
                    <a:pt x="19502" y="25092"/>
                  </a:lnTo>
                  <a:lnTo>
                    <a:pt x="19247" y="25032"/>
                  </a:lnTo>
                  <a:lnTo>
                    <a:pt x="18977" y="24972"/>
                  </a:lnTo>
                  <a:lnTo>
                    <a:pt x="18723" y="24912"/>
                  </a:lnTo>
                  <a:lnTo>
                    <a:pt x="18437" y="24858"/>
                  </a:lnTo>
                  <a:lnTo>
                    <a:pt x="18151" y="24804"/>
                  </a:lnTo>
                  <a:lnTo>
                    <a:pt x="17865" y="24756"/>
                  </a:lnTo>
                  <a:lnTo>
                    <a:pt x="17579" y="24713"/>
                  </a:lnTo>
                  <a:lnTo>
                    <a:pt x="17277" y="24671"/>
                  </a:lnTo>
                  <a:lnTo>
                    <a:pt x="16975" y="24629"/>
                  </a:lnTo>
                  <a:lnTo>
                    <a:pt x="16657" y="24599"/>
                  </a:lnTo>
                  <a:lnTo>
                    <a:pt x="16339" y="24563"/>
                  </a:lnTo>
                  <a:lnTo>
                    <a:pt x="16021" y="24533"/>
                  </a:lnTo>
                  <a:lnTo>
                    <a:pt x="15703" y="24509"/>
                  </a:lnTo>
                  <a:lnTo>
                    <a:pt x="15369" y="24491"/>
                  </a:lnTo>
                  <a:lnTo>
                    <a:pt x="15052" y="24473"/>
                  </a:lnTo>
                  <a:lnTo>
                    <a:pt x="14718" y="24461"/>
                  </a:lnTo>
                  <a:lnTo>
                    <a:pt x="14384" y="24449"/>
                  </a:lnTo>
                  <a:lnTo>
                    <a:pt x="14034" y="24443"/>
                  </a:lnTo>
                  <a:lnTo>
                    <a:pt x="13303" y="24443"/>
                  </a:lnTo>
                  <a:lnTo>
                    <a:pt x="12906" y="24455"/>
                  </a:lnTo>
                  <a:lnTo>
                    <a:pt x="12524" y="24467"/>
                  </a:lnTo>
                  <a:lnTo>
                    <a:pt x="12143" y="24485"/>
                  </a:lnTo>
                  <a:lnTo>
                    <a:pt x="11762" y="24509"/>
                  </a:lnTo>
                  <a:lnTo>
                    <a:pt x="11396" y="24539"/>
                  </a:lnTo>
                  <a:lnTo>
                    <a:pt x="11030" y="24575"/>
                  </a:lnTo>
                  <a:lnTo>
                    <a:pt x="10665" y="24617"/>
                  </a:lnTo>
                  <a:lnTo>
                    <a:pt x="10315" y="24659"/>
                  </a:lnTo>
                  <a:lnTo>
                    <a:pt x="9966" y="24713"/>
                  </a:lnTo>
                  <a:lnTo>
                    <a:pt x="9616" y="24768"/>
                  </a:lnTo>
                  <a:lnTo>
                    <a:pt x="9282" y="24828"/>
                  </a:lnTo>
                  <a:lnTo>
                    <a:pt x="8964" y="24894"/>
                  </a:lnTo>
                  <a:lnTo>
                    <a:pt x="8646" y="24966"/>
                  </a:lnTo>
                  <a:lnTo>
                    <a:pt x="8329" y="25044"/>
                  </a:lnTo>
                  <a:lnTo>
                    <a:pt x="8027" y="25122"/>
                  </a:lnTo>
                  <a:lnTo>
                    <a:pt x="7582" y="24834"/>
                  </a:lnTo>
                  <a:lnTo>
                    <a:pt x="7152" y="24533"/>
                  </a:lnTo>
                  <a:lnTo>
                    <a:pt x="6723" y="24227"/>
                  </a:lnTo>
                  <a:lnTo>
                    <a:pt x="6326" y="23914"/>
                  </a:lnTo>
                  <a:lnTo>
                    <a:pt x="5960" y="23596"/>
                  </a:lnTo>
                  <a:lnTo>
                    <a:pt x="5595" y="23277"/>
                  </a:lnTo>
                  <a:lnTo>
                    <a:pt x="5261" y="22947"/>
                  </a:lnTo>
                  <a:lnTo>
                    <a:pt x="4943" y="22616"/>
                  </a:lnTo>
                  <a:lnTo>
                    <a:pt x="4657" y="22280"/>
                  </a:lnTo>
                  <a:lnTo>
                    <a:pt x="4387" y="21938"/>
                  </a:lnTo>
                  <a:lnTo>
                    <a:pt x="4149" y="21595"/>
                  </a:lnTo>
                  <a:lnTo>
                    <a:pt x="3926" y="21253"/>
                  </a:lnTo>
                  <a:lnTo>
                    <a:pt x="3735" y="20904"/>
                  </a:lnTo>
                  <a:lnTo>
                    <a:pt x="3576" y="20556"/>
                  </a:lnTo>
                  <a:lnTo>
                    <a:pt x="3449" y="20201"/>
                  </a:lnTo>
                  <a:lnTo>
                    <a:pt x="3354" y="19847"/>
                  </a:lnTo>
                  <a:lnTo>
                    <a:pt x="3274" y="19498"/>
                  </a:lnTo>
                  <a:lnTo>
                    <a:pt x="3243" y="19144"/>
                  </a:lnTo>
                  <a:lnTo>
                    <a:pt x="3227" y="18789"/>
                  </a:lnTo>
                  <a:lnTo>
                    <a:pt x="3259" y="18435"/>
                  </a:lnTo>
                  <a:lnTo>
                    <a:pt x="3322" y="18080"/>
                  </a:lnTo>
                  <a:lnTo>
                    <a:pt x="3417" y="17732"/>
                  </a:lnTo>
                  <a:lnTo>
                    <a:pt x="3561" y="17383"/>
                  </a:lnTo>
                  <a:lnTo>
                    <a:pt x="3640" y="17209"/>
                  </a:lnTo>
                  <a:lnTo>
                    <a:pt x="3735" y="17035"/>
                  </a:lnTo>
                  <a:lnTo>
                    <a:pt x="3831" y="16866"/>
                  </a:lnTo>
                  <a:lnTo>
                    <a:pt x="3942" y="16692"/>
                  </a:lnTo>
                  <a:lnTo>
                    <a:pt x="4053" y="16524"/>
                  </a:lnTo>
                  <a:lnTo>
                    <a:pt x="4196" y="16350"/>
                  </a:lnTo>
                  <a:lnTo>
                    <a:pt x="4323" y="16181"/>
                  </a:lnTo>
                  <a:lnTo>
                    <a:pt x="4482" y="16013"/>
                  </a:lnTo>
                  <a:lnTo>
                    <a:pt x="4641" y="15845"/>
                  </a:lnTo>
                  <a:lnTo>
                    <a:pt x="4816" y="15683"/>
                  </a:lnTo>
                  <a:lnTo>
                    <a:pt x="4991" y="15514"/>
                  </a:lnTo>
                  <a:lnTo>
                    <a:pt x="5182" y="15352"/>
                  </a:lnTo>
                  <a:lnTo>
                    <a:pt x="5388" y="15190"/>
                  </a:lnTo>
                  <a:lnTo>
                    <a:pt x="5611" y="15028"/>
                  </a:lnTo>
                  <a:lnTo>
                    <a:pt x="5833" y="14865"/>
                  </a:lnTo>
                  <a:lnTo>
                    <a:pt x="6072" y="14709"/>
                  </a:lnTo>
                  <a:lnTo>
                    <a:pt x="6310" y="14547"/>
                  </a:lnTo>
                  <a:lnTo>
                    <a:pt x="6580" y="14391"/>
                  </a:lnTo>
                  <a:lnTo>
                    <a:pt x="6994" y="14150"/>
                  </a:lnTo>
                  <a:lnTo>
                    <a:pt x="7407" y="13922"/>
                  </a:lnTo>
                  <a:lnTo>
                    <a:pt x="7820" y="13700"/>
                  </a:lnTo>
                  <a:lnTo>
                    <a:pt x="8233" y="13483"/>
                  </a:lnTo>
                  <a:lnTo>
                    <a:pt x="8631" y="13279"/>
                  </a:lnTo>
                  <a:lnTo>
                    <a:pt x="9044" y="13081"/>
                  </a:lnTo>
                  <a:lnTo>
                    <a:pt x="9441" y="12895"/>
                  </a:lnTo>
                  <a:lnTo>
                    <a:pt x="9838" y="12720"/>
                  </a:lnTo>
                  <a:lnTo>
                    <a:pt x="10061" y="12889"/>
                  </a:lnTo>
                  <a:lnTo>
                    <a:pt x="10299" y="13045"/>
                  </a:lnTo>
                  <a:lnTo>
                    <a:pt x="10570" y="13201"/>
                  </a:lnTo>
                  <a:lnTo>
                    <a:pt x="10840" y="13357"/>
                  </a:lnTo>
                  <a:lnTo>
                    <a:pt x="11110" y="13502"/>
                  </a:lnTo>
                  <a:lnTo>
                    <a:pt x="11412" y="13646"/>
                  </a:lnTo>
                  <a:lnTo>
                    <a:pt x="11714" y="13790"/>
                  </a:lnTo>
                  <a:lnTo>
                    <a:pt x="12032" y="13922"/>
                  </a:lnTo>
                  <a:lnTo>
                    <a:pt x="12350" y="14054"/>
                  </a:lnTo>
                  <a:lnTo>
                    <a:pt x="12683" y="14180"/>
                  </a:lnTo>
                  <a:lnTo>
                    <a:pt x="13017" y="14301"/>
                  </a:lnTo>
                  <a:lnTo>
                    <a:pt x="13351" y="14421"/>
                  </a:lnTo>
                  <a:lnTo>
                    <a:pt x="13701" y="14529"/>
                  </a:lnTo>
                  <a:lnTo>
                    <a:pt x="14050" y="14637"/>
                  </a:lnTo>
                  <a:lnTo>
                    <a:pt x="14416" y="14739"/>
                  </a:lnTo>
                  <a:lnTo>
                    <a:pt x="14765" y="14835"/>
                  </a:lnTo>
                  <a:lnTo>
                    <a:pt x="15131" y="14932"/>
                  </a:lnTo>
                  <a:lnTo>
                    <a:pt x="15497" y="15016"/>
                  </a:lnTo>
                  <a:lnTo>
                    <a:pt x="15846" y="15094"/>
                  </a:lnTo>
                  <a:lnTo>
                    <a:pt x="16212" y="15172"/>
                  </a:lnTo>
                  <a:lnTo>
                    <a:pt x="16577" y="15244"/>
                  </a:lnTo>
                  <a:lnTo>
                    <a:pt x="16927" y="15304"/>
                  </a:lnTo>
                  <a:lnTo>
                    <a:pt x="17277" y="15364"/>
                  </a:lnTo>
                  <a:lnTo>
                    <a:pt x="17626" y="15418"/>
                  </a:lnTo>
                  <a:lnTo>
                    <a:pt x="17976" y="15466"/>
                  </a:lnTo>
                  <a:lnTo>
                    <a:pt x="18310" y="15508"/>
                  </a:lnTo>
                  <a:lnTo>
                    <a:pt x="18643" y="15538"/>
                  </a:lnTo>
                  <a:lnTo>
                    <a:pt x="18961" y="15568"/>
                  </a:lnTo>
                  <a:lnTo>
                    <a:pt x="19279" y="15592"/>
                  </a:lnTo>
                  <a:lnTo>
                    <a:pt x="19597" y="15611"/>
                  </a:lnTo>
                  <a:lnTo>
                    <a:pt x="19883" y="15617"/>
                  </a:lnTo>
                  <a:lnTo>
                    <a:pt x="20169" y="15623"/>
                  </a:lnTo>
                  <a:lnTo>
                    <a:pt x="20503" y="15617"/>
                  </a:lnTo>
                  <a:lnTo>
                    <a:pt x="20805" y="15604"/>
                  </a:lnTo>
                  <a:lnTo>
                    <a:pt x="21107" y="15586"/>
                  </a:lnTo>
                  <a:lnTo>
                    <a:pt x="21393" y="15556"/>
                  </a:lnTo>
                  <a:lnTo>
                    <a:pt x="21679" y="15520"/>
                  </a:lnTo>
                  <a:lnTo>
                    <a:pt x="21933" y="15472"/>
                  </a:lnTo>
                  <a:lnTo>
                    <a:pt x="22172" y="15418"/>
                  </a:lnTo>
                  <a:lnTo>
                    <a:pt x="22394" y="15364"/>
                  </a:lnTo>
                  <a:lnTo>
                    <a:pt x="22601" y="15298"/>
                  </a:lnTo>
                  <a:lnTo>
                    <a:pt x="22792" y="15220"/>
                  </a:lnTo>
                  <a:lnTo>
                    <a:pt x="22951" y="15142"/>
                  </a:lnTo>
                  <a:lnTo>
                    <a:pt x="23094" y="15058"/>
                  </a:lnTo>
                  <a:lnTo>
                    <a:pt x="23221" y="14968"/>
                  </a:lnTo>
                  <a:lnTo>
                    <a:pt x="23332" y="14865"/>
                  </a:lnTo>
                  <a:lnTo>
                    <a:pt x="23412" y="14763"/>
                  </a:lnTo>
                  <a:lnTo>
                    <a:pt x="23475" y="14655"/>
                  </a:lnTo>
                  <a:lnTo>
                    <a:pt x="23539" y="14457"/>
                  </a:lnTo>
                  <a:lnTo>
                    <a:pt x="23586" y="14247"/>
                  </a:lnTo>
                  <a:lnTo>
                    <a:pt x="23586" y="14030"/>
                  </a:lnTo>
                  <a:lnTo>
                    <a:pt x="23555" y="13796"/>
                  </a:lnTo>
                  <a:lnTo>
                    <a:pt x="23491" y="13562"/>
                  </a:lnTo>
                  <a:lnTo>
                    <a:pt x="23396" y="13315"/>
                  </a:lnTo>
                  <a:lnTo>
                    <a:pt x="23269" y="13069"/>
                  </a:lnTo>
                  <a:lnTo>
                    <a:pt x="23125" y="12817"/>
                  </a:lnTo>
                  <a:lnTo>
                    <a:pt x="22935" y="12564"/>
                  </a:lnTo>
                  <a:lnTo>
                    <a:pt x="22712" y="12318"/>
                  </a:lnTo>
                  <a:lnTo>
                    <a:pt x="22458" y="12071"/>
                  </a:lnTo>
                  <a:lnTo>
                    <a:pt x="22172" y="11831"/>
                  </a:lnTo>
                  <a:lnTo>
                    <a:pt x="22013" y="11717"/>
                  </a:lnTo>
                  <a:lnTo>
                    <a:pt x="21854" y="11603"/>
                  </a:lnTo>
                  <a:lnTo>
                    <a:pt x="21679" y="11489"/>
                  </a:lnTo>
                  <a:lnTo>
                    <a:pt x="21504" y="11374"/>
                  </a:lnTo>
                  <a:lnTo>
                    <a:pt x="21314" y="11266"/>
                  </a:lnTo>
                  <a:lnTo>
                    <a:pt x="21123" y="11164"/>
                  </a:lnTo>
                  <a:lnTo>
                    <a:pt x="20916" y="11062"/>
                  </a:lnTo>
                  <a:lnTo>
                    <a:pt x="20694" y="10966"/>
                  </a:lnTo>
                  <a:lnTo>
                    <a:pt x="20487" y="10870"/>
                  </a:lnTo>
                  <a:lnTo>
                    <a:pt x="20249" y="10780"/>
                  </a:lnTo>
                  <a:lnTo>
                    <a:pt x="20026" y="10696"/>
                  </a:lnTo>
                  <a:lnTo>
                    <a:pt x="19788" y="10617"/>
                  </a:lnTo>
                  <a:lnTo>
                    <a:pt x="19549" y="10545"/>
                  </a:lnTo>
                  <a:lnTo>
                    <a:pt x="19311" y="10473"/>
                  </a:lnTo>
                  <a:lnTo>
                    <a:pt x="19057" y="10413"/>
                  </a:lnTo>
                  <a:lnTo>
                    <a:pt x="18802" y="10353"/>
                  </a:lnTo>
                  <a:lnTo>
                    <a:pt x="18548" y="10299"/>
                  </a:lnTo>
                  <a:lnTo>
                    <a:pt x="18294" y="10251"/>
                  </a:lnTo>
                  <a:lnTo>
                    <a:pt x="18024" y="10203"/>
                  </a:lnTo>
                  <a:lnTo>
                    <a:pt x="17753" y="10167"/>
                  </a:lnTo>
                  <a:lnTo>
                    <a:pt x="17483" y="10131"/>
                  </a:lnTo>
                  <a:lnTo>
                    <a:pt x="17197" y="10101"/>
                  </a:lnTo>
                  <a:lnTo>
                    <a:pt x="16927" y="10077"/>
                  </a:lnTo>
                  <a:lnTo>
                    <a:pt x="16641" y="10059"/>
                  </a:lnTo>
                  <a:lnTo>
                    <a:pt x="16355" y="10041"/>
                  </a:lnTo>
                  <a:lnTo>
                    <a:pt x="16069" y="10035"/>
                  </a:lnTo>
                  <a:lnTo>
                    <a:pt x="15767" y="10029"/>
                  </a:lnTo>
                  <a:lnTo>
                    <a:pt x="15481" y="10035"/>
                  </a:lnTo>
                  <a:lnTo>
                    <a:pt x="15179" y="10041"/>
                  </a:lnTo>
                  <a:lnTo>
                    <a:pt x="14877" y="10053"/>
                  </a:lnTo>
                  <a:lnTo>
                    <a:pt x="14575" y="10071"/>
                  </a:lnTo>
                  <a:lnTo>
                    <a:pt x="14273" y="10089"/>
                  </a:lnTo>
                  <a:lnTo>
                    <a:pt x="13971" y="10119"/>
                  </a:lnTo>
                  <a:lnTo>
                    <a:pt x="13669" y="10149"/>
                  </a:lnTo>
                  <a:lnTo>
                    <a:pt x="13367" y="10191"/>
                  </a:lnTo>
                  <a:lnTo>
                    <a:pt x="13049" y="10233"/>
                  </a:lnTo>
                  <a:lnTo>
                    <a:pt x="12747" y="10281"/>
                  </a:lnTo>
                  <a:lnTo>
                    <a:pt x="12429" y="10335"/>
                  </a:lnTo>
                  <a:lnTo>
                    <a:pt x="12127" y="10395"/>
                  </a:lnTo>
                  <a:lnTo>
                    <a:pt x="11809" y="10461"/>
                  </a:lnTo>
                  <a:lnTo>
                    <a:pt x="11809" y="10461"/>
                  </a:lnTo>
                  <a:lnTo>
                    <a:pt x="11841" y="10347"/>
                  </a:lnTo>
                  <a:lnTo>
                    <a:pt x="11873" y="10233"/>
                  </a:lnTo>
                  <a:lnTo>
                    <a:pt x="11936" y="10113"/>
                  </a:lnTo>
                  <a:lnTo>
                    <a:pt x="12000" y="9999"/>
                  </a:lnTo>
                  <a:lnTo>
                    <a:pt x="12064" y="9884"/>
                  </a:lnTo>
                  <a:lnTo>
                    <a:pt x="12143" y="9770"/>
                  </a:lnTo>
                  <a:lnTo>
                    <a:pt x="12238" y="9650"/>
                  </a:lnTo>
                  <a:lnTo>
                    <a:pt x="12350" y="9536"/>
                  </a:lnTo>
                  <a:lnTo>
                    <a:pt x="12477" y="9422"/>
                  </a:lnTo>
                  <a:lnTo>
                    <a:pt x="12604" y="9308"/>
                  </a:lnTo>
                  <a:lnTo>
                    <a:pt x="12731" y="9187"/>
                  </a:lnTo>
                  <a:lnTo>
                    <a:pt x="12890" y="9073"/>
                  </a:lnTo>
                  <a:lnTo>
                    <a:pt x="13049" y="8959"/>
                  </a:lnTo>
                  <a:lnTo>
                    <a:pt x="13224" y="8845"/>
                  </a:lnTo>
                  <a:lnTo>
                    <a:pt x="13589" y="8611"/>
                  </a:lnTo>
                  <a:lnTo>
                    <a:pt x="14018" y="8382"/>
                  </a:lnTo>
                  <a:lnTo>
                    <a:pt x="14479" y="8148"/>
                  </a:lnTo>
                  <a:lnTo>
                    <a:pt x="14988" y="7920"/>
                  </a:lnTo>
                  <a:lnTo>
                    <a:pt x="15528" y="7691"/>
                  </a:lnTo>
                  <a:lnTo>
                    <a:pt x="16116" y="7463"/>
                  </a:lnTo>
                  <a:lnTo>
                    <a:pt x="16752" y="7235"/>
                  </a:lnTo>
                  <a:lnTo>
                    <a:pt x="17436" y="7012"/>
                  </a:lnTo>
                  <a:lnTo>
                    <a:pt x="18151" y="6784"/>
                  </a:lnTo>
                  <a:lnTo>
                    <a:pt x="18818" y="6586"/>
                  </a:lnTo>
                  <a:lnTo>
                    <a:pt x="19486" y="6393"/>
                  </a:lnTo>
                  <a:lnTo>
                    <a:pt x="20153" y="6207"/>
                  </a:lnTo>
                  <a:lnTo>
                    <a:pt x="20821" y="6033"/>
                  </a:lnTo>
                  <a:lnTo>
                    <a:pt x="21488" y="5859"/>
                  </a:lnTo>
                  <a:lnTo>
                    <a:pt x="22172" y="5696"/>
                  </a:lnTo>
                  <a:lnTo>
                    <a:pt x="22839" y="5540"/>
                  </a:lnTo>
                  <a:lnTo>
                    <a:pt x="23523" y="5384"/>
                  </a:lnTo>
                  <a:lnTo>
                    <a:pt x="24190" y="5246"/>
                  </a:lnTo>
                  <a:lnTo>
                    <a:pt x="24874" y="5108"/>
                  </a:lnTo>
                  <a:lnTo>
                    <a:pt x="25541" y="4975"/>
                  </a:lnTo>
                  <a:lnTo>
                    <a:pt x="26225" y="4855"/>
                  </a:lnTo>
                  <a:lnTo>
                    <a:pt x="26892" y="4735"/>
                  </a:lnTo>
                  <a:lnTo>
                    <a:pt x="27560" y="4627"/>
                  </a:lnTo>
                  <a:lnTo>
                    <a:pt x="28227" y="4531"/>
                  </a:lnTo>
                  <a:lnTo>
                    <a:pt x="28879" y="4435"/>
                  </a:lnTo>
                  <a:lnTo>
                    <a:pt x="29546" y="4350"/>
                  </a:lnTo>
                  <a:lnTo>
                    <a:pt x="30198" y="4272"/>
                  </a:lnTo>
                  <a:lnTo>
                    <a:pt x="30850" y="4200"/>
                  </a:lnTo>
                  <a:lnTo>
                    <a:pt x="31485" y="4134"/>
                  </a:lnTo>
                  <a:lnTo>
                    <a:pt x="32137" y="4080"/>
                  </a:lnTo>
                  <a:lnTo>
                    <a:pt x="32773" y="4032"/>
                  </a:lnTo>
                  <a:lnTo>
                    <a:pt x="33393" y="3990"/>
                  </a:lnTo>
                  <a:lnTo>
                    <a:pt x="34013" y="3954"/>
                  </a:lnTo>
                  <a:lnTo>
                    <a:pt x="34632" y="3930"/>
                  </a:lnTo>
                  <a:lnTo>
                    <a:pt x="35236" y="3912"/>
                  </a:lnTo>
                  <a:lnTo>
                    <a:pt x="35824" y="3900"/>
                  </a:lnTo>
                  <a:lnTo>
                    <a:pt x="36412" y="3900"/>
                  </a:lnTo>
                  <a:lnTo>
                    <a:pt x="37001" y="3906"/>
                  </a:lnTo>
                  <a:lnTo>
                    <a:pt x="37573" y="3918"/>
                  </a:lnTo>
                  <a:lnTo>
                    <a:pt x="38129" y="3942"/>
                  </a:lnTo>
                  <a:lnTo>
                    <a:pt x="38685" y="3972"/>
                  </a:lnTo>
                  <a:lnTo>
                    <a:pt x="38367" y="4224"/>
                  </a:lnTo>
                  <a:lnTo>
                    <a:pt x="38097" y="4477"/>
                  </a:lnTo>
                  <a:lnTo>
                    <a:pt x="37875" y="4729"/>
                  </a:lnTo>
                  <a:lnTo>
                    <a:pt x="37684" y="4981"/>
                  </a:lnTo>
                  <a:lnTo>
                    <a:pt x="37525" y="5240"/>
                  </a:lnTo>
                  <a:lnTo>
                    <a:pt x="37461" y="5366"/>
                  </a:lnTo>
                  <a:lnTo>
                    <a:pt x="37414" y="5492"/>
                  </a:lnTo>
                  <a:lnTo>
                    <a:pt x="37366" y="5618"/>
                  </a:lnTo>
                  <a:lnTo>
                    <a:pt x="37334" y="5744"/>
                  </a:lnTo>
                  <a:lnTo>
                    <a:pt x="37318" y="5871"/>
                  </a:lnTo>
                  <a:lnTo>
                    <a:pt x="37302" y="5997"/>
                  </a:lnTo>
                  <a:lnTo>
                    <a:pt x="37302" y="6117"/>
                  </a:lnTo>
                  <a:lnTo>
                    <a:pt x="37302" y="6243"/>
                  </a:lnTo>
                  <a:lnTo>
                    <a:pt x="37318" y="6369"/>
                  </a:lnTo>
                  <a:lnTo>
                    <a:pt x="37350" y="6490"/>
                  </a:lnTo>
                  <a:lnTo>
                    <a:pt x="37382" y="6616"/>
                  </a:lnTo>
                  <a:lnTo>
                    <a:pt x="37430" y="6736"/>
                  </a:lnTo>
                  <a:lnTo>
                    <a:pt x="37477" y="6856"/>
                  </a:lnTo>
                  <a:lnTo>
                    <a:pt x="37557" y="6976"/>
                  </a:lnTo>
                  <a:lnTo>
                    <a:pt x="37620" y="7096"/>
                  </a:lnTo>
                  <a:lnTo>
                    <a:pt x="37716" y="7217"/>
                  </a:lnTo>
                  <a:lnTo>
                    <a:pt x="37811" y="7331"/>
                  </a:lnTo>
                  <a:lnTo>
                    <a:pt x="37922" y="7445"/>
                  </a:lnTo>
                  <a:lnTo>
                    <a:pt x="38034" y="7565"/>
                  </a:lnTo>
                  <a:lnTo>
                    <a:pt x="38161" y="7673"/>
                  </a:lnTo>
                  <a:lnTo>
                    <a:pt x="38304" y="7787"/>
                  </a:lnTo>
                  <a:lnTo>
                    <a:pt x="38447" y="7902"/>
                  </a:lnTo>
                  <a:lnTo>
                    <a:pt x="38685" y="8064"/>
                  </a:lnTo>
                  <a:lnTo>
                    <a:pt x="38955" y="8220"/>
                  </a:lnTo>
                  <a:lnTo>
                    <a:pt x="39226" y="8370"/>
                  </a:lnTo>
                  <a:lnTo>
                    <a:pt x="39528" y="8508"/>
                  </a:lnTo>
                  <a:lnTo>
                    <a:pt x="39830" y="8641"/>
                  </a:lnTo>
                  <a:lnTo>
                    <a:pt x="40163" y="8761"/>
                  </a:lnTo>
                  <a:lnTo>
                    <a:pt x="40497" y="8869"/>
                  </a:lnTo>
                  <a:lnTo>
                    <a:pt x="40831" y="8971"/>
                  </a:lnTo>
                  <a:lnTo>
                    <a:pt x="41196" y="9061"/>
                  </a:lnTo>
                  <a:lnTo>
                    <a:pt x="41562" y="9139"/>
                  </a:lnTo>
                  <a:lnTo>
                    <a:pt x="41928" y="9205"/>
                  </a:lnTo>
                  <a:lnTo>
                    <a:pt x="42309" y="9259"/>
                  </a:lnTo>
                  <a:lnTo>
                    <a:pt x="42690" y="9308"/>
                  </a:lnTo>
                  <a:lnTo>
                    <a:pt x="43088" y="9338"/>
                  </a:lnTo>
                  <a:lnTo>
                    <a:pt x="43469" y="9356"/>
                  </a:lnTo>
                  <a:lnTo>
                    <a:pt x="43867" y="9362"/>
                  </a:lnTo>
                  <a:lnTo>
                    <a:pt x="44089" y="9362"/>
                  </a:lnTo>
                  <a:lnTo>
                    <a:pt x="44343" y="9356"/>
                  </a:lnTo>
                  <a:lnTo>
                    <a:pt x="44629" y="9338"/>
                  </a:lnTo>
                  <a:lnTo>
                    <a:pt x="44931" y="9314"/>
                  </a:lnTo>
                  <a:lnTo>
                    <a:pt x="45265" y="9277"/>
                  </a:lnTo>
                  <a:lnTo>
                    <a:pt x="45599" y="9223"/>
                  </a:lnTo>
                  <a:lnTo>
                    <a:pt x="45949" y="9163"/>
                  </a:lnTo>
                  <a:lnTo>
                    <a:pt x="46123" y="9121"/>
                  </a:lnTo>
                  <a:lnTo>
                    <a:pt x="46298" y="9079"/>
                  </a:lnTo>
                  <a:lnTo>
                    <a:pt x="46473" y="9031"/>
                  </a:lnTo>
                  <a:lnTo>
                    <a:pt x="46648" y="8983"/>
                  </a:lnTo>
                  <a:lnTo>
                    <a:pt x="46823" y="8923"/>
                  </a:lnTo>
                  <a:lnTo>
                    <a:pt x="46998" y="8863"/>
                  </a:lnTo>
                  <a:lnTo>
                    <a:pt x="47172" y="8791"/>
                  </a:lnTo>
                  <a:lnTo>
                    <a:pt x="47347" y="8719"/>
                  </a:lnTo>
                  <a:lnTo>
                    <a:pt x="47506" y="8641"/>
                  </a:lnTo>
                  <a:lnTo>
                    <a:pt x="47665" y="8550"/>
                  </a:lnTo>
                  <a:lnTo>
                    <a:pt x="47824" y="8460"/>
                  </a:lnTo>
                  <a:lnTo>
                    <a:pt x="47967" y="8358"/>
                  </a:lnTo>
                  <a:lnTo>
                    <a:pt x="48126" y="8256"/>
                  </a:lnTo>
                  <a:lnTo>
                    <a:pt x="48253" y="8142"/>
                  </a:lnTo>
                  <a:lnTo>
                    <a:pt x="48396" y="8022"/>
                  </a:lnTo>
                  <a:lnTo>
                    <a:pt x="48523" y="7890"/>
                  </a:lnTo>
                  <a:lnTo>
                    <a:pt x="48635" y="7757"/>
                  </a:lnTo>
                  <a:lnTo>
                    <a:pt x="48746" y="7613"/>
                  </a:lnTo>
                  <a:lnTo>
                    <a:pt x="48857" y="7445"/>
                  </a:lnTo>
                  <a:lnTo>
                    <a:pt x="48937" y="7283"/>
                  </a:lnTo>
                  <a:lnTo>
                    <a:pt x="49000" y="7120"/>
                  </a:lnTo>
                  <a:lnTo>
                    <a:pt x="49064" y="6958"/>
                  </a:lnTo>
                  <a:lnTo>
                    <a:pt x="49096" y="6796"/>
                  </a:lnTo>
                  <a:lnTo>
                    <a:pt x="49111" y="6640"/>
                  </a:lnTo>
                  <a:lnTo>
                    <a:pt x="49111" y="6478"/>
                  </a:lnTo>
                  <a:lnTo>
                    <a:pt x="49080" y="6321"/>
                  </a:lnTo>
                  <a:lnTo>
                    <a:pt x="49048" y="6171"/>
                  </a:lnTo>
                  <a:lnTo>
                    <a:pt x="49000" y="6015"/>
                  </a:lnTo>
                  <a:lnTo>
                    <a:pt x="48921" y="5865"/>
                  </a:lnTo>
                  <a:lnTo>
                    <a:pt x="48825" y="5714"/>
                  </a:lnTo>
                  <a:lnTo>
                    <a:pt x="48730" y="5570"/>
                  </a:lnTo>
                  <a:lnTo>
                    <a:pt x="48603" y="5426"/>
                  </a:lnTo>
                  <a:lnTo>
                    <a:pt x="48460" y="5282"/>
                  </a:lnTo>
                  <a:lnTo>
                    <a:pt x="48317" y="5144"/>
                  </a:lnTo>
                  <a:lnTo>
                    <a:pt x="48142" y="5005"/>
                  </a:lnTo>
                  <a:lnTo>
                    <a:pt x="47951" y="4873"/>
                  </a:lnTo>
                  <a:lnTo>
                    <a:pt x="47745" y="4741"/>
                  </a:lnTo>
                  <a:lnTo>
                    <a:pt x="47538" y="4615"/>
                  </a:lnTo>
                  <a:lnTo>
                    <a:pt x="47300" y="4489"/>
                  </a:lnTo>
                  <a:lnTo>
                    <a:pt x="47045" y="4362"/>
                  </a:lnTo>
                  <a:lnTo>
                    <a:pt x="46791" y="4242"/>
                  </a:lnTo>
                  <a:lnTo>
                    <a:pt x="46505" y="4128"/>
                  </a:lnTo>
                  <a:lnTo>
                    <a:pt x="46219" y="4020"/>
                  </a:lnTo>
                  <a:lnTo>
                    <a:pt x="45917" y="3912"/>
                  </a:lnTo>
                  <a:lnTo>
                    <a:pt x="45583" y="3804"/>
                  </a:lnTo>
                  <a:lnTo>
                    <a:pt x="45249" y="3702"/>
                  </a:lnTo>
                  <a:lnTo>
                    <a:pt x="44900" y="3605"/>
                  </a:lnTo>
                  <a:lnTo>
                    <a:pt x="44534" y="3515"/>
                  </a:lnTo>
                  <a:lnTo>
                    <a:pt x="44169" y="3425"/>
                  </a:lnTo>
                  <a:lnTo>
                    <a:pt x="43771" y="3341"/>
                  </a:lnTo>
                  <a:lnTo>
                    <a:pt x="44153" y="3185"/>
                  </a:lnTo>
                  <a:lnTo>
                    <a:pt x="44566" y="3035"/>
                  </a:lnTo>
                  <a:lnTo>
                    <a:pt x="44979" y="2884"/>
                  </a:lnTo>
                  <a:lnTo>
                    <a:pt x="45424" y="2734"/>
                  </a:lnTo>
                  <a:lnTo>
                    <a:pt x="45885" y="2584"/>
                  </a:lnTo>
                  <a:lnTo>
                    <a:pt x="46378" y="2440"/>
                  </a:lnTo>
                  <a:lnTo>
                    <a:pt x="46870" y="2296"/>
                  </a:lnTo>
                  <a:lnTo>
                    <a:pt x="47395" y="2157"/>
                  </a:lnTo>
                  <a:lnTo>
                    <a:pt x="47840" y="2043"/>
                  </a:lnTo>
                  <a:lnTo>
                    <a:pt x="48269" y="1941"/>
                  </a:lnTo>
                  <a:lnTo>
                    <a:pt x="48714" y="1845"/>
                  </a:lnTo>
                  <a:lnTo>
                    <a:pt x="49159" y="1755"/>
                  </a:lnTo>
                  <a:lnTo>
                    <a:pt x="49604" y="1671"/>
                  </a:lnTo>
                  <a:lnTo>
                    <a:pt x="50033" y="1593"/>
                  </a:lnTo>
                  <a:lnTo>
                    <a:pt x="50478" y="1526"/>
                  </a:lnTo>
                  <a:lnTo>
                    <a:pt x="50923" y="1460"/>
                  </a:lnTo>
                  <a:lnTo>
                    <a:pt x="51368" y="1406"/>
                  </a:lnTo>
                  <a:lnTo>
                    <a:pt x="51813" y="1358"/>
                  </a:lnTo>
                  <a:lnTo>
                    <a:pt x="52258" y="1322"/>
                  </a:lnTo>
                  <a:lnTo>
                    <a:pt x="52703" y="1286"/>
                  </a:lnTo>
                  <a:lnTo>
                    <a:pt x="53148" y="1262"/>
                  </a:lnTo>
                  <a:lnTo>
                    <a:pt x="53593" y="1244"/>
                  </a:lnTo>
                  <a:lnTo>
                    <a:pt x="54038" y="1232"/>
                  </a:lnTo>
                  <a:close/>
                  <a:moveTo>
                    <a:pt x="54483" y="0"/>
                  </a:moveTo>
                  <a:lnTo>
                    <a:pt x="53911" y="6"/>
                  </a:lnTo>
                  <a:lnTo>
                    <a:pt x="53339" y="18"/>
                  </a:lnTo>
                  <a:lnTo>
                    <a:pt x="52767" y="42"/>
                  </a:lnTo>
                  <a:lnTo>
                    <a:pt x="52211" y="72"/>
                  </a:lnTo>
                  <a:lnTo>
                    <a:pt x="51638" y="114"/>
                  </a:lnTo>
                  <a:lnTo>
                    <a:pt x="51082" y="163"/>
                  </a:lnTo>
                  <a:lnTo>
                    <a:pt x="50510" y="223"/>
                  </a:lnTo>
                  <a:lnTo>
                    <a:pt x="49954" y="289"/>
                  </a:lnTo>
                  <a:lnTo>
                    <a:pt x="49397" y="367"/>
                  </a:lnTo>
                  <a:lnTo>
                    <a:pt x="48841" y="451"/>
                  </a:lnTo>
                  <a:lnTo>
                    <a:pt x="48285" y="547"/>
                  </a:lnTo>
                  <a:lnTo>
                    <a:pt x="47729" y="649"/>
                  </a:lnTo>
                  <a:lnTo>
                    <a:pt x="47172" y="763"/>
                  </a:lnTo>
                  <a:lnTo>
                    <a:pt x="46632" y="884"/>
                  </a:lnTo>
                  <a:lnTo>
                    <a:pt x="46076" y="1010"/>
                  </a:lnTo>
                  <a:lnTo>
                    <a:pt x="45535" y="1148"/>
                  </a:lnTo>
                  <a:lnTo>
                    <a:pt x="44804" y="1352"/>
                  </a:lnTo>
                  <a:lnTo>
                    <a:pt x="44089" y="1557"/>
                  </a:lnTo>
                  <a:lnTo>
                    <a:pt x="43422" y="1767"/>
                  </a:lnTo>
                  <a:lnTo>
                    <a:pt x="42786" y="1977"/>
                  </a:lnTo>
                  <a:lnTo>
                    <a:pt x="42182" y="2193"/>
                  </a:lnTo>
                  <a:lnTo>
                    <a:pt x="41610" y="2416"/>
                  </a:lnTo>
                  <a:lnTo>
                    <a:pt x="41069" y="2638"/>
                  </a:lnTo>
                  <a:lnTo>
                    <a:pt x="40561" y="2866"/>
                  </a:lnTo>
                  <a:lnTo>
                    <a:pt x="39909" y="2812"/>
                  </a:lnTo>
                  <a:lnTo>
                    <a:pt x="39242" y="2764"/>
                  </a:lnTo>
                  <a:lnTo>
                    <a:pt x="38574" y="2728"/>
                  </a:lnTo>
                  <a:lnTo>
                    <a:pt x="37875" y="2704"/>
                  </a:lnTo>
                  <a:lnTo>
                    <a:pt x="37175" y="2686"/>
                  </a:lnTo>
                  <a:lnTo>
                    <a:pt x="36460" y="2680"/>
                  </a:lnTo>
                  <a:lnTo>
                    <a:pt x="35745" y="2680"/>
                  </a:lnTo>
                  <a:lnTo>
                    <a:pt x="35014" y="2692"/>
                  </a:lnTo>
                  <a:lnTo>
                    <a:pt x="34267" y="2716"/>
                  </a:lnTo>
                  <a:lnTo>
                    <a:pt x="33520" y="2752"/>
                  </a:lnTo>
                  <a:lnTo>
                    <a:pt x="32757" y="2794"/>
                  </a:lnTo>
                  <a:lnTo>
                    <a:pt x="31994" y="2842"/>
                  </a:lnTo>
                  <a:lnTo>
                    <a:pt x="31231" y="2908"/>
                  </a:lnTo>
                  <a:lnTo>
                    <a:pt x="30452" y="2981"/>
                  </a:lnTo>
                  <a:lnTo>
                    <a:pt x="29658" y="3059"/>
                  </a:lnTo>
                  <a:lnTo>
                    <a:pt x="28879" y="3149"/>
                  </a:lnTo>
                  <a:lnTo>
                    <a:pt x="28084" y="3251"/>
                  </a:lnTo>
                  <a:lnTo>
                    <a:pt x="27290" y="3359"/>
                  </a:lnTo>
                  <a:lnTo>
                    <a:pt x="26495" y="3473"/>
                  </a:lnTo>
                  <a:lnTo>
                    <a:pt x="25700" y="3605"/>
                  </a:lnTo>
                  <a:lnTo>
                    <a:pt x="24890" y="3738"/>
                  </a:lnTo>
                  <a:lnTo>
                    <a:pt x="24095" y="3888"/>
                  </a:lnTo>
                  <a:lnTo>
                    <a:pt x="23284" y="4038"/>
                  </a:lnTo>
                  <a:lnTo>
                    <a:pt x="22474" y="4200"/>
                  </a:lnTo>
                  <a:lnTo>
                    <a:pt x="21679" y="4375"/>
                  </a:lnTo>
                  <a:lnTo>
                    <a:pt x="20869" y="4555"/>
                  </a:lnTo>
                  <a:lnTo>
                    <a:pt x="20074" y="4747"/>
                  </a:lnTo>
                  <a:lnTo>
                    <a:pt x="19279" y="4945"/>
                  </a:lnTo>
                  <a:lnTo>
                    <a:pt x="18469" y="5156"/>
                  </a:lnTo>
                  <a:lnTo>
                    <a:pt x="17690" y="5372"/>
                  </a:lnTo>
                  <a:lnTo>
                    <a:pt x="16895" y="5594"/>
                  </a:lnTo>
                  <a:lnTo>
                    <a:pt x="16116" y="5829"/>
                  </a:lnTo>
                  <a:lnTo>
                    <a:pt x="15465" y="6027"/>
                  </a:lnTo>
                  <a:lnTo>
                    <a:pt x="14861" y="6225"/>
                  </a:lnTo>
                  <a:lnTo>
                    <a:pt x="14289" y="6423"/>
                  </a:lnTo>
                  <a:lnTo>
                    <a:pt x="13748" y="6622"/>
                  </a:lnTo>
                  <a:lnTo>
                    <a:pt x="13240" y="6820"/>
                  </a:lnTo>
                  <a:lnTo>
                    <a:pt x="12763" y="7012"/>
                  </a:lnTo>
                  <a:lnTo>
                    <a:pt x="12318" y="7211"/>
                  </a:lnTo>
                  <a:lnTo>
                    <a:pt x="11889" y="7403"/>
                  </a:lnTo>
                  <a:lnTo>
                    <a:pt x="11507" y="7589"/>
                  </a:lnTo>
                  <a:lnTo>
                    <a:pt x="11142" y="7781"/>
                  </a:lnTo>
                  <a:lnTo>
                    <a:pt x="10808" y="7968"/>
                  </a:lnTo>
                  <a:lnTo>
                    <a:pt x="10506" y="8154"/>
                  </a:lnTo>
                  <a:lnTo>
                    <a:pt x="10220" y="8340"/>
                  </a:lnTo>
                  <a:lnTo>
                    <a:pt x="9966" y="8520"/>
                  </a:lnTo>
                  <a:lnTo>
                    <a:pt x="9743" y="8701"/>
                  </a:lnTo>
                  <a:lnTo>
                    <a:pt x="9536" y="8881"/>
                  </a:lnTo>
                  <a:lnTo>
                    <a:pt x="9346" y="9055"/>
                  </a:lnTo>
                  <a:lnTo>
                    <a:pt x="9171" y="9229"/>
                  </a:lnTo>
                  <a:lnTo>
                    <a:pt x="9028" y="9404"/>
                  </a:lnTo>
                  <a:lnTo>
                    <a:pt x="8917" y="9572"/>
                  </a:lnTo>
                  <a:lnTo>
                    <a:pt x="8805" y="9740"/>
                  </a:lnTo>
                  <a:lnTo>
                    <a:pt x="8726" y="9902"/>
                  </a:lnTo>
                  <a:lnTo>
                    <a:pt x="8646" y="10065"/>
                  </a:lnTo>
                  <a:lnTo>
                    <a:pt x="8599" y="10227"/>
                  </a:lnTo>
                  <a:lnTo>
                    <a:pt x="8567" y="10383"/>
                  </a:lnTo>
                  <a:lnTo>
                    <a:pt x="8535" y="10533"/>
                  </a:lnTo>
                  <a:lnTo>
                    <a:pt x="8535" y="10683"/>
                  </a:lnTo>
                  <a:lnTo>
                    <a:pt x="8535" y="10834"/>
                  </a:lnTo>
                  <a:lnTo>
                    <a:pt x="8551" y="10978"/>
                  </a:lnTo>
                  <a:lnTo>
                    <a:pt x="8583" y="11116"/>
                  </a:lnTo>
                  <a:lnTo>
                    <a:pt x="8631" y="11254"/>
                  </a:lnTo>
                  <a:lnTo>
                    <a:pt x="8678" y="11386"/>
                  </a:lnTo>
                  <a:lnTo>
                    <a:pt x="8090" y="11621"/>
                  </a:lnTo>
                  <a:lnTo>
                    <a:pt x="7502" y="11867"/>
                  </a:lnTo>
                  <a:lnTo>
                    <a:pt x="6898" y="12132"/>
                  </a:lnTo>
                  <a:lnTo>
                    <a:pt x="6294" y="12414"/>
                  </a:lnTo>
                  <a:lnTo>
                    <a:pt x="5690" y="12720"/>
                  </a:lnTo>
                  <a:lnTo>
                    <a:pt x="5070" y="13039"/>
                  </a:lnTo>
                  <a:lnTo>
                    <a:pt x="4466" y="13375"/>
                  </a:lnTo>
                  <a:lnTo>
                    <a:pt x="3847" y="13730"/>
                  </a:lnTo>
                  <a:lnTo>
                    <a:pt x="3545" y="13910"/>
                  </a:lnTo>
                  <a:lnTo>
                    <a:pt x="3259" y="14096"/>
                  </a:lnTo>
                  <a:lnTo>
                    <a:pt x="2972" y="14283"/>
                  </a:lnTo>
                  <a:lnTo>
                    <a:pt x="2718" y="14469"/>
                  </a:lnTo>
                  <a:lnTo>
                    <a:pt x="2464" y="14655"/>
                  </a:lnTo>
                  <a:lnTo>
                    <a:pt x="2225" y="14847"/>
                  </a:lnTo>
                  <a:lnTo>
                    <a:pt x="2003" y="15040"/>
                  </a:lnTo>
                  <a:lnTo>
                    <a:pt x="1796" y="15232"/>
                  </a:lnTo>
                  <a:lnTo>
                    <a:pt x="1590" y="15424"/>
                  </a:lnTo>
                  <a:lnTo>
                    <a:pt x="1415" y="15617"/>
                  </a:lnTo>
                  <a:lnTo>
                    <a:pt x="1240" y="15815"/>
                  </a:lnTo>
                  <a:lnTo>
                    <a:pt x="1081" y="16013"/>
                  </a:lnTo>
                  <a:lnTo>
                    <a:pt x="922" y="16211"/>
                  </a:lnTo>
                  <a:lnTo>
                    <a:pt x="795" y="16410"/>
                  </a:lnTo>
                  <a:lnTo>
                    <a:pt x="668" y="16608"/>
                  </a:lnTo>
                  <a:lnTo>
                    <a:pt x="541" y="16806"/>
                  </a:lnTo>
                  <a:lnTo>
                    <a:pt x="445" y="17010"/>
                  </a:lnTo>
                  <a:lnTo>
                    <a:pt x="350" y="17209"/>
                  </a:lnTo>
                  <a:lnTo>
                    <a:pt x="271" y="17413"/>
                  </a:lnTo>
                  <a:lnTo>
                    <a:pt x="207" y="17611"/>
                  </a:lnTo>
                  <a:lnTo>
                    <a:pt x="143" y="17816"/>
                  </a:lnTo>
                  <a:lnTo>
                    <a:pt x="96" y="18020"/>
                  </a:lnTo>
                  <a:lnTo>
                    <a:pt x="48" y="18224"/>
                  </a:lnTo>
                  <a:lnTo>
                    <a:pt x="32" y="18429"/>
                  </a:lnTo>
                  <a:lnTo>
                    <a:pt x="0" y="18633"/>
                  </a:lnTo>
                  <a:lnTo>
                    <a:pt x="0" y="18837"/>
                  </a:lnTo>
                  <a:lnTo>
                    <a:pt x="0" y="19041"/>
                  </a:lnTo>
                  <a:lnTo>
                    <a:pt x="16" y="19246"/>
                  </a:lnTo>
                  <a:lnTo>
                    <a:pt x="64" y="19654"/>
                  </a:lnTo>
                  <a:lnTo>
                    <a:pt x="159" y="20057"/>
                  </a:lnTo>
                  <a:lnTo>
                    <a:pt x="286" y="20465"/>
                  </a:lnTo>
                  <a:lnTo>
                    <a:pt x="445" y="20868"/>
                  </a:lnTo>
                  <a:lnTo>
                    <a:pt x="636" y="21271"/>
                  </a:lnTo>
                  <a:lnTo>
                    <a:pt x="874" y="21667"/>
                  </a:lnTo>
                  <a:lnTo>
                    <a:pt x="1129" y="22064"/>
                  </a:lnTo>
                  <a:lnTo>
                    <a:pt x="1415" y="22460"/>
                  </a:lnTo>
                  <a:lnTo>
                    <a:pt x="1733" y="22845"/>
                  </a:lnTo>
                  <a:lnTo>
                    <a:pt x="2082" y="23229"/>
                  </a:lnTo>
                  <a:lnTo>
                    <a:pt x="2464" y="23608"/>
                  </a:lnTo>
                  <a:lnTo>
                    <a:pt x="2861" y="23974"/>
                  </a:lnTo>
                  <a:lnTo>
                    <a:pt x="3274" y="24341"/>
                  </a:lnTo>
                  <a:lnTo>
                    <a:pt x="3735" y="24701"/>
                  </a:lnTo>
                  <a:lnTo>
                    <a:pt x="4196" y="25050"/>
                  </a:lnTo>
                  <a:lnTo>
                    <a:pt x="4689" y="25392"/>
                  </a:lnTo>
                  <a:lnTo>
                    <a:pt x="5198" y="25729"/>
                  </a:lnTo>
                  <a:lnTo>
                    <a:pt x="5738" y="26053"/>
                  </a:lnTo>
                  <a:lnTo>
                    <a:pt x="5420" y="26252"/>
                  </a:lnTo>
                  <a:lnTo>
                    <a:pt x="5134" y="26456"/>
                  </a:lnTo>
                  <a:lnTo>
                    <a:pt x="4880" y="26672"/>
                  </a:lnTo>
                  <a:lnTo>
                    <a:pt x="4641" y="26895"/>
                  </a:lnTo>
                  <a:lnTo>
                    <a:pt x="4435" y="27129"/>
                  </a:lnTo>
                  <a:lnTo>
                    <a:pt x="4260" y="27375"/>
                  </a:lnTo>
                  <a:lnTo>
                    <a:pt x="4101" y="27628"/>
                  </a:lnTo>
                  <a:lnTo>
                    <a:pt x="3974" y="27886"/>
                  </a:lnTo>
                  <a:lnTo>
                    <a:pt x="3910" y="28090"/>
                  </a:lnTo>
                  <a:lnTo>
                    <a:pt x="3878" y="28295"/>
                  </a:lnTo>
                  <a:lnTo>
                    <a:pt x="3894" y="28505"/>
                  </a:lnTo>
                  <a:lnTo>
                    <a:pt x="3926" y="28715"/>
                  </a:lnTo>
                  <a:lnTo>
                    <a:pt x="4006" y="28925"/>
                  </a:lnTo>
                  <a:lnTo>
                    <a:pt x="4117" y="29136"/>
                  </a:lnTo>
                  <a:lnTo>
                    <a:pt x="4276" y="29352"/>
                  </a:lnTo>
                  <a:lnTo>
                    <a:pt x="4451" y="29562"/>
                  </a:lnTo>
                  <a:lnTo>
                    <a:pt x="4673" y="29779"/>
                  </a:lnTo>
                  <a:lnTo>
                    <a:pt x="4927" y="29989"/>
                  </a:lnTo>
                  <a:lnTo>
                    <a:pt x="5213" y="30205"/>
                  </a:lnTo>
                  <a:lnTo>
                    <a:pt x="5547" y="30416"/>
                  </a:lnTo>
                  <a:lnTo>
                    <a:pt x="5897" y="30632"/>
                  </a:lnTo>
                  <a:lnTo>
                    <a:pt x="6294" y="30842"/>
                  </a:lnTo>
                  <a:lnTo>
                    <a:pt x="6723" y="31058"/>
                  </a:lnTo>
                  <a:lnTo>
                    <a:pt x="7184" y="31269"/>
                  </a:lnTo>
                  <a:lnTo>
                    <a:pt x="7741" y="31509"/>
                  </a:lnTo>
                  <a:lnTo>
                    <a:pt x="8360" y="31743"/>
                  </a:lnTo>
                  <a:lnTo>
                    <a:pt x="8996" y="31978"/>
                  </a:lnTo>
                  <a:lnTo>
                    <a:pt x="9680" y="32206"/>
                  </a:lnTo>
                  <a:lnTo>
                    <a:pt x="10395" y="32434"/>
                  </a:lnTo>
                  <a:lnTo>
                    <a:pt x="11126" y="32657"/>
                  </a:lnTo>
                  <a:lnTo>
                    <a:pt x="11905" y="32873"/>
                  </a:lnTo>
                  <a:lnTo>
                    <a:pt x="12715" y="33083"/>
                  </a:lnTo>
                  <a:lnTo>
                    <a:pt x="13542" y="33294"/>
                  </a:lnTo>
                  <a:lnTo>
                    <a:pt x="14400" y="33492"/>
                  </a:lnTo>
                  <a:lnTo>
                    <a:pt x="15274" y="33690"/>
                  </a:lnTo>
                  <a:lnTo>
                    <a:pt x="16180" y="33876"/>
                  </a:lnTo>
                  <a:lnTo>
                    <a:pt x="17086" y="34063"/>
                  </a:lnTo>
                  <a:lnTo>
                    <a:pt x="18024" y="34237"/>
                  </a:lnTo>
                  <a:lnTo>
                    <a:pt x="18977" y="34405"/>
                  </a:lnTo>
                  <a:lnTo>
                    <a:pt x="19947" y="34567"/>
                  </a:lnTo>
                  <a:lnTo>
                    <a:pt x="20916" y="34724"/>
                  </a:lnTo>
                  <a:lnTo>
                    <a:pt x="21902" y="34874"/>
                  </a:lnTo>
                  <a:lnTo>
                    <a:pt x="22903" y="35012"/>
                  </a:lnTo>
                  <a:lnTo>
                    <a:pt x="23904" y="35138"/>
                  </a:lnTo>
                  <a:lnTo>
                    <a:pt x="24921" y="35264"/>
                  </a:lnTo>
                  <a:lnTo>
                    <a:pt x="25923" y="35373"/>
                  </a:lnTo>
                  <a:lnTo>
                    <a:pt x="26940" y="35481"/>
                  </a:lnTo>
                  <a:lnTo>
                    <a:pt x="27957" y="35571"/>
                  </a:lnTo>
                  <a:lnTo>
                    <a:pt x="28958" y="35655"/>
                  </a:lnTo>
                  <a:lnTo>
                    <a:pt x="29960" y="35727"/>
                  </a:lnTo>
                  <a:lnTo>
                    <a:pt x="30961" y="35793"/>
                  </a:lnTo>
                  <a:lnTo>
                    <a:pt x="31962" y="35847"/>
                  </a:lnTo>
                  <a:lnTo>
                    <a:pt x="32932" y="35883"/>
                  </a:lnTo>
                  <a:lnTo>
                    <a:pt x="33901" y="35913"/>
                  </a:lnTo>
                  <a:lnTo>
                    <a:pt x="34871" y="35931"/>
                  </a:lnTo>
                  <a:lnTo>
                    <a:pt x="35809" y="35937"/>
                  </a:lnTo>
                  <a:lnTo>
                    <a:pt x="36524" y="35937"/>
                  </a:lnTo>
                  <a:lnTo>
                    <a:pt x="37223" y="35925"/>
                  </a:lnTo>
                  <a:lnTo>
                    <a:pt x="37906" y="35907"/>
                  </a:lnTo>
                  <a:lnTo>
                    <a:pt x="38574" y="35883"/>
                  </a:lnTo>
                  <a:lnTo>
                    <a:pt x="39226" y="35853"/>
                  </a:lnTo>
                  <a:lnTo>
                    <a:pt x="39861" y="35817"/>
                  </a:lnTo>
                  <a:lnTo>
                    <a:pt x="40481" y="35769"/>
                  </a:lnTo>
                  <a:lnTo>
                    <a:pt x="41085" y="35721"/>
                  </a:lnTo>
                  <a:lnTo>
                    <a:pt x="41673" y="35661"/>
                  </a:lnTo>
                  <a:lnTo>
                    <a:pt x="42261" y="35595"/>
                  </a:lnTo>
                  <a:lnTo>
                    <a:pt x="42818" y="35523"/>
                  </a:lnTo>
                  <a:lnTo>
                    <a:pt x="43358" y="35445"/>
                  </a:lnTo>
                  <a:lnTo>
                    <a:pt x="43882" y="35361"/>
                  </a:lnTo>
                  <a:lnTo>
                    <a:pt x="44391" y="35270"/>
                  </a:lnTo>
                  <a:lnTo>
                    <a:pt x="44868" y="35174"/>
                  </a:lnTo>
                  <a:lnTo>
                    <a:pt x="45345" y="35072"/>
                  </a:lnTo>
                  <a:lnTo>
                    <a:pt x="45806" y="34964"/>
                  </a:lnTo>
                  <a:lnTo>
                    <a:pt x="46251" y="34844"/>
                  </a:lnTo>
                  <a:lnTo>
                    <a:pt x="46664" y="34724"/>
                  </a:lnTo>
                  <a:lnTo>
                    <a:pt x="47061" y="34592"/>
                  </a:lnTo>
                  <a:lnTo>
                    <a:pt x="47458" y="34459"/>
                  </a:lnTo>
                  <a:lnTo>
                    <a:pt x="47824" y="34315"/>
                  </a:lnTo>
                  <a:lnTo>
                    <a:pt x="48174" y="34171"/>
                  </a:lnTo>
                  <a:lnTo>
                    <a:pt x="48492" y="34015"/>
                  </a:lnTo>
                  <a:lnTo>
                    <a:pt x="48809" y="33858"/>
                  </a:lnTo>
                  <a:lnTo>
                    <a:pt x="49096" y="33690"/>
                  </a:lnTo>
                  <a:lnTo>
                    <a:pt x="49382" y="33522"/>
                  </a:lnTo>
                  <a:lnTo>
                    <a:pt x="49636" y="33342"/>
                  </a:lnTo>
                  <a:lnTo>
                    <a:pt x="49858" y="33161"/>
                  </a:lnTo>
                  <a:lnTo>
                    <a:pt x="50081" y="32969"/>
                  </a:lnTo>
                  <a:lnTo>
                    <a:pt x="50272" y="32777"/>
                  </a:lnTo>
                  <a:lnTo>
                    <a:pt x="50446" y="32573"/>
                  </a:lnTo>
                  <a:lnTo>
                    <a:pt x="50748" y="32188"/>
                  </a:lnTo>
                  <a:lnTo>
                    <a:pt x="51273" y="32272"/>
                  </a:lnTo>
                  <a:lnTo>
                    <a:pt x="51797" y="32350"/>
                  </a:lnTo>
                  <a:lnTo>
                    <a:pt x="52338" y="32422"/>
                  </a:lnTo>
                  <a:lnTo>
                    <a:pt x="52878" y="32495"/>
                  </a:lnTo>
                  <a:lnTo>
                    <a:pt x="53419" y="32561"/>
                  </a:lnTo>
                  <a:lnTo>
                    <a:pt x="53959" y="32615"/>
                  </a:lnTo>
                  <a:lnTo>
                    <a:pt x="54499" y="32669"/>
                  </a:lnTo>
                  <a:lnTo>
                    <a:pt x="55056" y="32717"/>
                  </a:lnTo>
                  <a:lnTo>
                    <a:pt x="55596" y="32759"/>
                  </a:lnTo>
                  <a:lnTo>
                    <a:pt x="56152" y="32801"/>
                  </a:lnTo>
                  <a:lnTo>
                    <a:pt x="56693" y="32831"/>
                  </a:lnTo>
                  <a:lnTo>
                    <a:pt x="57249" y="32855"/>
                  </a:lnTo>
                  <a:lnTo>
                    <a:pt x="57805" y="32879"/>
                  </a:lnTo>
                  <a:lnTo>
                    <a:pt x="58346" y="32891"/>
                  </a:lnTo>
                  <a:lnTo>
                    <a:pt x="58902" y="32897"/>
                  </a:lnTo>
                  <a:lnTo>
                    <a:pt x="59442" y="32903"/>
                  </a:lnTo>
                  <a:lnTo>
                    <a:pt x="59998" y="32897"/>
                  </a:lnTo>
                  <a:lnTo>
                    <a:pt x="60571" y="32891"/>
                  </a:lnTo>
                  <a:lnTo>
                    <a:pt x="61127" y="32873"/>
                  </a:lnTo>
                  <a:lnTo>
                    <a:pt x="61667" y="32855"/>
                  </a:lnTo>
                  <a:lnTo>
                    <a:pt x="62224" y="32825"/>
                  </a:lnTo>
                  <a:lnTo>
                    <a:pt x="62764" y="32789"/>
                  </a:lnTo>
                  <a:lnTo>
                    <a:pt x="63304" y="32753"/>
                  </a:lnTo>
                  <a:lnTo>
                    <a:pt x="63829" y="32705"/>
                  </a:lnTo>
                  <a:lnTo>
                    <a:pt x="64353" y="32651"/>
                  </a:lnTo>
                  <a:lnTo>
                    <a:pt x="64862" y="32591"/>
                  </a:lnTo>
                  <a:lnTo>
                    <a:pt x="65386" y="32531"/>
                  </a:lnTo>
                  <a:lnTo>
                    <a:pt x="65879" y="32458"/>
                  </a:lnTo>
                  <a:lnTo>
                    <a:pt x="66388" y="32380"/>
                  </a:lnTo>
                  <a:lnTo>
                    <a:pt x="66880" y="32302"/>
                  </a:lnTo>
                  <a:lnTo>
                    <a:pt x="67357" y="32212"/>
                  </a:lnTo>
                  <a:lnTo>
                    <a:pt x="67834" y="32116"/>
                  </a:lnTo>
                  <a:lnTo>
                    <a:pt x="68311" y="32020"/>
                  </a:lnTo>
                  <a:lnTo>
                    <a:pt x="68772" y="31912"/>
                  </a:lnTo>
                  <a:lnTo>
                    <a:pt x="69233" y="31804"/>
                  </a:lnTo>
                  <a:lnTo>
                    <a:pt x="69678" y="31689"/>
                  </a:lnTo>
                  <a:lnTo>
                    <a:pt x="70123" y="31563"/>
                  </a:lnTo>
                  <a:lnTo>
                    <a:pt x="70552" y="31437"/>
                  </a:lnTo>
                  <a:lnTo>
                    <a:pt x="70981" y="31305"/>
                  </a:lnTo>
                  <a:lnTo>
                    <a:pt x="71394" y="31167"/>
                  </a:lnTo>
                  <a:lnTo>
                    <a:pt x="71791" y="31022"/>
                  </a:lnTo>
                  <a:lnTo>
                    <a:pt x="72189" y="30872"/>
                  </a:lnTo>
                  <a:lnTo>
                    <a:pt x="72586" y="30716"/>
                  </a:lnTo>
                  <a:lnTo>
                    <a:pt x="72968" y="30560"/>
                  </a:lnTo>
                  <a:lnTo>
                    <a:pt x="73333" y="30392"/>
                  </a:lnTo>
                  <a:lnTo>
                    <a:pt x="73699" y="30223"/>
                  </a:lnTo>
                  <a:lnTo>
                    <a:pt x="74048" y="30049"/>
                  </a:lnTo>
                  <a:lnTo>
                    <a:pt x="74382" y="29863"/>
                  </a:lnTo>
                  <a:lnTo>
                    <a:pt x="74795" y="29640"/>
                  </a:lnTo>
                  <a:lnTo>
                    <a:pt x="75177" y="29418"/>
                  </a:lnTo>
                  <a:lnTo>
                    <a:pt x="75542" y="29196"/>
                  </a:lnTo>
                  <a:lnTo>
                    <a:pt x="75876" y="28980"/>
                  </a:lnTo>
                  <a:lnTo>
                    <a:pt x="76194" y="28763"/>
                  </a:lnTo>
                  <a:lnTo>
                    <a:pt x="76480" y="28553"/>
                  </a:lnTo>
                  <a:lnTo>
                    <a:pt x="76766" y="28349"/>
                  </a:lnTo>
                  <a:lnTo>
                    <a:pt x="77020" y="28144"/>
                  </a:lnTo>
                  <a:lnTo>
                    <a:pt x="77259" y="27946"/>
                  </a:lnTo>
                  <a:lnTo>
                    <a:pt x="77481" y="27748"/>
                  </a:lnTo>
                  <a:lnTo>
                    <a:pt x="77672" y="27549"/>
                  </a:lnTo>
                  <a:lnTo>
                    <a:pt x="77863" y="27363"/>
                  </a:lnTo>
                  <a:lnTo>
                    <a:pt x="78022" y="27171"/>
                  </a:lnTo>
                  <a:lnTo>
                    <a:pt x="78165" y="26991"/>
                  </a:lnTo>
                  <a:lnTo>
                    <a:pt x="78308" y="26810"/>
                  </a:lnTo>
                  <a:lnTo>
                    <a:pt x="78419" y="26630"/>
                  </a:lnTo>
                  <a:lnTo>
                    <a:pt x="78530" y="26456"/>
                  </a:lnTo>
                  <a:lnTo>
                    <a:pt x="78610" y="26288"/>
                  </a:lnTo>
                  <a:lnTo>
                    <a:pt x="78689" y="26119"/>
                  </a:lnTo>
                  <a:lnTo>
                    <a:pt x="78753" y="25951"/>
                  </a:lnTo>
                  <a:lnTo>
                    <a:pt x="78801" y="25789"/>
                  </a:lnTo>
                  <a:lnTo>
                    <a:pt x="78832" y="25633"/>
                  </a:lnTo>
                  <a:lnTo>
                    <a:pt x="78848" y="25483"/>
                  </a:lnTo>
                  <a:lnTo>
                    <a:pt x="78864" y="25332"/>
                  </a:lnTo>
                  <a:lnTo>
                    <a:pt x="78864" y="25182"/>
                  </a:lnTo>
                  <a:lnTo>
                    <a:pt x="78848" y="25038"/>
                  </a:lnTo>
                  <a:lnTo>
                    <a:pt x="78832" y="24900"/>
                  </a:lnTo>
                  <a:lnTo>
                    <a:pt x="78801" y="24762"/>
                  </a:lnTo>
                  <a:lnTo>
                    <a:pt x="78721" y="24497"/>
                  </a:lnTo>
                  <a:lnTo>
                    <a:pt x="78610" y="24251"/>
                  </a:lnTo>
                  <a:lnTo>
                    <a:pt x="79103" y="24179"/>
                  </a:lnTo>
                  <a:lnTo>
                    <a:pt x="79579" y="24107"/>
                  </a:lnTo>
                  <a:lnTo>
                    <a:pt x="80072" y="24028"/>
                  </a:lnTo>
                  <a:lnTo>
                    <a:pt x="80565" y="23938"/>
                  </a:lnTo>
                  <a:lnTo>
                    <a:pt x="81042" y="23842"/>
                  </a:lnTo>
                  <a:lnTo>
                    <a:pt x="81518" y="23734"/>
                  </a:lnTo>
                  <a:lnTo>
                    <a:pt x="81995" y="23626"/>
                  </a:lnTo>
                  <a:lnTo>
                    <a:pt x="82456" y="23500"/>
                  </a:lnTo>
                  <a:lnTo>
                    <a:pt x="82917" y="23368"/>
                  </a:lnTo>
                  <a:lnTo>
                    <a:pt x="83362" y="23229"/>
                  </a:lnTo>
                  <a:lnTo>
                    <a:pt x="83807" y="23079"/>
                  </a:lnTo>
                  <a:lnTo>
                    <a:pt x="84236" y="22917"/>
                  </a:lnTo>
                  <a:lnTo>
                    <a:pt x="84665" y="22749"/>
                  </a:lnTo>
                  <a:lnTo>
                    <a:pt x="85063" y="22562"/>
                  </a:lnTo>
                  <a:lnTo>
                    <a:pt x="85460" y="22370"/>
                  </a:lnTo>
                  <a:lnTo>
                    <a:pt x="85825" y="22166"/>
                  </a:lnTo>
                  <a:lnTo>
                    <a:pt x="86191" y="21950"/>
                  </a:lnTo>
                  <a:lnTo>
                    <a:pt x="86541" y="21727"/>
                  </a:lnTo>
                  <a:lnTo>
                    <a:pt x="86859" y="21487"/>
                  </a:lnTo>
                  <a:lnTo>
                    <a:pt x="87176" y="21235"/>
                  </a:lnTo>
                  <a:lnTo>
                    <a:pt x="87463" y="20964"/>
                  </a:lnTo>
                  <a:lnTo>
                    <a:pt x="87717" y="20688"/>
                  </a:lnTo>
                  <a:lnTo>
                    <a:pt x="87955" y="20399"/>
                  </a:lnTo>
                  <a:lnTo>
                    <a:pt x="88178" y="20093"/>
                  </a:lnTo>
                  <a:lnTo>
                    <a:pt x="88368" y="19768"/>
                  </a:lnTo>
                  <a:lnTo>
                    <a:pt x="88543" y="19438"/>
                  </a:lnTo>
                  <a:lnTo>
                    <a:pt x="88686" y="19089"/>
                  </a:lnTo>
                  <a:lnTo>
                    <a:pt x="88798" y="18723"/>
                  </a:lnTo>
                  <a:lnTo>
                    <a:pt x="88877" y="18344"/>
                  </a:lnTo>
                  <a:lnTo>
                    <a:pt x="88941" y="17948"/>
                  </a:lnTo>
                  <a:lnTo>
                    <a:pt x="88956" y="17539"/>
                  </a:lnTo>
                  <a:lnTo>
                    <a:pt x="88941" y="17113"/>
                  </a:lnTo>
                  <a:lnTo>
                    <a:pt x="88893" y="16602"/>
                  </a:lnTo>
                  <a:lnTo>
                    <a:pt x="88813" y="16103"/>
                  </a:lnTo>
                  <a:lnTo>
                    <a:pt x="88702" y="15623"/>
                  </a:lnTo>
                  <a:lnTo>
                    <a:pt x="88543" y="15154"/>
                  </a:lnTo>
                  <a:lnTo>
                    <a:pt x="88368" y="14709"/>
                  </a:lnTo>
                  <a:lnTo>
                    <a:pt x="88146" y="14271"/>
                  </a:lnTo>
                  <a:lnTo>
                    <a:pt x="87908" y="13850"/>
                  </a:lnTo>
                  <a:lnTo>
                    <a:pt x="87637" y="13447"/>
                  </a:lnTo>
                  <a:lnTo>
                    <a:pt x="87335" y="13057"/>
                  </a:lnTo>
                  <a:lnTo>
                    <a:pt x="87017" y="12678"/>
                  </a:lnTo>
                  <a:lnTo>
                    <a:pt x="86668" y="12318"/>
                  </a:lnTo>
                  <a:lnTo>
                    <a:pt x="86302" y="11969"/>
                  </a:lnTo>
                  <a:lnTo>
                    <a:pt x="85905" y="11639"/>
                  </a:lnTo>
                  <a:lnTo>
                    <a:pt x="85492" y="11326"/>
                  </a:lnTo>
                  <a:lnTo>
                    <a:pt x="85047" y="11020"/>
                  </a:lnTo>
                  <a:lnTo>
                    <a:pt x="84586" y="10738"/>
                  </a:lnTo>
                  <a:lnTo>
                    <a:pt x="84109" y="10461"/>
                  </a:lnTo>
                  <a:lnTo>
                    <a:pt x="83616" y="10203"/>
                  </a:lnTo>
                  <a:lnTo>
                    <a:pt x="83108" y="9962"/>
                  </a:lnTo>
                  <a:lnTo>
                    <a:pt x="82583" y="9734"/>
                  </a:lnTo>
                  <a:lnTo>
                    <a:pt x="82043" y="9518"/>
                  </a:lnTo>
                  <a:lnTo>
                    <a:pt x="81502" y="9314"/>
                  </a:lnTo>
                  <a:lnTo>
                    <a:pt x="80930" y="9127"/>
                  </a:lnTo>
                  <a:lnTo>
                    <a:pt x="80358" y="8959"/>
                  </a:lnTo>
                  <a:lnTo>
                    <a:pt x="79786" y="8803"/>
                  </a:lnTo>
                  <a:lnTo>
                    <a:pt x="79182" y="8659"/>
                  </a:lnTo>
                  <a:lnTo>
                    <a:pt x="78594" y="8526"/>
                  </a:lnTo>
                  <a:lnTo>
                    <a:pt x="77990" y="8412"/>
                  </a:lnTo>
                  <a:lnTo>
                    <a:pt x="77370" y="8310"/>
                  </a:lnTo>
                  <a:lnTo>
                    <a:pt x="76750" y="8220"/>
                  </a:lnTo>
                  <a:lnTo>
                    <a:pt x="76130" y="8148"/>
                  </a:lnTo>
                  <a:lnTo>
                    <a:pt x="75511" y="8088"/>
                  </a:lnTo>
                  <a:lnTo>
                    <a:pt x="75288" y="7757"/>
                  </a:lnTo>
                  <a:lnTo>
                    <a:pt x="75018" y="7421"/>
                  </a:lnTo>
                  <a:lnTo>
                    <a:pt x="74716" y="7078"/>
                  </a:lnTo>
                  <a:lnTo>
                    <a:pt x="74382" y="6730"/>
                  </a:lnTo>
                  <a:lnTo>
                    <a:pt x="74017" y="6381"/>
                  </a:lnTo>
                  <a:lnTo>
                    <a:pt x="73619" y="6033"/>
                  </a:lnTo>
                  <a:lnTo>
                    <a:pt x="73206" y="5684"/>
                  </a:lnTo>
                  <a:lnTo>
                    <a:pt x="72745" y="5342"/>
                  </a:lnTo>
                  <a:lnTo>
                    <a:pt x="72252" y="4993"/>
                  </a:lnTo>
                  <a:lnTo>
                    <a:pt x="71744" y="4651"/>
                  </a:lnTo>
                  <a:lnTo>
                    <a:pt x="71203" y="4314"/>
                  </a:lnTo>
                  <a:lnTo>
                    <a:pt x="70631" y="3984"/>
                  </a:lnTo>
                  <a:lnTo>
                    <a:pt x="70027" y="3659"/>
                  </a:lnTo>
                  <a:lnTo>
                    <a:pt x="69407" y="3335"/>
                  </a:lnTo>
                  <a:lnTo>
                    <a:pt x="68756" y="3029"/>
                  </a:lnTo>
                  <a:lnTo>
                    <a:pt x="68088" y="2728"/>
                  </a:lnTo>
                  <a:lnTo>
                    <a:pt x="67389" y="2434"/>
                  </a:lnTo>
                  <a:lnTo>
                    <a:pt x="67039" y="2296"/>
                  </a:lnTo>
                  <a:lnTo>
                    <a:pt x="66674" y="2151"/>
                  </a:lnTo>
                  <a:lnTo>
                    <a:pt x="66292" y="2019"/>
                  </a:lnTo>
                  <a:lnTo>
                    <a:pt x="65927" y="1887"/>
                  </a:lnTo>
                  <a:lnTo>
                    <a:pt x="65545" y="1761"/>
                  </a:lnTo>
                  <a:lnTo>
                    <a:pt x="65164" y="1635"/>
                  </a:lnTo>
                  <a:lnTo>
                    <a:pt x="64767" y="1508"/>
                  </a:lnTo>
                  <a:lnTo>
                    <a:pt x="64369" y="1394"/>
                  </a:lnTo>
                  <a:lnTo>
                    <a:pt x="63972" y="1280"/>
                  </a:lnTo>
                  <a:lnTo>
                    <a:pt x="63559" y="1166"/>
                  </a:lnTo>
                  <a:lnTo>
                    <a:pt x="63145" y="1064"/>
                  </a:lnTo>
                  <a:lnTo>
                    <a:pt x="62732" y="962"/>
                  </a:lnTo>
                  <a:lnTo>
                    <a:pt x="62319" y="866"/>
                  </a:lnTo>
                  <a:lnTo>
                    <a:pt x="61890" y="769"/>
                  </a:lnTo>
                  <a:lnTo>
                    <a:pt x="61461" y="685"/>
                  </a:lnTo>
                  <a:lnTo>
                    <a:pt x="61016" y="601"/>
                  </a:lnTo>
                  <a:lnTo>
                    <a:pt x="60587" y="523"/>
                  </a:lnTo>
                  <a:lnTo>
                    <a:pt x="60142" y="445"/>
                  </a:lnTo>
                  <a:lnTo>
                    <a:pt x="59681" y="379"/>
                  </a:lnTo>
                  <a:lnTo>
                    <a:pt x="59236" y="313"/>
                  </a:lnTo>
                  <a:lnTo>
                    <a:pt x="58775" y="259"/>
                  </a:lnTo>
                  <a:lnTo>
                    <a:pt x="58314" y="205"/>
                  </a:lnTo>
                  <a:lnTo>
                    <a:pt x="57853" y="157"/>
                  </a:lnTo>
                  <a:lnTo>
                    <a:pt x="57376" y="120"/>
                  </a:lnTo>
                  <a:lnTo>
                    <a:pt x="56899" y="84"/>
                  </a:lnTo>
                  <a:lnTo>
                    <a:pt x="56422" y="54"/>
                  </a:lnTo>
                  <a:lnTo>
                    <a:pt x="55946" y="30"/>
                  </a:lnTo>
                  <a:lnTo>
                    <a:pt x="55469" y="12"/>
                  </a:lnTo>
                  <a:lnTo>
                    <a:pt x="54976" y="6"/>
                  </a:lnTo>
                  <a:lnTo>
                    <a:pt x="5448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4" name="Google Shape;344;p19"/>
            <p:cNvSpPr/>
            <p:nvPr/>
          </p:nvSpPr>
          <p:spPr>
            <a:xfrm>
              <a:off x="7690883" y="4196250"/>
              <a:ext cx="352351" cy="300300"/>
            </a:xfrm>
            <a:custGeom>
              <a:avLst/>
              <a:gdLst/>
              <a:ahLst/>
              <a:cxnLst/>
              <a:rect l="l" t="t" r="r" b="b"/>
              <a:pathLst>
                <a:path w="31772" h="12012" extrusionOk="0">
                  <a:moveTo>
                    <a:pt x="16132" y="1"/>
                  </a:moveTo>
                  <a:lnTo>
                    <a:pt x="15369" y="7"/>
                  </a:lnTo>
                  <a:lnTo>
                    <a:pt x="14606" y="19"/>
                  </a:lnTo>
                  <a:lnTo>
                    <a:pt x="13844" y="49"/>
                  </a:lnTo>
                  <a:lnTo>
                    <a:pt x="13097" y="97"/>
                  </a:lnTo>
                  <a:lnTo>
                    <a:pt x="12350" y="151"/>
                  </a:lnTo>
                  <a:lnTo>
                    <a:pt x="11603" y="223"/>
                  </a:lnTo>
                  <a:lnTo>
                    <a:pt x="10871" y="307"/>
                  </a:lnTo>
                  <a:lnTo>
                    <a:pt x="10156" y="403"/>
                  </a:lnTo>
                  <a:lnTo>
                    <a:pt x="9457" y="517"/>
                  </a:lnTo>
                  <a:lnTo>
                    <a:pt x="8758" y="638"/>
                  </a:lnTo>
                  <a:lnTo>
                    <a:pt x="8090" y="776"/>
                  </a:lnTo>
                  <a:lnTo>
                    <a:pt x="7423" y="926"/>
                  </a:lnTo>
                  <a:lnTo>
                    <a:pt x="6787" y="1082"/>
                  </a:lnTo>
                  <a:lnTo>
                    <a:pt x="6167" y="1257"/>
                  </a:lnTo>
                  <a:lnTo>
                    <a:pt x="5865" y="1347"/>
                  </a:lnTo>
                  <a:lnTo>
                    <a:pt x="5563" y="1443"/>
                  </a:lnTo>
                  <a:lnTo>
                    <a:pt x="5277" y="1539"/>
                  </a:lnTo>
                  <a:lnTo>
                    <a:pt x="4991" y="1641"/>
                  </a:lnTo>
                  <a:lnTo>
                    <a:pt x="4705" y="1743"/>
                  </a:lnTo>
                  <a:lnTo>
                    <a:pt x="4435" y="1845"/>
                  </a:lnTo>
                  <a:lnTo>
                    <a:pt x="4164" y="1954"/>
                  </a:lnTo>
                  <a:lnTo>
                    <a:pt x="3894" y="2068"/>
                  </a:lnTo>
                  <a:lnTo>
                    <a:pt x="3640" y="2182"/>
                  </a:lnTo>
                  <a:lnTo>
                    <a:pt x="3386" y="2296"/>
                  </a:lnTo>
                  <a:lnTo>
                    <a:pt x="3147" y="2416"/>
                  </a:lnTo>
                  <a:lnTo>
                    <a:pt x="2909" y="2542"/>
                  </a:lnTo>
                  <a:lnTo>
                    <a:pt x="2686" y="2669"/>
                  </a:lnTo>
                  <a:lnTo>
                    <a:pt x="2464" y="2795"/>
                  </a:lnTo>
                  <a:lnTo>
                    <a:pt x="2257" y="2927"/>
                  </a:lnTo>
                  <a:lnTo>
                    <a:pt x="2050" y="3059"/>
                  </a:lnTo>
                  <a:lnTo>
                    <a:pt x="1844" y="3197"/>
                  </a:lnTo>
                  <a:lnTo>
                    <a:pt x="1669" y="3336"/>
                  </a:lnTo>
                  <a:lnTo>
                    <a:pt x="1494" y="3474"/>
                  </a:lnTo>
                  <a:lnTo>
                    <a:pt x="1319" y="3612"/>
                  </a:lnTo>
                  <a:lnTo>
                    <a:pt x="1160" y="3750"/>
                  </a:lnTo>
                  <a:lnTo>
                    <a:pt x="1017" y="3894"/>
                  </a:lnTo>
                  <a:lnTo>
                    <a:pt x="890" y="4033"/>
                  </a:lnTo>
                  <a:lnTo>
                    <a:pt x="763" y="4177"/>
                  </a:lnTo>
                  <a:lnTo>
                    <a:pt x="636" y="4321"/>
                  </a:lnTo>
                  <a:lnTo>
                    <a:pt x="541" y="4459"/>
                  </a:lnTo>
                  <a:lnTo>
                    <a:pt x="445" y="4603"/>
                  </a:lnTo>
                  <a:lnTo>
                    <a:pt x="350" y="4748"/>
                  </a:lnTo>
                  <a:lnTo>
                    <a:pt x="270" y="4892"/>
                  </a:lnTo>
                  <a:lnTo>
                    <a:pt x="207" y="5042"/>
                  </a:lnTo>
                  <a:lnTo>
                    <a:pt x="143" y="5186"/>
                  </a:lnTo>
                  <a:lnTo>
                    <a:pt x="96" y="5330"/>
                  </a:lnTo>
                  <a:lnTo>
                    <a:pt x="32" y="5619"/>
                  </a:lnTo>
                  <a:lnTo>
                    <a:pt x="0" y="5913"/>
                  </a:lnTo>
                  <a:lnTo>
                    <a:pt x="16" y="6202"/>
                  </a:lnTo>
                  <a:lnTo>
                    <a:pt x="64" y="6490"/>
                  </a:lnTo>
                  <a:lnTo>
                    <a:pt x="143" y="6778"/>
                  </a:lnTo>
                  <a:lnTo>
                    <a:pt x="255" y="7061"/>
                  </a:lnTo>
                  <a:lnTo>
                    <a:pt x="398" y="7343"/>
                  </a:lnTo>
                  <a:lnTo>
                    <a:pt x="588" y="7626"/>
                  </a:lnTo>
                  <a:lnTo>
                    <a:pt x="811" y="7902"/>
                  </a:lnTo>
                  <a:lnTo>
                    <a:pt x="1081" y="8172"/>
                  </a:lnTo>
                  <a:lnTo>
                    <a:pt x="1367" y="8437"/>
                  </a:lnTo>
                  <a:lnTo>
                    <a:pt x="1685" y="8701"/>
                  </a:lnTo>
                  <a:lnTo>
                    <a:pt x="2050" y="8954"/>
                  </a:lnTo>
                  <a:lnTo>
                    <a:pt x="2448" y="9206"/>
                  </a:lnTo>
                  <a:lnTo>
                    <a:pt x="2861" y="9446"/>
                  </a:lnTo>
                  <a:lnTo>
                    <a:pt x="3322" y="9681"/>
                  </a:lnTo>
                  <a:lnTo>
                    <a:pt x="3560" y="9795"/>
                  </a:lnTo>
                  <a:lnTo>
                    <a:pt x="3815" y="9909"/>
                  </a:lnTo>
                  <a:lnTo>
                    <a:pt x="4069" y="10017"/>
                  </a:lnTo>
                  <a:lnTo>
                    <a:pt x="4339" y="10125"/>
                  </a:lnTo>
                  <a:lnTo>
                    <a:pt x="4609" y="10233"/>
                  </a:lnTo>
                  <a:lnTo>
                    <a:pt x="4880" y="10335"/>
                  </a:lnTo>
                  <a:lnTo>
                    <a:pt x="5166" y="10438"/>
                  </a:lnTo>
                  <a:lnTo>
                    <a:pt x="5468" y="10540"/>
                  </a:lnTo>
                  <a:lnTo>
                    <a:pt x="5770" y="10636"/>
                  </a:lnTo>
                  <a:lnTo>
                    <a:pt x="6087" y="10732"/>
                  </a:lnTo>
                  <a:lnTo>
                    <a:pt x="6405" y="10822"/>
                  </a:lnTo>
                  <a:lnTo>
                    <a:pt x="6723" y="10912"/>
                  </a:lnTo>
                  <a:lnTo>
                    <a:pt x="7057" y="10996"/>
                  </a:lnTo>
                  <a:lnTo>
                    <a:pt x="7391" y="11081"/>
                  </a:lnTo>
                  <a:lnTo>
                    <a:pt x="7740" y="11159"/>
                  </a:lnTo>
                  <a:lnTo>
                    <a:pt x="8106" y="11237"/>
                  </a:lnTo>
                  <a:lnTo>
                    <a:pt x="8456" y="11315"/>
                  </a:lnTo>
                  <a:lnTo>
                    <a:pt x="8821" y="11381"/>
                  </a:lnTo>
                  <a:lnTo>
                    <a:pt x="9187" y="11447"/>
                  </a:lnTo>
                  <a:lnTo>
                    <a:pt x="9552" y="11513"/>
                  </a:lnTo>
                  <a:lnTo>
                    <a:pt x="9918" y="11573"/>
                  </a:lnTo>
                  <a:lnTo>
                    <a:pt x="10299" y="11627"/>
                  </a:lnTo>
                  <a:lnTo>
                    <a:pt x="10665" y="11675"/>
                  </a:lnTo>
                  <a:lnTo>
                    <a:pt x="11046" y="11723"/>
                  </a:lnTo>
                  <a:lnTo>
                    <a:pt x="11428" y="11772"/>
                  </a:lnTo>
                  <a:lnTo>
                    <a:pt x="11809" y="11808"/>
                  </a:lnTo>
                  <a:lnTo>
                    <a:pt x="12191" y="11844"/>
                  </a:lnTo>
                  <a:lnTo>
                    <a:pt x="12572" y="11880"/>
                  </a:lnTo>
                  <a:lnTo>
                    <a:pt x="12953" y="11910"/>
                  </a:lnTo>
                  <a:lnTo>
                    <a:pt x="13335" y="11934"/>
                  </a:lnTo>
                  <a:lnTo>
                    <a:pt x="13716" y="11958"/>
                  </a:lnTo>
                  <a:lnTo>
                    <a:pt x="14098" y="11976"/>
                  </a:lnTo>
                  <a:lnTo>
                    <a:pt x="14861" y="12000"/>
                  </a:lnTo>
                  <a:lnTo>
                    <a:pt x="15639" y="12012"/>
                  </a:lnTo>
                  <a:lnTo>
                    <a:pt x="16402" y="12006"/>
                  </a:lnTo>
                  <a:lnTo>
                    <a:pt x="17165" y="11994"/>
                  </a:lnTo>
                  <a:lnTo>
                    <a:pt x="17928" y="11958"/>
                  </a:lnTo>
                  <a:lnTo>
                    <a:pt x="18675" y="11916"/>
                  </a:lnTo>
                  <a:lnTo>
                    <a:pt x="19422" y="11862"/>
                  </a:lnTo>
                  <a:lnTo>
                    <a:pt x="20169" y="11790"/>
                  </a:lnTo>
                  <a:lnTo>
                    <a:pt x="20900" y="11705"/>
                  </a:lnTo>
                  <a:lnTo>
                    <a:pt x="21615" y="11609"/>
                  </a:lnTo>
                  <a:lnTo>
                    <a:pt x="22315" y="11495"/>
                  </a:lnTo>
                  <a:lnTo>
                    <a:pt x="23014" y="11375"/>
                  </a:lnTo>
                  <a:lnTo>
                    <a:pt x="23682" y="11237"/>
                  </a:lnTo>
                  <a:lnTo>
                    <a:pt x="24349" y="11087"/>
                  </a:lnTo>
                  <a:lnTo>
                    <a:pt x="24985" y="10930"/>
                  </a:lnTo>
                  <a:lnTo>
                    <a:pt x="25605" y="10756"/>
                  </a:lnTo>
                  <a:lnTo>
                    <a:pt x="25907" y="10666"/>
                  </a:lnTo>
                  <a:lnTo>
                    <a:pt x="26209" y="10570"/>
                  </a:lnTo>
                  <a:lnTo>
                    <a:pt x="26495" y="10474"/>
                  </a:lnTo>
                  <a:lnTo>
                    <a:pt x="26781" y="10372"/>
                  </a:lnTo>
                  <a:lnTo>
                    <a:pt x="27067" y="10269"/>
                  </a:lnTo>
                  <a:lnTo>
                    <a:pt x="27337" y="10167"/>
                  </a:lnTo>
                  <a:lnTo>
                    <a:pt x="27607" y="10059"/>
                  </a:lnTo>
                  <a:lnTo>
                    <a:pt x="27877" y="9945"/>
                  </a:lnTo>
                  <a:lnTo>
                    <a:pt x="28132" y="9831"/>
                  </a:lnTo>
                  <a:lnTo>
                    <a:pt x="28386" y="9711"/>
                  </a:lnTo>
                  <a:lnTo>
                    <a:pt x="28624" y="9590"/>
                  </a:lnTo>
                  <a:lnTo>
                    <a:pt x="28863" y="9470"/>
                  </a:lnTo>
                  <a:lnTo>
                    <a:pt x="29085" y="9344"/>
                  </a:lnTo>
                  <a:lnTo>
                    <a:pt x="29308" y="9218"/>
                  </a:lnTo>
                  <a:lnTo>
                    <a:pt x="29515" y="9086"/>
                  </a:lnTo>
                  <a:lnTo>
                    <a:pt x="29721" y="8954"/>
                  </a:lnTo>
                  <a:lnTo>
                    <a:pt x="29928" y="8815"/>
                  </a:lnTo>
                  <a:lnTo>
                    <a:pt x="30103" y="8677"/>
                  </a:lnTo>
                  <a:lnTo>
                    <a:pt x="30293" y="8539"/>
                  </a:lnTo>
                  <a:lnTo>
                    <a:pt x="30452" y="8401"/>
                  </a:lnTo>
                  <a:lnTo>
                    <a:pt x="30611" y="8263"/>
                  </a:lnTo>
                  <a:lnTo>
                    <a:pt x="30754" y="8118"/>
                  </a:lnTo>
                  <a:lnTo>
                    <a:pt x="30881" y="7980"/>
                  </a:lnTo>
                  <a:lnTo>
                    <a:pt x="31009" y="7836"/>
                  </a:lnTo>
                  <a:lnTo>
                    <a:pt x="31136" y="7692"/>
                  </a:lnTo>
                  <a:lnTo>
                    <a:pt x="31231" y="7548"/>
                  </a:lnTo>
                  <a:lnTo>
                    <a:pt x="31326" y="7409"/>
                  </a:lnTo>
                  <a:lnTo>
                    <a:pt x="31422" y="7265"/>
                  </a:lnTo>
                  <a:lnTo>
                    <a:pt x="31501" y="7115"/>
                  </a:lnTo>
                  <a:lnTo>
                    <a:pt x="31565" y="6971"/>
                  </a:lnTo>
                  <a:lnTo>
                    <a:pt x="31628" y="6826"/>
                  </a:lnTo>
                  <a:lnTo>
                    <a:pt x="31676" y="6682"/>
                  </a:lnTo>
                  <a:lnTo>
                    <a:pt x="31740" y="6394"/>
                  </a:lnTo>
                  <a:lnTo>
                    <a:pt x="31771" y="6099"/>
                  </a:lnTo>
                  <a:lnTo>
                    <a:pt x="31756" y="5811"/>
                  </a:lnTo>
                  <a:lnTo>
                    <a:pt x="31724" y="5523"/>
                  </a:lnTo>
                  <a:lnTo>
                    <a:pt x="31644" y="5234"/>
                  </a:lnTo>
                  <a:lnTo>
                    <a:pt x="31517" y="4952"/>
                  </a:lnTo>
                  <a:lnTo>
                    <a:pt x="31374" y="4669"/>
                  </a:lnTo>
                  <a:lnTo>
                    <a:pt x="31183" y="4387"/>
                  </a:lnTo>
                  <a:lnTo>
                    <a:pt x="30961" y="4111"/>
                  </a:lnTo>
                  <a:lnTo>
                    <a:pt x="30707" y="3840"/>
                  </a:lnTo>
                  <a:lnTo>
                    <a:pt x="30405" y="3576"/>
                  </a:lnTo>
                  <a:lnTo>
                    <a:pt x="30087" y="3311"/>
                  </a:lnTo>
                  <a:lnTo>
                    <a:pt x="29721" y="3059"/>
                  </a:lnTo>
                  <a:lnTo>
                    <a:pt x="29340" y="2807"/>
                  </a:lnTo>
                  <a:lnTo>
                    <a:pt x="28911" y="2566"/>
                  </a:lnTo>
                  <a:lnTo>
                    <a:pt x="28450" y="2332"/>
                  </a:lnTo>
                  <a:lnTo>
                    <a:pt x="28211" y="2218"/>
                  </a:lnTo>
                  <a:lnTo>
                    <a:pt x="27957" y="2104"/>
                  </a:lnTo>
                  <a:lnTo>
                    <a:pt x="27703" y="1996"/>
                  </a:lnTo>
                  <a:lnTo>
                    <a:pt x="27448" y="1887"/>
                  </a:lnTo>
                  <a:lnTo>
                    <a:pt x="27162" y="1779"/>
                  </a:lnTo>
                  <a:lnTo>
                    <a:pt x="26892" y="1677"/>
                  </a:lnTo>
                  <a:lnTo>
                    <a:pt x="26606" y="1575"/>
                  </a:lnTo>
                  <a:lnTo>
                    <a:pt x="26304" y="1473"/>
                  </a:lnTo>
                  <a:lnTo>
                    <a:pt x="26002" y="1377"/>
                  </a:lnTo>
                  <a:lnTo>
                    <a:pt x="25700" y="1281"/>
                  </a:lnTo>
                  <a:lnTo>
                    <a:pt x="25382" y="1190"/>
                  </a:lnTo>
                  <a:lnTo>
                    <a:pt x="25048" y="1100"/>
                  </a:lnTo>
                  <a:lnTo>
                    <a:pt x="24715" y="1016"/>
                  </a:lnTo>
                  <a:lnTo>
                    <a:pt x="24381" y="932"/>
                  </a:lnTo>
                  <a:lnTo>
                    <a:pt x="24031" y="854"/>
                  </a:lnTo>
                  <a:lnTo>
                    <a:pt x="23682" y="776"/>
                  </a:lnTo>
                  <a:lnTo>
                    <a:pt x="23316" y="698"/>
                  </a:lnTo>
                  <a:lnTo>
                    <a:pt x="22951" y="632"/>
                  </a:lnTo>
                  <a:lnTo>
                    <a:pt x="22585" y="566"/>
                  </a:lnTo>
                  <a:lnTo>
                    <a:pt x="22219" y="499"/>
                  </a:lnTo>
                  <a:lnTo>
                    <a:pt x="21854" y="439"/>
                  </a:lnTo>
                  <a:lnTo>
                    <a:pt x="21472" y="385"/>
                  </a:lnTo>
                  <a:lnTo>
                    <a:pt x="21107" y="337"/>
                  </a:lnTo>
                  <a:lnTo>
                    <a:pt x="20725" y="289"/>
                  </a:lnTo>
                  <a:lnTo>
                    <a:pt x="20344" y="241"/>
                  </a:lnTo>
                  <a:lnTo>
                    <a:pt x="19978" y="205"/>
                  </a:lnTo>
                  <a:lnTo>
                    <a:pt x="19597" y="169"/>
                  </a:lnTo>
                  <a:lnTo>
                    <a:pt x="19216" y="133"/>
                  </a:lnTo>
                  <a:lnTo>
                    <a:pt x="18834" y="103"/>
                  </a:lnTo>
                  <a:lnTo>
                    <a:pt x="18437" y="79"/>
                  </a:lnTo>
                  <a:lnTo>
                    <a:pt x="18055" y="55"/>
                  </a:lnTo>
                  <a:lnTo>
                    <a:pt x="17674" y="37"/>
                  </a:lnTo>
                  <a:lnTo>
                    <a:pt x="16911" y="13"/>
                  </a:lnTo>
                  <a:lnTo>
                    <a:pt x="1613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345" name="Google Shape;345;p19"/>
          <p:cNvGrpSpPr/>
          <p:nvPr/>
        </p:nvGrpSpPr>
        <p:grpSpPr>
          <a:xfrm>
            <a:off x="9398364" y="4822100"/>
            <a:ext cx="2369873" cy="1573467"/>
            <a:chOff x="7048772" y="3616575"/>
            <a:chExt cx="1777405" cy="1180100"/>
          </a:xfrm>
        </p:grpSpPr>
        <p:sp>
          <p:nvSpPr>
            <p:cNvPr id="346" name="Google Shape;346;p19"/>
            <p:cNvSpPr/>
            <p:nvPr/>
          </p:nvSpPr>
          <p:spPr>
            <a:xfrm>
              <a:off x="8144398" y="3970775"/>
              <a:ext cx="681780" cy="447975"/>
            </a:xfrm>
            <a:custGeom>
              <a:avLst/>
              <a:gdLst/>
              <a:ahLst/>
              <a:cxnLst/>
              <a:rect l="l" t="t" r="r" b="b"/>
              <a:pathLst>
                <a:path w="61477" h="17919" extrusionOk="0">
                  <a:moveTo>
                    <a:pt x="28307" y="1"/>
                  </a:moveTo>
                  <a:lnTo>
                    <a:pt x="27448" y="7"/>
                  </a:lnTo>
                  <a:lnTo>
                    <a:pt x="26590" y="19"/>
                  </a:lnTo>
                  <a:lnTo>
                    <a:pt x="25732" y="43"/>
                  </a:lnTo>
                  <a:lnTo>
                    <a:pt x="24890" y="79"/>
                  </a:lnTo>
                  <a:lnTo>
                    <a:pt x="24047" y="127"/>
                  </a:lnTo>
                  <a:lnTo>
                    <a:pt x="23205" y="181"/>
                  </a:lnTo>
                  <a:lnTo>
                    <a:pt x="22363" y="247"/>
                  </a:lnTo>
                  <a:lnTo>
                    <a:pt x="21536" y="325"/>
                  </a:lnTo>
                  <a:lnTo>
                    <a:pt x="20725" y="416"/>
                  </a:lnTo>
                  <a:lnTo>
                    <a:pt x="19915" y="518"/>
                  </a:lnTo>
                  <a:lnTo>
                    <a:pt x="19104" y="638"/>
                  </a:lnTo>
                  <a:lnTo>
                    <a:pt x="18326" y="764"/>
                  </a:lnTo>
                  <a:lnTo>
                    <a:pt x="17531" y="902"/>
                  </a:lnTo>
                  <a:lnTo>
                    <a:pt x="16768" y="1052"/>
                  </a:lnTo>
                  <a:lnTo>
                    <a:pt x="16005" y="1221"/>
                  </a:lnTo>
                  <a:lnTo>
                    <a:pt x="15258" y="1401"/>
                  </a:lnTo>
                  <a:lnTo>
                    <a:pt x="14527" y="1593"/>
                  </a:lnTo>
                  <a:lnTo>
                    <a:pt x="14161" y="1695"/>
                  </a:lnTo>
                  <a:lnTo>
                    <a:pt x="13796" y="1797"/>
                  </a:lnTo>
                  <a:lnTo>
                    <a:pt x="13097" y="2014"/>
                  </a:lnTo>
                  <a:lnTo>
                    <a:pt x="12413" y="2236"/>
                  </a:lnTo>
                  <a:lnTo>
                    <a:pt x="11762" y="2452"/>
                  </a:lnTo>
                  <a:lnTo>
                    <a:pt x="11126" y="2675"/>
                  </a:lnTo>
                  <a:lnTo>
                    <a:pt x="10522" y="2903"/>
                  </a:lnTo>
                  <a:lnTo>
                    <a:pt x="9934" y="3131"/>
                  </a:lnTo>
                  <a:lnTo>
                    <a:pt x="9377" y="3360"/>
                  </a:lnTo>
                  <a:lnTo>
                    <a:pt x="8837" y="3588"/>
                  </a:lnTo>
                  <a:lnTo>
                    <a:pt x="8313" y="3822"/>
                  </a:lnTo>
                  <a:lnTo>
                    <a:pt x="7804" y="4057"/>
                  </a:lnTo>
                  <a:lnTo>
                    <a:pt x="7327" y="4291"/>
                  </a:lnTo>
                  <a:lnTo>
                    <a:pt x="6866" y="4525"/>
                  </a:lnTo>
                  <a:lnTo>
                    <a:pt x="6421" y="4760"/>
                  </a:lnTo>
                  <a:lnTo>
                    <a:pt x="6008" y="4994"/>
                  </a:lnTo>
                  <a:lnTo>
                    <a:pt x="5595" y="5234"/>
                  </a:lnTo>
                  <a:lnTo>
                    <a:pt x="5213" y="5469"/>
                  </a:lnTo>
                  <a:lnTo>
                    <a:pt x="4848" y="5703"/>
                  </a:lnTo>
                  <a:lnTo>
                    <a:pt x="4498" y="5943"/>
                  </a:lnTo>
                  <a:lnTo>
                    <a:pt x="4164" y="6178"/>
                  </a:lnTo>
                  <a:lnTo>
                    <a:pt x="3847" y="6412"/>
                  </a:lnTo>
                  <a:lnTo>
                    <a:pt x="3545" y="6646"/>
                  </a:lnTo>
                  <a:lnTo>
                    <a:pt x="3274" y="6875"/>
                  </a:lnTo>
                  <a:lnTo>
                    <a:pt x="3004" y="7109"/>
                  </a:lnTo>
                  <a:lnTo>
                    <a:pt x="2750" y="7337"/>
                  </a:lnTo>
                  <a:lnTo>
                    <a:pt x="2511" y="7566"/>
                  </a:lnTo>
                  <a:lnTo>
                    <a:pt x="2273" y="7788"/>
                  </a:lnTo>
                  <a:lnTo>
                    <a:pt x="2066" y="8010"/>
                  </a:lnTo>
                  <a:lnTo>
                    <a:pt x="1876" y="8233"/>
                  </a:lnTo>
                  <a:lnTo>
                    <a:pt x="1685" y="8449"/>
                  </a:lnTo>
                  <a:lnTo>
                    <a:pt x="1510" y="8665"/>
                  </a:lnTo>
                  <a:lnTo>
                    <a:pt x="1192" y="9086"/>
                  </a:lnTo>
                  <a:lnTo>
                    <a:pt x="938" y="9500"/>
                  </a:lnTo>
                  <a:lnTo>
                    <a:pt x="716" y="9891"/>
                  </a:lnTo>
                  <a:lnTo>
                    <a:pt x="525" y="10270"/>
                  </a:lnTo>
                  <a:lnTo>
                    <a:pt x="366" y="10630"/>
                  </a:lnTo>
                  <a:lnTo>
                    <a:pt x="255" y="10967"/>
                  </a:lnTo>
                  <a:lnTo>
                    <a:pt x="159" y="11285"/>
                  </a:lnTo>
                  <a:lnTo>
                    <a:pt x="96" y="11579"/>
                  </a:lnTo>
                  <a:lnTo>
                    <a:pt x="48" y="11850"/>
                  </a:lnTo>
                  <a:lnTo>
                    <a:pt x="16" y="12096"/>
                  </a:lnTo>
                  <a:lnTo>
                    <a:pt x="0" y="12312"/>
                  </a:lnTo>
                  <a:lnTo>
                    <a:pt x="0" y="12661"/>
                  </a:lnTo>
                  <a:lnTo>
                    <a:pt x="16" y="12877"/>
                  </a:lnTo>
                  <a:lnTo>
                    <a:pt x="32" y="12949"/>
                  </a:lnTo>
                  <a:lnTo>
                    <a:pt x="636" y="13142"/>
                  </a:lnTo>
                  <a:lnTo>
                    <a:pt x="1749" y="13484"/>
                  </a:lnTo>
                  <a:lnTo>
                    <a:pt x="2464" y="13700"/>
                  </a:lnTo>
                  <a:lnTo>
                    <a:pt x="3290" y="13947"/>
                  </a:lnTo>
                  <a:lnTo>
                    <a:pt x="4212" y="14217"/>
                  </a:lnTo>
                  <a:lnTo>
                    <a:pt x="5245" y="14500"/>
                  </a:lnTo>
                  <a:lnTo>
                    <a:pt x="6342" y="14800"/>
                  </a:lnTo>
                  <a:lnTo>
                    <a:pt x="7534" y="15106"/>
                  </a:lnTo>
                  <a:lnTo>
                    <a:pt x="8789" y="15413"/>
                  </a:lnTo>
                  <a:lnTo>
                    <a:pt x="9457" y="15569"/>
                  </a:lnTo>
                  <a:lnTo>
                    <a:pt x="10124" y="15725"/>
                  </a:lnTo>
                  <a:lnTo>
                    <a:pt x="10824" y="15882"/>
                  </a:lnTo>
                  <a:lnTo>
                    <a:pt x="11523" y="16032"/>
                  </a:lnTo>
                  <a:lnTo>
                    <a:pt x="12238" y="16182"/>
                  </a:lnTo>
                  <a:lnTo>
                    <a:pt x="12969" y="16332"/>
                  </a:lnTo>
                  <a:lnTo>
                    <a:pt x="13716" y="16476"/>
                  </a:lnTo>
                  <a:lnTo>
                    <a:pt x="14479" y="16615"/>
                  </a:lnTo>
                  <a:lnTo>
                    <a:pt x="15242" y="16753"/>
                  </a:lnTo>
                  <a:lnTo>
                    <a:pt x="16021" y="16885"/>
                  </a:lnTo>
                  <a:lnTo>
                    <a:pt x="16816" y="17011"/>
                  </a:lnTo>
                  <a:lnTo>
                    <a:pt x="17610" y="17131"/>
                  </a:lnTo>
                  <a:lnTo>
                    <a:pt x="18405" y="17245"/>
                  </a:lnTo>
                  <a:lnTo>
                    <a:pt x="19216" y="17354"/>
                  </a:lnTo>
                  <a:lnTo>
                    <a:pt x="20042" y="17450"/>
                  </a:lnTo>
                  <a:lnTo>
                    <a:pt x="20869" y="17546"/>
                  </a:lnTo>
                  <a:lnTo>
                    <a:pt x="21695" y="17624"/>
                  </a:lnTo>
                  <a:lnTo>
                    <a:pt x="22521" y="17702"/>
                  </a:lnTo>
                  <a:lnTo>
                    <a:pt x="23364" y="17762"/>
                  </a:lnTo>
                  <a:lnTo>
                    <a:pt x="24206" y="17816"/>
                  </a:lnTo>
                  <a:lnTo>
                    <a:pt x="25049" y="17858"/>
                  </a:lnTo>
                  <a:lnTo>
                    <a:pt x="25891" y="17894"/>
                  </a:lnTo>
                  <a:lnTo>
                    <a:pt x="26733" y="17912"/>
                  </a:lnTo>
                  <a:lnTo>
                    <a:pt x="27576" y="17918"/>
                  </a:lnTo>
                  <a:lnTo>
                    <a:pt x="28418" y="17912"/>
                  </a:lnTo>
                  <a:lnTo>
                    <a:pt x="29244" y="17894"/>
                  </a:lnTo>
                  <a:lnTo>
                    <a:pt x="29674" y="17876"/>
                  </a:lnTo>
                  <a:lnTo>
                    <a:pt x="30087" y="17858"/>
                  </a:lnTo>
                  <a:lnTo>
                    <a:pt x="30500" y="17840"/>
                  </a:lnTo>
                  <a:lnTo>
                    <a:pt x="30929" y="17810"/>
                  </a:lnTo>
                  <a:lnTo>
                    <a:pt x="31342" y="17780"/>
                  </a:lnTo>
                  <a:lnTo>
                    <a:pt x="31756" y="17750"/>
                  </a:lnTo>
                  <a:lnTo>
                    <a:pt x="32169" y="17714"/>
                  </a:lnTo>
                  <a:lnTo>
                    <a:pt x="32582" y="17672"/>
                  </a:lnTo>
                  <a:lnTo>
                    <a:pt x="32979" y="17624"/>
                  </a:lnTo>
                  <a:lnTo>
                    <a:pt x="33393" y="17576"/>
                  </a:lnTo>
                  <a:lnTo>
                    <a:pt x="33806" y="17522"/>
                  </a:lnTo>
                  <a:lnTo>
                    <a:pt x="34203" y="17468"/>
                  </a:lnTo>
                  <a:lnTo>
                    <a:pt x="34616" y="17402"/>
                  </a:lnTo>
                  <a:lnTo>
                    <a:pt x="35014" y="17336"/>
                  </a:lnTo>
                  <a:lnTo>
                    <a:pt x="35411" y="17263"/>
                  </a:lnTo>
                  <a:lnTo>
                    <a:pt x="35808" y="17191"/>
                  </a:lnTo>
                  <a:lnTo>
                    <a:pt x="36206" y="17107"/>
                  </a:lnTo>
                  <a:lnTo>
                    <a:pt x="36603" y="17023"/>
                  </a:lnTo>
                  <a:lnTo>
                    <a:pt x="36985" y="16933"/>
                  </a:lnTo>
                  <a:lnTo>
                    <a:pt x="37382" y="16843"/>
                  </a:lnTo>
                  <a:lnTo>
                    <a:pt x="37763" y="16741"/>
                  </a:lnTo>
                  <a:lnTo>
                    <a:pt x="38145" y="16639"/>
                  </a:lnTo>
                  <a:lnTo>
                    <a:pt x="38526" y="16530"/>
                  </a:lnTo>
                  <a:lnTo>
                    <a:pt x="38908" y="16416"/>
                  </a:lnTo>
                  <a:lnTo>
                    <a:pt x="39273" y="16296"/>
                  </a:lnTo>
                  <a:lnTo>
                    <a:pt x="39639" y="16170"/>
                  </a:lnTo>
                  <a:lnTo>
                    <a:pt x="40020" y="16044"/>
                  </a:lnTo>
                  <a:lnTo>
                    <a:pt x="40386" y="15906"/>
                  </a:lnTo>
                  <a:lnTo>
                    <a:pt x="40735" y="15767"/>
                  </a:lnTo>
                  <a:lnTo>
                    <a:pt x="41101" y="15623"/>
                  </a:lnTo>
                  <a:lnTo>
                    <a:pt x="41451" y="15467"/>
                  </a:lnTo>
                  <a:lnTo>
                    <a:pt x="41800" y="15311"/>
                  </a:lnTo>
                  <a:lnTo>
                    <a:pt x="42500" y="14998"/>
                  </a:lnTo>
                  <a:lnTo>
                    <a:pt x="43183" y="14692"/>
                  </a:lnTo>
                  <a:lnTo>
                    <a:pt x="43851" y="14403"/>
                  </a:lnTo>
                  <a:lnTo>
                    <a:pt x="44518" y="14121"/>
                  </a:lnTo>
                  <a:lnTo>
                    <a:pt x="45186" y="13845"/>
                  </a:lnTo>
                  <a:lnTo>
                    <a:pt x="45821" y="13580"/>
                  </a:lnTo>
                  <a:lnTo>
                    <a:pt x="47093" y="13088"/>
                  </a:lnTo>
                  <a:lnTo>
                    <a:pt x="48301" y="12625"/>
                  </a:lnTo>
                  <a:lnTo>
                    <a:pt x="49477" y="12192"/>
                  </a:lnTo>
                  <a:lnTo>
                    <a:pt x="50605" y="11796"/>
                  </a:lnTo>
                  <a:lnTo>
                    <a:pt x="51686" y="11429"/>
                  </a:lnTo>
                  <a:lnTo>
                    <a:pt x="52735" y="11087"/>
                  </a:lnTo>
                  <a:lnTo>
                    <a:pt x="53720" y="10768"/>
                  </a:lnTo>
                  <a:lnTo>
                    <a:pt x="54642" y="10474"/>
                  </a:lnTo>
                  <a:lnTo>
                    <a:pt x="55532" y="10203"/>
                  </a:lnTo>
                  <a:lnTo>
                    <a:pt x="57122" y="9711"/>
                  </a:lnTo>
                  <a:lnTo>
                    <a:pt x="57837" y="9488"/>
                  </a:lnTo>
                  <a:lnTo>
                    <a:pt x="58489" y="9278"/>
                  </a:lnTo>
                  <a:lnTo>
                    <a:pt x="59092" y="9074"/>
                  </a:lnTo>
                  <a:lnTo>
                    <a:pt x="59617" y="8882"/>
                  </a:lnTo>
                  <a:lnTo>
                    <a:pt x="59871" y="8785"/>
                  </a:lnTo>
                  <a:lnTo>
                    <a:pt x="60094" y="8689"/>
                  </a:lnTo>
                  <a:lnTo>
                    <a:pt x="60300" y="8599"/>
                  </a:lnTo>
                  <a:lnTo>
                    <a:pt x="60491" y="8509"/>
                  </a:lnTo>
                  <a:lnTo>
                    <a:pt x="60666" y="8419"/>
                  </a:lnTo>
                  <a:lnTo>
                    <a:pt x="60825" y="8323"/>
                  </a:lnTo>
                  <a:lnTo>
                    <a:pt x="60968" y="8233"/>
                  </a:lnTo>
                  <a:lnTo>
                    <a:pt x="61095" y="8143"/>
                  </a:lnTo>
                  <a:lnTo>
                    <a:pt x="61206" y="8046"/>
                  </a:lnTo>
                  <a:lnTo>
                    <a:pt x="61302" y="7956"/>
                  </a:lnTo>
                  <a:lnTo>
                    <a:pt x="61365" y="7860"/>
                  </a:lnTo>
                  <a:lnTo>
                    <a:pt x="61429" y="7764"/>
                  </a:lnTo>
                  <a:lnTo>
                    <a:pt x="61461" y="7668"/>
                  </a:lnTo>
                  <a:lnTo>
                    <a:pt x="61477" y="7566"/>
                  </a:lnTo>
                  <a:lnTo>
                    <a:pt x="61477" y="7464"/>
                  </a:lnTo>
                  <a:lnTo>
                    <a:pt x="61461" y="7355"/>
                  </a:lnTo>
                  <a:lnTo>
                    <a:pt x="61413" y="7247"/>
                  </a:lnTo>
                  <a:lnTo>
                    <a:pt x="61365" y="7139"/>
                  </a:lnTo>
                  <a:lnTo>
                    <a:pt x="61286" y="7025"/>
                  </a:lnTo>
                  <a:lnTo>
                    <a:pt x="61190" y="6905"/>
                  </a:lnTo>
                  <a:lnTo>
                    <a:pt x="61079" y="6785"/>
                  </a:lnTo>
                  <a:lnTo>
                    <a:pt x="60936" y="6658"/>
                  </a:lnTo>
                  <a:lnTo>
                    <a:pt x="60777" y="6526"/>
                  </a:lnTo>
                  <a:lnTo>
                    <a:pt x="60602" y="6394"/>
                  </a:lnTo>
                  <a:lnTo>
                    <a:pt x="60412" y="6256"/>
                  </a:lnTo>
                  <a:lnTo>
                    <a:pt x="60189" y="6106"/>
                  </a:lnTo>
                  <a:lnTo>
                    <a:pt x="59951" y="5955"/>
                  </a:lnTo>
                  <a:lnTo>
                    <a:pt x="59696" y="5799"/>
                  </a:lnTo>
                  <a:lnTo>
                    <a:pt x="59410" y="5637"/>
                  </a:lnTo>
                  <a:lnTo>
                    <a:pt x="59092" y="5475"/>
                  </a:lnTo>
                  <a:lnTo>
                    <a:pt x="58759" y="5312"/>
                  </a:lnTo>
                  <a:lnTo>
                    <a:pt x="58393" y="5144"/>
                  </a:lnTo>
                  <a:lnTo>
                    <a:pt x="57996" y="4976"/>
                  </a:lnTo>
                  <a:lnTo>
                    <a:pt x="57583" y="4808"/>
                  </a:lnTo>
                  <a:lnTo>
                    <a:pt x="57153" y="4634"/>
                  </a:lnTo>
                  <a:lnTo>
                    <a:pt x="56693" y="4465"/>
                  </a:lnTo>
                  <a:lnTo>
                    <a:pt x="56200" y="4291"/>
                  </a:lnTo>
                  <a:lnTo>
                    <a:pt x="55691" y="4117"/>
                  </a:lnTo>
                  <a:lnTo>
                    <a:pt x="55167" y="3949"/>
                  </a:lnTo>
                  <a:lnTo>
                    <a:pt x="54611" y="3774"/>
                  </a:lnTo>
                  <a:lnTo>
                    <a:pt x="54054" y="3606"/>
                  </a:lnTo>
                  <a:lnTo>
                    <a:pt x="53466" y="3432"/>
                  </a:lnTo>
                  <a:lnTo>
                    <a:pt x="52846" y="3264"/>
                  </a:lnTo>
                  <a:lnTo>
                    <a:pt x="52226" y="3095"/>
                  </a:lnTo>
                  <a:lnTo>
                    <a:pt x="51591" y="2927"/>
                  </a:lnTo>
                  <a:lnTo>
                    <a:pt x="50923" y="2765"/>
                  </a:lnTo>
                  <a:lnTo>
                    <a:pt x="50256" y="2603"/>
                  </a:lnTo>
                  <a:lnTo>
                    <a:pt x="49556" y="2446"/>
                  </a:lnTo>
                  <a:lnTo>
                    <a:pt x="48857" y="2284"/>
                  </a:lnTo>
                  <a:lnTo>
                    <a:pt x="48126" y="2134"/>
                  </a:lnTo>
                  <a:lnTo>
                    <a:pt x="47395" y="1984"/>
                  </a:lnTo>
                  <a:lnTo>
                    <a:pt x="46648" y="1834"/>
                  </a:lnTo>
                  <a:lnTo>
                    <a:pt x="45901" y="1689"/>
                  </a:lnTo>
                  <a:lnTo>
                    <a:pt x="45122" y="1551"/>
                  </a:lnTo>
                  <a:lnTo>
                    <a:pt x="44343" y="1413"/>
                  </a:lnTo>
                  <a:lnTo>
                    <a:pt x="43549" y="1281"/>
                  </a:lnTo>
                  <a:lnTo>
                    <a:pt x="42754" y="1155"/>
                  </a:lnTo>
                  <a:lnTo>
                    <a:pt x="41943" y="1034"/>
                  </a:lnTo>
                  <a:lnTo>
                    <a:pt x="41117" y="920"/>
                  </a:lnTo>
                  <a:lnTo>
                    <a:pt x="40290" y="812"/>
                  </a:lnTo>
                  <a:lnTo>
                    <a:pt x="39464" y="704"/>
                  </a:lnTo>
                  <a:lnTo>
                    <a:pt x="38622" y="608"/>
                  </a:lnTo>
                  <a:lnTo>
                    <a:pt x="37779" y="518"/>
                  </a:lnTo>
                  <a:lnTo>
                    <a:pt x="36937" y="428"/>
                  </a:lnTo>
                  <a:lnTo>
                    <a:pt x="36079" y="349"/>
                  </a:lnTo>
                  <a:lnTo>
                    <a:pt x="35220" y="283"/>
                  </a:lnTo>
                  <a:lnTo>
                    <a:pt x="34362" y="217"/>
                  </a:lnTo>
                  <a:lnTo>
                    <a:pt x="33504" y="163"/>
                  </a:lnTo>
                  <a:lnTo>
                    <a:pt x="32630" y="115"/>
                  </a:lnTo>
                  <a:lnTo>
                    <a:pt x="31771" y="73"/>
                  </a:lnTo>
                  <a:lnTo>
                    <a:pt x="30897" y="43"/>
                  </a:lnTo>
                  <a:lnTo>
                    <a:pt x="30039" y="19"/>
                  </a:lnTo>
                  <a:lnTo>
                    <a:pt x="29165"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7" name="Google Shape;347;p19"/>
            <p:cNvSpPr/>
            <p:nvPr/>
          </p:nvSpPr>
          <p:spPr>
            <a:xfrm>
              <a:off x="8218778" y="4155700"/>
              <a:ext cx="373500" cy="144075"/>
            </a:xfrm>
            <a:custGeom>
              <a:avLst/>
              <a:gdLst/>
              <a:ahLst/>
              <a:cxnLst/>
              <a:rect l="l" t="t" r="r" b="b"/>
              <a:pathLst>
                <a:path w="33679" h="5763" extrusionOk="0">
                  <a:moveTo>
                    <a:pt x="31072" y="0"/>
                  </a:moveTo>
                  <a:lnTo>
                    <a:pt x="30500" y="6"/>
                  </a:lnTo>
                  <a:lnTo>
                    <a:pt x="29928" y="18"/>
                  </a:lnTo>
                  <a:lnTo>
                    <a:pt x="29340" y="30"/>
                  </a:lnTo>
                  <a:lnTo>
                    <a:pt x="28752" y="55"/>
                  </a:lnTo>
                  <a:lnTo>
                    <a:pt x="28148" y="85"/>
                  </a:lnTo>
                  <a:lnTo>
                    <a:pt x="27544" y="121"/>
                  </a:lnTo>
                  <a:lnTo>
                    <a:pt x="26940" y="163"/>
                  </a:lnTo>
                  <a:lnTo>
                    <a:pt x="26320" y="211"/>
                  </a:lnTo>
                  <a:lnTo>
                    <a:pt x="25684" y="259"/>
                  </a:lnTo>
                  <a:lnTo>
                    <a:pt x="25064" y="313"/>
                  </a:lnTo>
                  <a:lnTo>
                    <a:pt x="24429" y="379"/>
                  </a:lnTo>
                  <a:lnTo>
                    <a:pt x="23793" y="439"/>
                  </a:lnTo>
                  <a:lnTo>
                    <a:pt x="23157" y="511"/>
                  </a:lnTo>
                  <a:lnTo>
                    <a:pt x="22506" y="583"/>
                  </a:lnTo>
                  <a:lnTo>
                    <a:pt x="21218" y="746"/>
                  </a:lnTo>
                  <a:lnTo>
                    <a:pt x="19931" y="914"/>
                  </a:lnTo>
                  <a:lnTo>
                    <a:pt x="18643" y="1100"/>
                  </a:lnTo>
                  <a:lnTo>
                    <a:pt x="17372" y="1298"/>
                  </a:lnTo>
                  <a:lnTo>
                    <a:pt x="16101" y="1497"/>
                  </a:lnTo>
                  <a:lnTo>
                    <a:pt x="14861" y="1707"/>
                  </a:lnTo>
                  <a:lnTo>
                    <a:pt x="13637" y="1923"/>
                  </a:lnTo>
                  <a:lnTo>
                    <a:pt x="12429" y="2139"/>
                  </a:lnTo>
                  <a:lnTo>
                    <a:pt x="11269" y="2362"/>
                  </a:lnTo>
                  <a:lnTo>
                    <a:pt x="10125" y="2578"/>
                  </a:lnTo>
                  <a:lnTo>
                    <a:pt x="9044" y="2794"/>
                  </a:lnTo>
                  <a:lnTo>
                    <a:pt x="7995" y="3005"/>
                  </a:lnTo>
                  <a:lnTo>
                    <a:pt x="6994" y="3215"/>
                  </a:lnTo>
                  <a:lnTo>
                    <a:pt x="6056" y="3413"/>
                  </a:lnTo>
                  <a:lnTo>
                    <a:pt x="4371" y="3786"/>
                  </a:lnTo>
                  <a:lnTo>
                    <a:pt x="2941" y="4110"/>
                  </a:lnTo>
                  <a:lnTo>
                    <a:pt x="1844" y="4363"/>
                  </a:lnTo>
                  <a:lnTo>
                    <a:pt x="731" y="4633"/>
                  </a:lnTo>
                  <a:lnTo>
                    <a:pt x="604" y="4669"/>
                  </a:lnTo>
                  <a:lnTo>
                    <a:pt x="477" y="4711"/>
                  </a:lnTo>
                  <a:lnTo>
                    <a:pt x="366" y="4759"/>
                  </a:lnTo>
                  <a:lnTo>
                    <a:pt x="271" y="4807"/>
                  </a:lnTo>
                  <a:lnTo>
                    <a:pt x="191" y="4855"/>
                  </a:lnTo>
                  <a:lnTo>
                    <a:pt x="128" y="4909"/>
                  </a:lnTo>
                  <a:lnTo>
                    <a:pt x="64" y="4964"/>
                  </a:lnTo>
                  <a:lnTo>
                    <a:pt x="32" y="5024"/>
                  </a:lnTo>
                  <a:lnTo>
                    <a:pt x="0" y="5084"/>
                  </a:lnTo>
                  <a:lnTo>
                    <a:pt x="0" y="5138"/>
                  </a:lnTo>
                  <a:lnTo>
                    <a:pt x="0" y="5198"/>
                  </a:lnTo>
                  <a:lnTo>
                    <a:pt x="32" y="5258"/>
                  </a:lnTo>
                  <a:lnTo>
                    <a:pt x="64" y="5318"/>
                  </a:lnTo>
                  <a:lnTo>
                    <a:pt x="112" y="5372"/>
                  </a:lnTo>
                  <a:lnTo>
                    <a:pt x="175" y="5432"/>
                  </a:lnTo>
                  <a:lnTo>
                    <a:pt x="271" y="5486"/>
                  </a:lnTo>
                  <a:lnTo>
                    <a:pt x="398" y="5546"/>
                  </a:lnTo>
                  <a:lnTo>
                    <a:pt x="541" y="5600"/>
                  </a:lnTo>
                  <a:lnTo>
                    <a:pt x="700" y="5648"/>
                  </a:lnTo>
                  <a:lnTo>
                    <a:pt x="859" y="5691"/>
                  </a:lnTo>
                  <a:lnTo>
                    <a:pt x="1049" y="5721"/>
                  </a:lnTo>
                  <a:lnTo>
                    <a:pt x="1240" y="5745"/>
                  </a:lnTo>
                  <a:lnTo>
                    <a:pt x="1431" y="5757"/>
                  </a:lnTo>
                  <a:lnTo>
                    <a:pt x="1622" y="5763"/>
                  </a:lnTo>
                  <a:lnTo>
                    <a:pt x="1860" y="5757"/>
                  </a:lnTo>
                  <a:lnTo>
                    <a:pt x="2082" y="5739"/>
                  </a:lnTo>
                  <a:lnTo>
                    <a:pt x="2305" y="5703"/>
                  </a:lnTo>
                  <a:lnTo>
                    <a:pt x="2512" y="5661"/>
                  </a:lnTo>
                  <a:lnTo>
                    <a:pt x="3402" y="5444"/>
                  </a:lnTo>
                  <a:lnTo>
                    <a:pt x="4403" y="5210"/>
                  </a:lnTo>
                  <a:lnTo>
                    <a:pt x="5722" y="4909"/>
                  </a:lnTo>
                  <a:lnTo>
                    <a:pt x="7327" y="4555"/>
                  </a:lnTo>
                  <a:lnTo>
                    <a:pt x="9171" y="4164"/>
                  </a:lnTo>
                  <a:lnTo>
                    <a:pt x="10156" y="3960"/>
                  </a:lnTo>
                  <a:lnTo>
                    <a:pt x="11205" y="3750"/>
                  </a:lnTo>
                  <a:lnTo>
                    <a:pt x="12286" y="3539"/>
                  </a:lnTo>
                  <a:lnTo>
                    <a:pt x="13399" y="3329"/>
                  </a:lnTo>
                  <a:lnTo>
                    <a:pt x="14543" y="3113"/>
                  </a:lnTo>
                  <a:lnTo>
                    <a:pt x="15719" y="2903"/>
                  </a:lnTo>
                  <a:lnTo>
                    <a:pt x="16895" y="2698"/>
                  </a:lnTo>
                  <a:lnTo>
                    <a:pt x="18103" y="2500"/>
                  </a:lnTo>
                  <a:lnTo>
                    <a:pt x="19327" y="2314"/>
                  </a:lnTo>
                  <a:lnTo>
                    <a:pt x="20551" y="2127"/>
                  </a:lnTo>
                  <a:lnTo>
                    <a:pt x="21759" y="1959"/>
                  </a:lnTo>
                  <a:lnTo>
                    <a:pt x="22982" y="1803"/>
                  </a:lnTo>
                  <a:lnTo>
                    <a:pt x="24190" y="1665"/>
                  </a:lnTo>
                  <a:lnTo>
                    <a:pt x="24778" y="1599"/>
                  </a:lnTo>
                  <a:lnTo>
                    <a:pt x="25382" y="1539"/>
                  </a:lnTo>
                  <a:lnTo>
                    <a:pt x="25970" y="1485"/>
                  </a:lnTo>
                  <a:lnTo>
                    <a:pt x="26558" y="1430"/>
                  </a:lnTo>
                  <a:lnTo>
                    <a:pt x="27131" y="1388"/>
                  </a:lnTo>
                  <a:lnTo>
                    <a:pt x="27703" y="1346"/>
                  </a:lnTo>
                  <a:lnTo>
                    <a:pt x="28259" y="1310"/>
                  </a:lnTo>
                  <a:lnTo>
                    <a:pt x="28815" y="1280"/>
                  </a:lnTo>
                  <a:lnTo>
                    <a:pt x="29372" y="1256"/>
                  </a:lnTo>
                  <a:lnTo>
                    <a:pt x="29896" y="1244"/>
                  </a:lnTo>
                  <a:lnTo>
                    <a:pt x="30437" y="1232"/>
                  </a:lnTo>
                  <a:lnTo>
                    <a:pt x="30945" y="1226"/>
                  </a:lnTo>
                  <a:lnTo>
                    <a:pt x="31454" y="1232"/>
                  </a:lnTo>
                  <a:lnTo>
                    <a:pt x="31946" y="1238"/>
                  </a:lnTo>
                  <a:lnTo>
                    <a:pt x="32105" y="1238"/>
                  </a:lnTo>
                  <a:lnTo>
                    <a:pt x="32280" y="1232"/>
                  </a:lnTo>
                  <a:lnTo>
                    <a:pt x="32439" y="1220"/>
                  </a:lnTo>
                  <a:lnTo>
                    <a:pt x="32582" y="1202"/>
                  </a:lnTo>
                  <a:lnTo>
                    <a:pt x="32725" y="1178"/>
                  </a:lnTo>
                  <a:lnTo>
                    <a:pt x="32868" y="1154"/>
                  </a:lnTo>
                  <a:lnTo>
                    <a:pt x="33011" y="1118"/>
                  </a:lnTo>
                  <a:lnTo>
                    <a:pt x="33123" y="1082"/>
                  </a:lnTo>
                  <a:lnTo>
                    <a:pt x="33234" y="1046"/>
                  </a:lnTo>
                  <a:lnTo>
                    <a:pt x="33345" y="998"/>
                  </a:lnTo>
                  <a:lnTo>
                    <a:pt x="33424" y="950"/>
                  </a:lnTo>
                  <a:lnTo>
                    <a:pt x="33504" y="902"/>
                  </a:lnTo>
                  <a:lnTo>
                    <a:pt x="33568" y="848"/>
                  </a:lnTo>
                  <a:lnTo>
                    <a:pt x="33631" y="794"/>
                  </a:lnTo>
                  <a:lnTo>
                    <a:pt x="33663" y="733"/>
                  </a:lnTo>
                  <a:lnTo>
                    <a:pt x="33679" y="667"/>
                  </a:lnTo>
                  <a:lnTo>
                    <a:pt x="33679" y="607"/>
                  </a:lnTo>
                  <a:lnTo>
                    <a:pt x="33679" y="547"/>
                  </a:lnTo>
                  <a:lnTo>
                    <a:pt x="33647" y="487"/>
                  </a:lnTo>
                  <a:lnTo>
                    <a:pt x="33599" y="427"/>
                  </a:lnTo>
                  <a:lnTo>
                    <a:pt x="33536" y="373"/>
                  </a:lnTo>
                  <a:lnTo>
                    <a:pt x="33472" y="319"/>
                  </a:lnTo>
                  <a:lnTo>
                    <a:pt x="33377" y="271"/>
                  </a:lnTo>
                  <a:lnTo>
                    <a:pt x="33281" y="223"/>
                  </a:lnTo>
                  <a:lnTo>
                    <a:pt x="33186" y="181"/>
                  </a:lnTo>
                  <a:lnTo>
                    <a:pt x="33059" y="145"/>
                  </a:lnTo>
                  <a:lnTo>
                    <a:pt x="32932" y="109"/>
                  </a:lnTo>
                  <a:lnTo>
                    <a:pt x="32789" y="79"/>
                  </a:lnTo>
                  <a:lnTo>
                    <a:pt x="32646" y="55"/>
                  </a:lnTo>
                  <a:lnTo>
                    <a:pt x="32503" y="37"/>
                  </a:lnTo>
                  <a:lnTo>
                    <a:pt x="32344" y="18"/>
                  </a:lnTo>
                  <a:lnTo>
                    <a:pt x="32169" y="12"/>
                  </a:lnTo>
                  <a:lnTo>
                    <a:pt x="31629" y="6"/>
                  </a:lnTo>
                  <a:lnTo>
                    <a:pt x="3107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8" name="Google Shape;348;p19"/>
            <p:cNvSpPr/>
            <p:nvPr/>
          </p:nvSpPr>
          <p:spPr>
            <a:xfrm>
              <a:off x="7484299" y="3616575"/>
              <a:ext cx="525267" cy="588275"/>
            </a:xfrm>
            <a:custGeom>
              <a:avLst/>
              <a:gdLst/>
              <a:ahLst/>
              <a:cxnLst/>
              <a:rect l="l" t="t" r="r" b="b"/>
              <a:pathLst>
                <a:path w="47364" h="23531" extrusionOk="0">
                  <a:moveTo>
                    <a:pt x="21839" y="1"/>
                  </a:moveTo>
                  <a:lnTo>
                    <a:pt x="21569" y="7"/>
                  </a:lnTo>
                  <a:lnTo>
                    <a:pt x="21282" y="13"/>
                  </a:lnTo>
                  <a:lnTo>
                    <a:pt x="20980" y="25"/>
                  </a:lnTo>
                  <a:lnTo>
                    <a:pt x="20678" y="49"/>
                  </a:lnTo>
                  <a:lnTo>
                    <a:pt x="20361" y="79"/>
                  </a:lnTo>
                  <a:lnTo>
                    <a:pt x="20027" y="115"/>
                  </a:lnTo>
                  <a:lnTo>
                    <a:pt x="19693" y="157"/>
                  </a:lnTo>
                  <a:lnTo>
                    <a:pt x="19328" y="205"/>
                  </a:lnTo>
                  <a:lnTo>
                    <a:pt x="18962" y="265"/>
                  </a:lnTo>
                  <a:lnTo>
                    <a:pt x="18581" y="331"/>
                  </a:lnTo>
                  <a:lnTo>
                    <a:pt x="18183" y="403"/>
                  </a:lnTo>
                  <a:lnTo>
                    <a:pt x="17770" y="487"/>
                  </a:lnTo>
                  <a:lnTo>
                    <a:pt x="17341" y="572"/>
                  </a:lnTo>
                  <a:lnTo>
                    <a:pt x="16896" y="674"/>
                  </a:lnTo>
                  <a:lnTo>
                    <a:pt x="16451" y="776"/>
                  </a:lnTo>
                  <a:lnTo>
                    <a:pt x="15990" y="896"/>
                  </a:lnTo>
                  <a:lnTo>
                    <a:pt x="15529" y="1022"/>
                  </a:lnTo>
                  <a:lnTo>
                    <a:pt x="15052" y="1160"/>
                  </a:lnTo>
                  <a:lnTo>
                    <a:pt x="14591" y="1305"/>
                  </a:lnTo>
                  <a:lnTo>
                    <a:pt x="14099" y="1461"/>
                  </a:lnTo>
                  <a:lnTo>
                    <a:pt x="13622" y="1623"/>
                  </a:lnTo>
                  <a:lnTo>
                    <a:pt x="13145" y="1797"/>
                  </a:lnTo>
                  <a:lnTo>
                    <a:pt x="12652" y="1978"/>
                  </a:lnTo>
                  <a:lnTo>
                    <a:pt x="12160" y="2164"/>
                  </a:lnTo>
                  <a:lnTo>
                    <a:pt x="11683" y="2362"/>
                  </a:lnTo>
                  <a:lnTo>
                    <a:pt x="11190" y="2566"/>
                  </a:lnTo>
                  <a:lnTo>
                    <a:pt x="10697" y="2777"/>
                  </a:lnTo>
                  <a:lnTo>
                    <a:pt x="10221" y="2993"/>
                  </a:lnTo>
                  <a:lnTo>
                    <a:pt x="9744" y="3221"/>
                  </a:lnTo>
                  <a:lnTo>
                    <a:pt x="9251" y="3450"/>
                  </a:lnTo>
                  <a:lnTo>
                    <a:pt x="8790" y="3690"/>
                  </a:lnTo>
                  <a:lnTo>
                    <a:pt x="8313" y="3936"/>
                  </a:lnTo>
                  <a:lnTo>
                    <a:pt x="7852" y="4189"/>
                  </a:lnTo>
                  <a:lnTo>
                    <a:pt x="7391" y="4441"/>
                  </a:lnTo>
                  <a:lnTo>
                    <a:pt x="6931" y="4705"/>
                  </a:lnTo>
                  <a:lnTo>
                    <a:pt x="6486" y="4970"/>
                  </a:lnTo>
                  <a:lnTo>
                    <a:pt x="6056" y="5246"/>
                  </a:lnTo>
                  <a:lnTo>
                    <a:pt x="5627" y="5523"/>
                  </a:lnTo>
                  <a:lnTo>
                    <a:pt x="5214" y="5805"/>
                  </a:lnTo>
                  <a:lnTo>
                    <a:pt x="4801" y="6087"/>
                  </a:lnTo>
                  <a:lnTo>
                    <a:pt x="4404" y="6382"/>
                  </a:lnTo>
                  <a:lnTo>
                    <a:pt x="4022" y="6676"/>
                  </a:lnTo>
                  <a:lnTo>
                    <a:pt x="3657" y="6971"/>
                  </a:lnTo>
                  <a:lnTo>
                    <a:pt x="3291" y="7271"/>
                  </a:lnTo>
                  <a:lnTo>
                    <a:pt x="2957" y="7578"/>
                  </a:lnTo>
                  <a:lnTo>
                    <a:pt x="2623" y="7884"/>
                  </a:lnTo>
                  <a:lnTo>
                    <a:pt x="2321" y="8196"/>
                  </a:lnTo>
                  <a:lnTo>
                    <a:pt x="2019" y="8509"/>
                  </a:lnTo>
                  <a:lnTo>
                    <a:pt x="1749" y="8827"/>
                  </a:lnTo>
                  <a:lnTo>
                    <a:pt x="1479" y="9140"/>
                  </a:lnTo>
                  <a:lnTo>
                    <a:pt x="1241" y="9458"/>
                  </a:lnTo>
                  <a:lnTo>
                    <a:pt x="1018" y="9783"/>
                  </a:lnTo>
                  <a:lnTo>
                    <a:pt x="812" y="10101"/>
                  </a:lnTo>
                  <a:lnTo>
                    <a:pt x="637" y="10426"/>
                  </a:lnTo>
                  <a:lnTo>
                    <a:pt x="478" y="10750"/>
                  </a:lnTo>
                  <a:lnTo>
                    <a:pt x="335" y="11075"/>
                  </a:lnTo>
                  <a:lnTo>
                    <a:pt x="224" y="11399"/>
                  </a:lnTo>
                  <a:lnTo>
                    <a:pt x="128" y="11723"/>
                  </a:lnTo>
                  <a:lnTo>
                    <a:pt x="65" y="12054"/>
                  </a:lnTo>
                  <a:lnTo>
                    <a:pt x="17" y="12378"/>
                  </a:lnTo>
                  <a:lnTo>
                    <a:pt x="1" y="12703"/>
                  </a:lnTo>
                  <a:lnTo>
                    <a:pt x="17" y="13027"/>
                  </a:lnTo>
                  <a:lnTo>
                    <a:pt x="65" y="13346"/>
                  </a:lnTo>
                  <a:lnTo>
                    <a:pt x="128" y="13670"/>
                  </a:lnTo>
                  <a:lnTo>
                    <a:pt x="224" y="13989"/>
                  </a:lnTo>
                  <a:lnTo>
                    <a:pt x="351" y="14307"/>
                  </a:lnTo>
                  <a:lnTo>
                    <a:pt x="510" y="14626"/>
                  </a:lnTo>
                  <a:lnTo>
                    <a:pt x="700" y="14938"/>
                  </a:lnTo>
                  <a:lnTo>
                    <a:pt x="907" y="15250"/>
                  </a:lnTo>
                  <a:lnTo>
                    <a:pt x="1161" y="15563"/>
                  </a:lnTo>
                  <a:lnTo>
                    <a:pt x="1447" y="15869"/>
                  </a:lnTo>
                  <a:lnTo>
                    <a:pt x="1765" y="16170"/>
                  </a:lnTo>
                  <a:lnTo>
                    <a:pt x="2131" y="16470"/>
                  </a:lnTo>
                  <a:lnTo>
                    <a:pt x="2512" y="16771"/>
                  </a:lnTo>
                  <a:lnTo>
                    <a:pt x="2941" y="17065"/>
                  </a:lnTo>
                  <a:lnTo>
                    <a:pt x="3402" y="17353"/>
                  </a:lnTo>
                  <a:lnTo>
                    <a:pt x="3657" y="17498"/>
                  </a:lnTo>
                  <a:lnTo>
                    <a:pt x="3911" y="17636"/>
                  </a:lnTo>
                  <a:lnTo>
                    <a:pt x="4435" y="17918"/>
                  </a:lnTo>
                  <a:lnTo>
                    <a:pt x="4976" y="18189"/>
                  </a:lnTo>
                  <a:lnTo>
                    <a:pt x="5516" y="18447"/>
                  </a:lnTo>
                  <a:lnTo>
                    <a:pt x="6056" y="18699"/>
                  </a:lnTo>
                  <a:lnTo>
                    <a:pt x="6613" y="18946"/>
                  </a:lnTo>
                  <a:lnTo>
                    <a:pt x="7185" y="19180"/>
                  </a:lnTo>
                  <a:lnTo>
                    <a:pt x="7757" y="19402"/>
                  </a:lnTo>
                  <a:lnTo>
                    <a:pt x="8329" y="19625"/>
                  </a:lnTo>
                  <a:lnTo>
                    <a:pt x="8901" y="19835"/>
                  </a:lnTo>
                  <a:lnTo>
                    <a:pt x="9489" y="20039"/>
                  </a:lnTo>
                  <a:lnTo>
                    <a:pt x="10077" y="20238"/>
                  </a:lnTo>
                  <a:lnTo>
                    <a:pt x="10666" y="20424"/>
                  </a:lnTo>
                  <a:lnTo>
                    <a:pt x="11270" y="20604"/>
                  </a:lnTo>
                  <a:lnTo>
                    <a:pt x="11858" y="20778"/>
                  </a:lnTo>
                  <a:lnTo>
                    <a:pt x="12462" y="20947"/>
                  </a:lnTo>
                  <a:lnTo>
                    <a:pt x="13065" y="21103"/>
                  </a:lnTo>
                  <a:lnTo>
                    <a:pt x="13654" y="21259"/>
                  </a:lnTo>
                  <a:lnTo>
                    <a:pt x="14258" y="21403"/>
                  </a:lnTo>
                  <a:lnTo>
                    <a:pt x="14861" y="21547"/>
                  </a:lnTo>
                  <a:lnTo>
                    <a:pt x="15465" y="21680"/>
                  </a:lnTo>
                  <a:lnTo>
                    <a:pt x="16053" y="21806"/>
                  </a:lnTo>
                  <a:lnTo>
                    <a:pt x="16657" y="21932"/>
                  </a:lnTo>
                  <a:lnTo>
                    <a:pt x="17245" y="22046"/>
                  </a:lnTo>
                  <a:lnTo>
                    <a:pt x="17834" y="22154"/>
                  </a:lnTo>
                  <a:lnTo>
                    <a:pt x="18422" y="22262"/>
                  </a:lnTo>
                  <a:lnTo>
                    <a:pt x="18994" y="22359"/>
                  </a:lnTo>
                  <a:lnTo>
                    <a:pt x="19582" y="22455"/>
                  </a:lnTo>
                  <a:lnTo>
                    <a:pt x="20154" y="22539"/>
                  </a:lnTo>
                  <a:lnTo>
                    <a:pt x="20710" y="22623"/>
                  </a:lnTo>
                  <a:lnTo>
                    <a:pt x="21267" y="22707"/>
                  </a:lnTo>
                  <a:lnTo>
                    <a:pt x="22363" y="22845"/>
                  </a:lnTo>
                  <a:lnTo>
                    <a:pt x="23428" y="22971"/>
                  </a:lnTo>
                  <a:lnTo>
                    <a:pt x="24445" y="23086"/>
                  </a:lnTo>
                  <a:lnTo>
                    <a:pt x="25431" y="23176"/>
                  </a:lnTo>
                  <a:lnTo>
                    <a:pt x="26368" y="23260"/>
                  </a:lnTo>
                  <a:lnTo>
                    <a:pt x="27258" y="23326"/>
                  </a:lnTo>
                  <a:lnTo>
                    <a:pt x="28101" y="23380"/>
                  </a:lnTo>
                  <a:lnTo>
                    <a:pt x="28880" y="23422"/>
                  </a:lnTo>
                  <a:lnTo>
                    <a:pt x="29595" y="23458"/>
                  </a:lnTo>
                  <a:lnTo>
                    <a:pt x="30231" y="23482"/>
                  </a:lnTo>
                  <a:lnTo>
                    <a:pt x="30803" y="23500"/>
                  </a:lnTo>
                  <a:lnTo>
                    <a:pt x="31725" y="23524"/>
                  </a:lnTo>
                  <a:lnTo>
                    <a:pt x="32297" y="23530"/>
                  </a:lnTo>
                  <a:lnTo>
                    <a:pt x="32487" y="23530"/>
                  </a:lnTo>
                  <a:lnTo>
                    <a:pt x="33028" y="23314"/>
                  </a:lnTo>
                  <a:lnTo>
                    <a:pt x="33997" y="22917"/>
                  </a:lnTo>
                  <a:lnTo>
                    <a:pt x="34617" y="22659"/>
                  </a:lnTo>
                  <a:lnTo>
                    <a:pt x="35316" y="22365"/>
                  </a:lnTo>
                  <a:lnTo>
                    <a:pt x="36079" y="22028"/>
                  </a:lnTo>
                  <a:lnTo>
                    <a:pt x="36906" y="21662"/>
                  </a:lnTo>
                  <a:lnTo>
                    <a:pt x="37764" y="21265"/>
                  </a:lnTo>
                  <a:lnTo>
                    <a:pt x="38638" y="20832"/>
                  </a:lnTo>
                  <a:lnTo>
                    <a:pt x="39544" y="20376"/>
                  </a:lnTo>
                  <a:lnTo>
                    <a:pt x="39989" y="20141"/>
                  </a:lnTo>
                  <a:lnTo>
                    <a:pt x="40450" y="19895"/>
                  </a:lnTo>
                  <a:lnTo>
                    <a:pt x="40895" y="19643"/>
                  </a:lnTo>
                  <a:lnTo>
                    <a:pt x="41340" y="19390"/>
                  </a:lnTo>
                  <a:lnTo>
                    <a:pt x="41785" y="19126"/>
                  </a:lnTo>
                  <a:lnTo>
                    <a:pt x="42214" y="18862"/>
                  </a:lnTo>
                  <a:lnTo>
                    <a:pt x="42643" y="18585"/>
                  </a:lnTo>
                  <a:lnTo>
                    <a:pt x="43072" y="18309"/>
                  </a:lnTo>
                  <a:lnTo>
                    <a:pt x="43470" y="18026"/>
                  </a:lnTo>
                  <a:lnTo>
                    <a:pt x="43867" y="17744"/>
                  </a:lnTo>
                  <a:lnTo>
                    <a:pt x="44249" y="17456"/>
                  </a:lnTo>
                  <a:lnTo>
                    <a:pt x="44630" y="17161"/>
                  </a:lnTo>
                  <a:lnTo>
                    <a:pt x="44980" y="16867"/>
                  </a:lnTo>
                  <a:lnTo>
                    <a:pt x="45313" y="16566"/>
                  </a:lnTo>
                  <a:lnTo>
                    <a:pt x="45615" y="16266"/>
                  </a:lnTo>
                  <a:lnTo>
                    <a:pt x="45917" y="15959"/>
                  </a:lnTo>
                  <a:lnTo>
                    <a:pt x="46188" y="15653"/>
                  </a:lnTo>
                  <a:lnTo>
                    <a:pt x="46426" y="15341"/>
                  </a:lnTo>
                  <a:lnTo>
                    <a:pt x="46649" y="15028"/>
                  </a:lnTo>
                  <a:lnTo>
                    <a:pt x="46839" y="14716"/>
                  </a:lnTo>
                  <a:lnTo>
                    <a:pt x="47014" y="14403"/>
                  </a:lnTo>
                  <a:lnTo>
                    <a:pt x="47141" y="14085"/>
                  </a:lnTo>
                  <a:lnTo>
                    <a:pt x="47252" y="13766"/>
                  </a:lnTo>
                  <a:lnTo>
                    <a:pt x="47332" y="13448"/>
                  </a:lnTo>
                  <a:lnTo>
                    <a:pt x="47364" y="13135"/>
                  </a:lnTo>
                  <a:lnTo>
                    <a:pt x="47364" y="12817"/>
                  </a:lnTo>
                  <a:lnTo>
                    <a:pt x="47332" y="12499"/>
                  </a:lnTo>
                  <a:lnTo>
                    <a:pt x="47300" y="12336"/>
                  </a:lnTo>
                  <a:lnTo>
                    <a:pt x="47252" y="12180"/>
                  </a:lnTo>
                  <a:lnTo>
                    <a:pt x="47205" y="12018"/>
                  </a:lnTo>
                  <a:lnTo>
                    <a:pt x="47141" y="11862"/>
                  </a:lnTo>
                  <a:lnTo>
                    <a:pt x="47062" y="11705"/>
                  </a:lnTo>
                  <a:lnTo>
                    <a:pt x="46982" y="11549"/>
                  </a:lnTo>
                  <a:lnTo>
                    <a:pt x="46887" y="11387"/>
                  </a:lnTo>
                  <a:lnTo>
                    <a:pt x="46792" y="11231"/>
                  </a:lnTo>
                  <a:lnTo>
                    <a:pt x="46664" y="11075"/>
                  </a:lnTo>
                  <a:lnTo>
                    <a:pt x="46537" y="10918"/>
                  </a:lnTo>
                  <a:lnTo>
                    <a:pt x="46410" y="10762"/>
                  </a:lnTo>
                  <a:lnTo>
                    <a:pt x="46251" y="10606"/>
                  </a:lnTo>
                  <a:lnTo>
                    <a:pt x="46092" y="10450"/>
                  </a:lnTo>
                  <a:lnTo>
                    <a:pt x="45917" y="10299"/>
                  </a:lnTo>
                  <a:lnTo>
                    <a:pt x="45727" y="10143"/>
                  </a:lnTo>
                  <a:lnTo>
                    <a:pt x="45536" y="9987"/>
                  </a:lnTo>
                  <a:lnTo>
                    <a:pt x="45313" y="9837"/>
                  </a:lnTo>
                  <a:lnTo>
                    <a:pt x="45091" y="9687"/>
                  </a:lnTo>
                  <a:lnTo>
                    <a:pt x="44853" y="9530"/>
                  </a:lnTo>
                  <a:lnTo>
                    <a:pt x="44598" y="9380"/>
                  </a:lnTo>
                  <a:lnTo>
                    <a:pt x="44344" y="9230"/>
                  </a:lnTo>
                  <a:lnTo>
                    <a:pt x="44058" y="9080"/>
                  </a:lnTo>
                  <a:lnTo>
                    <a:pt x="43772" y="8935"/>
                  </a:lnTo>
                  <a:lnTo>
                    <a:pt x="43470" y="8785"/>
                  </a:lnTo>
                  <a:lnTo>
                    <a:pt x="43152" y="8635"/>
                  </a:lnTo>
                  <a:lnTo>
                    <a:pt x="42818" y="8491"/>
                  </a:lnTo>
                  <a:lnTo>
                    <a:pt x="42469" y="8347"/>
                  </a:lnTo>
                  <a:lnTo>
                    <a:pt x="42103" y="8202"/>
                  </a:lnTo>
                  <a:lnTo>
                    <a:pt x="41722" y="8058"/>
                  </a:lnTo>
                  <a:lnTo>
                    <a:pt x="41340" y="7914"/>
                  </a:lnTo>
                  <a:lnTo>
                    <a:pt x="40545" y="7638"/>
                  </a:lnTo>
                  <a:lnTo>
                    <a:pt x="39783" y="7361"/>
                  </a:lnTo>
                  <a:lnTo>
                    <a:pt x="39051" y="7085"/>
                  </a:lnTo>
                  <a:lnTo>
                    <a:pt x="38352" y="6814"/>
                  </a:lnTo>
                  <a:lnTo>
                    <a:pt x="37669" y="6550"/>
                  </a:lnTo>
                  <a:lnTo>
                    <a:pt x="37017" y="6292"/>
                  </a:lnTo>
                  <a:lnTo>
                    <a:pt x="35793" y="5787"/>
                  </a:lnTo>
                  <a:lnTo>
                    <a:pt x="34633" y="5294"/>
                  </a:lnTo>
                  <a:lnTo>
                    <a:pt x="33584" y="4826"/>
                  </a:lnTo>
                  <a:lnTo>
                    <a:pt x="32599" y="4375"/>
                  </a:lnTo>
                  <a:lnTo>
                    <a:pt x="31693" y="3942"/>
                  </a:lnTo>
                  <a:lnTo>
                    <a:pt x="30866" y="3534"/>
                  </a:lnTo>
                  <a:lnTo>
                    <a:pt x="30087" y="3137"/>
                  </a:lnTo>
                  <a:lnTo>
                    <a:pt x="29372" y="2771"/>
                  </a:lnTo>
                  <a:lnTo>
                    <a:pt x="28705" y="2416"/>
                  </a:lnTo>
                  <a:lnTo>
                    <a:pt x="27513" y="1785"/>
                  </a:lnTo>
                  <a:lnTo>
                    <a:pt x="26956" y="1503"/>
                  </a:lnTo>
                  <a:lnTo>
                    <a:pt x="26448" y="1239"/>
                  </a:lnTo>
                  <a:lnTo>
                    <a:pt x="25939" y="1004"/>
                  </a:lnTo>
                  <a:lnTo>
                    <a:pt x="25462" y="794"/>
                  </a:lnTo>
                  <a:lnTo>
                    <a:pt x="25240" y="692"/>
                  </a:lnTo>
                  <a:lnTo>
                    <a:pt x="25002" y="602"/>
                  </a:lnTo>
                  <a:lnTo>
                    <a:pt x="24763" y="518"/>
                  </a:lnTo>
                  <a:lnTo>
                    <a:pt x="24541" y="439"/>
                  </a:lnTo>
                  <a:lnTo>
                    <a:pt x="24302" y="367"/>
                  </a:lnTo>
                  <a:lnTo>
                    <a:pt x="24080" y="301"/>
                  </a:lnTo>
                  <a:lnTo>
                    <a:pt x="23841" y="241"/>
                  </a:lnTo>
                  <a:lnTo>
                    <a:pt x="23603" y="187"/>
                  </a:lnTo>
                  <a:lnTo>
                    <a:pt x="23365" y="145"/>
                  </a:lnTo>
                  <a:lnTo>
                    <a:pt x="23126" y="103"/>
                  </a:lnTo>
                  <a:lnTo>
                    <a:pt x="22888" y="67"/>
                  </a:lnTo>
                  <a:lnTo>
                    <a:pt x="22633" y="43"/>
                  </a:lnTo>
                  <a:lnTo>
                    <a:pt x="22379" y="25"/>
                  </a:lnTo>
                  <a:lnTo>
                    <a:pt x="22109" y="7"/>
                  </a:lnTo>
                  <a:lnTo>
                    <a:pt x="21839"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49" name="Google Shape;349;p19"/>
            <p:cNvSpPr/>
            <p:nvPr/>
          </p:nvSpPr>
          <p:spPr>
            <a:xfrm>
              <a:off x="7707807" y="3816375"/>
              <a:ext cx="148595" cy="324925"/>
            </a:xfrm>
            <a:custGeom>
              <a:avLst/>
              <a:gdLst/>
              <a:ahLst/>
              <a:cxnLst/>
              <a:rect l="l" t="t" r="r" b="b"/>
              <a:pathLst>
                <a:path w="13399" h="12997" extrusionOk="0">
                  <a:moveTo>
                    <a:pt x="1653" y="0"/>
                  </a:moveTo>
                  <a:lnTo>
                    <a:pt x="1494" y="12"/>
                  </a:lnTo>
                  <a:lnTo>
                    <a:pt x="1335" y="24"/>
                  </a:lnTo>
                  <a:lnTo>
                    <a:pt x="1192" y="42"/>
                  </a:lnTo>
                  <a:lnTo>
                    <a:pt x="1049" y="66"/>
                  </a:lnTo>
                  <a:lnTo>
                    <a:pt x="906" y="96"/>
                  </a:lnTo>
                  <a:lnTo>
                    <a:pt x="779" y="126"/>
                  </a:lnTo>
                  <a:lnTo>
                    <a:pt x="652" y="162"/>
                  </a:lnTo>
                  <a:lnTo>
                    <a:pt x="540" y="204"/>
                  </a:lnTo>
                  <a:lnTo>
                    <a:pt x="445" y="253"/>
                  </a:lnTo>
                  <a:lnTo>
                    <a:pt x="350" y="301"/>
                  </a:lnTo>
                  <a:lnTo>
                    <a:pt x="270" y="355"/>
                  </a:lnTo>
                  <a:lnTo>
                    <a:pt x="223" y="415"/>
                  </a:lnTo>
                  <a:lnTo>
                    <a:pt x="175" y="475"/>
                  </a:lnTo>
                  <a:lnTo>
                    <a:pt x="143" y="535"/>
                  </a:lnTo>
                  <a:lnTo>
                    <a:pt x="79" y="739"/>
                  </a:lnTo>
                  <a:lnTo>
                    <a:pt x="32" y="949"/>
                  </a:lnTo>
                  <a:lnTo>
                    <a:pt x="0" y="1160"/>
                  </a:lnTo>
                  <a:lnTo>
                    <a:pt x="0" y="1376"/>
                  </a:lnTo>
                  <a:lnTo>
                    <a:pt x="0" y="1598"/>
                  </a:lnTo>
                  <a:lnTo>
                    <a:pt x="32" y="1827"/>
                  </a:lnTo>
                  <a:lnTo>
                    <a:pt x="64" y="2055"/>
                  </a:lnTo>
                  <a:lnTo>
                    <a:pt x="127" y="2283"/>
                  </a:lnTo>
                  <a:lnTo>
                    <a:pt x="191" y="2518"/>
                  </a:lnTo>
                  <a:lnTo>
                    <a:pt x="270" y="2752"/>
                  </a:lnTo>
                  <a:lnTo>
                    <a:pt x="366" y="2992"/>
                  </a:lnTo>
                  <a:lnTo>
                    <a:pt x="477" y="3233"/>
                  </a:lnTo>
                  <a:lnTo>
                    <a:pt x="604" y="3473"/>
                  </a:lnTo>
                  <a:lnTo>
                    <a:pt x="731" y="3719"/>
                  </a:lnTo>
                  <a:lnTo>
                    <a:pt x="874" y="3966"/>
                  </a:lnTo>
                  <a:lnTo>
                    <a:pt x="1033" y="4212"/>
                  </a:lnTo>
                  <a:lnTo>
                    <a:pt x="1367" y="4705"/>
                  </a:lnTo>
                  <a:lnTo>
                    <a:pt x="1732" y="5204"/>
                  </a:lnTo>
                  <a:lnTo>
                    <a:pt x="2146" y="5696"/>
                  </a:lnTo>
                  <a:lnTo>
                    <a:pt x="2575" y="6195"/>
                  </a:lnTo>
                  <a:lnTo>
                    <a:pt x="3036" y="6682"/>
                  </a:lnTo>
                  <a:lnTo>
                    <a:pt x="3512" y="7168"/>
                  </a:lnTo>
                  <a:lnTo>
                    <a:pt x="4005" y="7643"/>
                  </a:lnTo>
                  <a:lnTo>
                    <a:pt x="4498" y="8112"/>
                  </a:lnTo>
                  <a:lnTo>
                    <a:pt x="5006" y="8568"/>
                  </a:lnTo>
                  <a:lnTo>
                    <a:pt x="5515" y="9007"/>
                  </a:lnTo>
                  <a:lnTo>
                    <a:pt x="6024" y="9434"/>
                  </a:lnTo>
                  <a:lnTo>
                    <a:pt x="6516" y="9842"/>
                  </a:lnTo>
                  <a:lnTo>
                    <a:pt x="7009" y="10233"/>
                  </a:lnTo>
                  <a:lnTo>
                    <a:pt x="7470" y="10599"/>
                  </a:lnTo>
                  <a:lnTo>
                    <a:pt x="8344" y="11260"/>
                  </a:lnTo>
                  <a:lnTo>
                    <a:pt x="9107" y="11819"/>
                  </a:lnTo>
                  <a:lnTo>
                    <a:pt x="9727" y="12252"/>
                  </a:lnTo>
                  <a:lnTo>
                    <a:pt x="10363" y="12690"/>
                  </a:lnTo>
                  <a:lnTo>
                    <a:pt x="10490" y="12756"/>
                  </a:lnTo>
                  <a:lnTo>
                    <a:pt x="10633" y="12816"/>
                  </a:lnTo>
                  <a:lnTo>
                    <a:pt x="10792" y="12870"/>
                  </a:lnTo>
                  <a:lnTo>
                    <a:pt x="10967" y="12919"/>
                  </a:lnTo>
                  <a:lnTo>
                    <a:pt x="11157" y="12949"/>
                  </a:lnTo>
                  <a:lnTo>
                    <a:pt x="11364" y="12979"/>
                  </a:lnTo>
                  <a:lnTo>
                    <a:pt x="11571" y="12991"/>
                  </a:lnTo>
                  <a:lnTo>
                    <a:pt x="11777" y="12997"/>
                  </a:lnTo>
                  <a:lnTo>
                    <a:pt x="11984" y="12991"/>
                  </a:lnTo>
                  <a:lnTo>
                    <a:pt x="12190" y="12979"/>
                  </a:lnTo>
                  <a:lnTo>
                    <a:pt x="12381" y="12955"/>
                  </a:lnTo>
                  <a:lnTo>
                    <a:pt x="12588" y="12919"/>
                  </a:lnTo>
                  <a:lnTo>
                    <a:pt x="12715" y="12882"/>
                  </a:lnTo>
                  <a:lnTo>
                    <a:pt x="12858" y="12846"/>
                  </a:lnTo>
                  <a:lnTo>
                    <a:pt x="12969" y="12798"/>
                  </a:lnTo>
                  <a:lnTo>
                    <a:pt x="13064" y="12756"/>
                  </a:lnTo>
                  <a:lnTo>
                    <a:pt x="13160" y="12708"/>
                  </a:lnTo>
                  <a:lnTo>
                    <a:pt x="13239" y="12654"/>
                  </a:lnTo>
                  <a:lnTo>
                    <a:pt x="13303" y="12600"/>
                  </a:lnTo>
                  <a:lnTo>
                    <a:pt x="13351" y="12546"/>
                  </a:lnTo>
                  <a:lnTo>
                    <a:pt x="13382" y="12486"/>
                  </a:lnTo>
                  <a:lnTo>
                    <a:pt x="13398" y="12426"/>
                  </a:lnTo>
                  <a:lnTo>
                    <a:pt x="13398" y="12372"/>
                  </a:lnTo>
                  <a:lnTo>
                    <a:pt x="13398" y="12312"/>
                  </a:lnTo>
                  <a:lnTo>
                    <a:pt x="13366" y="12252"/>
                  </a:lnTo>
                  <a:lnTo>
                    <a:pt x="13319" y="12191"/>
                  </a:lnTo>
                  <a:lnTo>
                    <a:pt x="13271" y="12131"/>
                  </a:lnTo>
                  <a:lnTo>
                    <a:pt x="13192" y="12077"/>
                  </a:lnTo>
                  <a:lnTo>
                    <a:pt x="12683" y="11729"/>
                  </a:lnTo>
                  <a:lnTo>
                    <a:pt x="12127" y="11332"/>
                  </a:lnTo>
                  <a:lnTo>
                    <a:pt x="11412" y="10816"/>
                  </a:lnTo>
                  <a:lnTo>
                    <a:pt x="10585" y="10191"/>
                  </a:lnTo>
                  <a:lnTo>
                    <a:pt x="9663" y="9476"/>
                  </a:lnTo>
                  <a:lnTo>
                    <a:pt x="9186" y="9085"/>
                  </a:lnTo>
                  <a:lnTo>
                    <a:pt x="8694" y="8682"/>
                  </a:lnTo>
                  <a:lnTo>
                    <a:pt x="8201" y="8256"/>
                  </a:lnTo>
                  <a:lnTo>
                    <a:pt x="7708" y="7823"/>
                  </a:lnTo>
                  <a:lnTo>
                    <a:pt x="7232" y="7379"/>
                  </a:lnTo>
                  <a:lnTo>
                    <a:pt x="6755" y="6922"/>
                  </a:lnTo>
                  <a:lnTo>
                    <a:pt x="6278" y="6465"/>
                  </a:lnTo>
                  <a:lnTo>
                    <a:pt x="5833" y="5997"/>
                  </a:lnTo>
                  <a:lnTo>
                    <a:pt x="5404" y="5522"/>
                  </a:lnTo>
                  <a:lnTo>
                    <a:pt x="5006" y="5053"/>
                  </a:lnTo>
                  <a:lnTo>
                    <a:pt x="4641" y="4579"/>
                  </a:lnTo>
                  <a:lnTo>
                    <a:pt x="4307" y="4110"/>
                  </a:lnTo>
                  <a:lnTo>
                    <a:pt x="4005" y="3647"/>
                  </a:lnTo>
                  <a:lnTo>
                    <a:pt x="3862" y="3419"/>
                  </a:lnTo>
                  <a:lnTo>
                    <a:pt x="3751" y="3191"/>
                  </a:lnTo>
                  <a:lnTo>
                    <a:pt x="3640" y="2968"/>
                  </a:lnTo>
                  <a:lnTo>
                    <a:pt x="3544" y="2740"/>
                  </a:lnTo>
                  <a:lnTo>
                    <a:pt x="3449" y="2524"/>
                  </a:lnTo>
                  <a:lnTo>
                    <a:pt x="3385" y="2301"/>
                  </a:lnTo>
                  <a:lnTo>
                    <a:pt x="3322" y="2091"/>
                  </a:lnTo>
                  <a:lnTo>
                    <a:pt x="3290" y="1881"/>
                  </a:lnTo>
                  <a:lnTo>
                    <a:pt x="3258" y="1671"/>
                  </a:lnTo>
                  <a:lnTo>
                    <a:pt x="3242" y="1466"/>
                  </a:lnTo>
                  <a:lnTo>
                    <a:pt x="3242" y="1268"/>
                  </a:lnTo>
                  <a:lnTo>
                    <a:pt x="3274" y="1070"/>
                  </a:lnTo>
                  <a:lnTo>
                    <a:pt x="3306" y="883"/>
                  </a:lnTo>
                  <a:lnTo>
                    <a:pt x="3354" y="697"/>
                  </a:lnTo>
                  <a:lnTo>
                    <a:pt x="3369" y="631"/>
                  </a:lnTo>
                  <a:lnTo>
                    <a:pt x="3369" y="571"/>
                  </a:lnTo>
                  <a:lnTo>
                    <a:pt x="3354" y="511"/>
                  </a:lnTo>
                  <a:lnTo>
                    <a:pt x="3322" y="451"/>
                  </a:lnTo>
                  <a:lnTo>
                    <a:pt x="3274" y="397"/>
                  </a:lnTo>
                  <a:lnTo>
                    <a:pt x="3211" y="343"/>
                  </a:lnTo>
                  <a:lnTo>
                    <a:pt x="3131" y="289"/>
                  </a:lnTo>
                  <a:lnTo>
                    <a:pt x="3036" y="240"/>
                  </a:lnTo>
                  <a:lnTo>
                    <a:pt x="2940" y="198"/>
                  </a:lnTo>
                  <a:lnTo>
                    <a:pt x="2829" y="156"/>
                  </a:lnTo>
                  <a:lnTo>
                    <a:pt x="2702" y="120"/>
                  </a:lnTo>
                  <a:lnTo>
                    <a:pt x="2575" y="84"/>
                  </a:lnTo>
                  <a:lnTo>
                    <a:pt x="2432" y="60"/>
                  </a:lnTo>
                  <a:lnTo>
                    <a:pt x="2289" y="36"/>
                  </a:lnTo>
                  <a:lnTo>
                    <a:pt x="2130" y="18"/>
                  </a:lnTo>
                  <a:lnTo>
                    <a:pt x="1971" y="6"/>
                  </a:lnTo>
                  <a:lnTo>
                    <a:pt x="181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0" name="Google Shape;350;p19"/>
            <p:cNvSpPr/>
            <p:nvPr/>
          </p:nvSpPr>
          <p:spPr>
            <a:xfrm>
              <a:off x="7048772" y="4347975"/>
              <a:ext cx="669614" cy="448700"/>
            </a:xfrm>
            <a:custGeom>
              <a:avLst/>
              <a:gdLst/>
              <a:ahLst/>
              <a:cxnLst/>
              <a:rect l="l" t="t" r="r" b="b"/>
              <a:pathLst>
                <a:path w="60380" h="17948" extrusionOk="0">
                  <a:moveTo>
                    <a:pt x="33361" y="0"/>
                  </a:moveTo>
                  <a:lnTo>
                    <a:pt x="32518" y="6"/>
                  </a:lnTo>
                  <a:lnTo>
                    <a:pt x="31676" y="24"/>
                  </a:lnTo>
                  <a:lnTo>
                    <a:pt x="30834" y="54"/>
                  </a:lnTo>
                  <a:lnTo>
                    <a:pt x="30007" y="97"/>
                  </a:lnTo>
                  <a:lnTo>
                    <a:pt x="29594" y="127"/>
                  </a:lnTo>
                  <a:lnTo>
                    <a:pt x="29181" y="157"/>
                  </a:lnTo>
                  <a:lnTo>
                    <a:pt x="28767" y="193"/>
                  </a:lnTo>
                  <a:lnTo>
                    <a:pt x="28354" y="229"/>
                  </a:lnTo>
                  <a:lnTo>
                    <a:pt x="27941" y="271"/>
                  </a:lnTo>
                  <a:lnTo>
                    <a:pt x="27544" y="313"/>
                  </a:lnTo>
                  <a:lnTo>
                    <a:pt x="27130" y="367"/>
                  </a:lnTo>
                  <a:lnTo>
                    <a:pt x="26733" y="415"/>
                  </a:lnTo>
                  <a:lnTo>
                    <a:pt x="26336" y="475"/>
                  </a:lnTo>
                  <a:lnTo>
                    <a:pt x="25938" y="535"/>
                  </a:lnTo>
                  <a:lnTo>
                    <a:pt x="25541" y="601"/>
                  </a:lnTo>
                  <a:lnTo>
                    <a:pt x="25144" y="673"/>
                  </a:lnTo>
                  <a:lnTo>
                    <a:pt x="24762" y="745"/>
                  </a:lnTo>
                  <a:lnTo>
                    <a:pt x="24381" y="824"/>
                  </a:lnTo>
                  <a:lnTo>
                    <a:pt x="23983" y="908"/>
                  </a:lnTo>
                  <a:lnTo>
                    <a:pt x="23618" y="992"/>
                  </a:lnTo>
                  <a:lnTo>
                    <a:pt x="23236" y="1082"/>
                  </a:lnTo>
                  <a:lnTo>
                    <a:pt x="22855" y="1178"/>
                  </a:lnTo>
                  <a:lnTo>
                    <a:pt x="22489" y="1280"/>
                  </a:lnTo>
                  <a:lnTo>
                    <a:pt x="22124" y="1388"/>
                  </a:lnTo>
                  <a:lnTo>
                    <a:pt x="21758" y="1497"/>
                  </a:lnTo>
                  <a:lnTo>
                    <a:pt x="21393" y="1611"/>
                  </a:lnTo>
                  <a:lnTo>
                    <a:pt x="21043" y="1731"/>
                  </a:lnTo>
                  <a:lnTo>
                    <a:pt x="20693" y="1857"/>
                  </a:lnTo>
                  <a:lnTo>
                    <a:pt x="20344" y="1983"/>
                  </a:lnTo>
                  <a:lnTo>
                    <a:pt x="19994" y="2121"/>
                  </a:lnTo>
                  <a:lnTo>
                    <a:pt x="19660" y="2260"/>
                  </a:lnTo>
                  <a:lnTo>
                    <a:pt x="19311" y="2404"/>
                  </a:lnTo>
                  <a:lnTo>
                    <a:pt x="18993" y="2560"/>
                  </a:lnTo>
                  <a:lnTo>
                    <a:pt x="18659" y="2710"/>
                  </a:lnTo>
                  <a:lnTo>
                    <a:pt x="18341" y="2872"/>
                  </a:lnTo>
                  <a:lnTo>
                    <a:pt x="18023" y="3041"/>
                  </a:lnTo>
                  <a:lnTo>
                    <a:pt x="17388" y="3377"/>
                  </a:lnTo>
                  <a:lnTo>
                    <a:pt x="16768" y="3696"/>
                  </a:lnTo>
                  <a:lnTo>
                    <a:pt x="16164" y="4008"/>
                  </a:lnTo>
                  <a:lnTo>
                    <a:pt x="15560" y="4309"/>
                  </a:lnTo>
                  <a:lnTo>
                    <a:pt x="14956" y="4603"/>
                  </a:lnTo>
                  <a:lnTo>
                    <a:pt x="14368" y="4885"/>
                  </a:lnTo>
                  <a:lnTo>
                    <a:pt x="13208" y="5414"/>
                  </a:lnTo>
                  <a:lnTo>
                    <a:pt x="12095" y="5913"/>
                  </a:lnTo>
                  <a:lnTo>
                    <a:pt x="11014" y="6375"/>
                  </a:lnTo>
                  <a:lnTo>
                    <a:pt x="9965" y="6808"/>
                  </a:lnTo>
                  <a:lnTo>
                    <a:pt x="8964" y="7205"/>
                  </a:lnTo>
                  <a:lnTo>
                    <a:pt x="7995" y="7577"/>
                  </a:lnTo>
                  <a:lnTo>
                    <a:pt x="7089" y="7920"/>
                  </a:lnTo>
                  <a:lnTo>
                    <a:pt x="6214" y="8238"/>
                  </a:lnTo>
                  <a:lnTo>
                    <a:pt x="5388" y="8539"/>
                  </a:lnTo>
                  <a:lnTo>
                    <a:pt x="3894" y="9079"/>
                  </a:lnTo>
                  <a:lnTo>
                    <a:pt x="3226" y="9320"/>
                  </a:lnTo>
                  <a:lnTo>
                    <a:pt x="2622" y="9548"/>
                  </a:lnTo>
                  <a:lnTo>
                    <a:pt x="2066" y="9770"/>
                  </a:lnTo>
                  <a:lnTo>
                    <a:pt x="1574" y="9981"/>
                  </a:lnTo>
                  <a:lnTo>
                    <a:pt x="1351" y="10077"/>
                  </a:lnTo>
                  <a:lnTo>
                    <a:pt x="1160" y="10179"/>
                  </a:lnTo>
                  <a:lnTo>
                    <a:pt x="970" y="10275"/>
                  </a:lnTo>
                  <a:lnTo>
                    <a:pt x="795" y="10377"/>
                  </a:lnTo>
                  <a:lnTo>
                    <a:pt x="636" y="10473"/>
                  </a:lnTo>
                  <a:lnTo>
                    <a:pt x="493" y="10569"/>
                  </a:lnTo>
                  <a:lnTo>
                    <a:pt x="366" y="10666"/>
                  </a:lnTo>
                  <a:lnTo>
                    <a:pt x="254" y="10756"/>
                  </a:lnTo>
                  <a:lnTo>
                    <a:pt x="175" y="10852"/>
                  </a:lnTo>
                  <a:lnTo>
                    <a:pt x="95" y="10948"/>
                  </a:lnTo>
                  <a:lnTo>
                    <a:pt x="48" y="11044"/>
                  </a:lnTo>
                  <a:lnTo>
                    <a:pt x="16" y="11146"/>
                  </a:lnTo>
                  <a:lnTo>
                    <a:pt x="0" y="11242"/>
                  </a:lnTo>
                  <a:lnTo>
                    <a:pt x="0" y="11345"/>
                  </a:lnTo>
                  <a:lnTo>
                    <a:pt x="16" y="11447"/>
                  </a:lnTo>
                  <a:lnTo>
                    <a:pt x="64" y="11549"/>
                  </a:lnTo>
                  <a:lnTo>
                    <a:pt x="127" y="11657"/>
                  </a:lnTo>
                  <a:lnTo>
                    <a:pt x="207" y="11765"/>
                  </a:lnTo>
                  <a:lnTo>
                    <a:pt x="302" y="11879"/>
                  </a:lnTo>
                  <a:lnTo>
                    <a:pt x="429" y="11993"/>
                  </a:lnTo>
                  <a:lnTo>
                    <a:pt x="572" y="12108"/>
                  </a:lnTo>
                  <a:lnTo>
                    <a:pt x="731" y="12234"/>
                  </a:lnTo>
                  <a:lnTo>
                    <a:pt x="906" y="12360"/>
                  </a:lnTo>
                  <a:lnTo>
                    <a:pt x="1113" y="12486"/>
                  </a:lnTo>
                  <a:lnTo>
                    <a:pt x="1335" y="12618"/>
                  </a:lnTo>
                  <a:lnTo>
                    <a:pt x="1589" y="12757"/>
                  </a:lnTo>
                  <a:lnTo>
                    <a:pt x="1860" y="12901"/>
                  </a:lnTo>
                  <a:lnTo>
                    <a:pt x="2146" y="13051"/>
                  </a:lnTo>
                  <a:lnTo>
                    <a:pt x="2464" y="13201"/>
                  </a:lnTo>
                  <a:lnTo>
                    <a:pt x="2813" y="13357"/>
                  </a:lnTo>
                  <a:lnTo>
                    <a:pt x="3179" y="13514"/>
                  </a:lnTo>
                  <a:lnTo>
                    <a:pt x="3576" y="13664"/>
                  </a:lnTo>
                  <a:lnTo>
                    <a:pt x="4005" y="13826"/>
                  </a:lnTo>
                  <a:lnTo>
                    <a:pt x="4450" y="13982"/>
                  </a:lnTo>
                  <a:lnTo>
                    <a:pt x="4927" y="14139"/>
                  </a:lnTo>
                  <a:lnTo>
                    <a:pt x="5420" y="14295"/>
                  </a:lnTo>
                  <a:lnTo>
                    <a:pt x="5928" y="14451"/>
                  </a:lnTo>
                  <a:lnTo>
                    <a:pt x="6469" y="14607"/>
                  </a:lnTo>
                  <a:lnTo>
                    <a:pt x="7041" y="14763"/>
                  </a:lnTo>
                  <a:lnTo>
                    <a:pt x="7613" y="14920"/>
                  </a:lnTo>
                  <a:lnTo>
                    <a:pt x="8217" y="15076"/>
                  </a:lnTo>
                  <a:lnTo>
                    <a:pt x="8837" y="15226"/>
                  </a:lnTo>
                  <a:lnTo>
                    <a:pt x="9488" y="15376"/>
                  </a:lnTo>
                  <a:lnTo>
                    <a:pt x="10140" y="15526"/>
                  </a:lnTo>
                  <a:lnTo>
                    <a:pt x="10824" y="15671"/>
                  </a:lnTo>
                  <a:lnTo>
                    <a:pt x="11507" y="15821"/>
                  </a:lnTo>
                  <a:lnTo>
                    <a:pt x="12222" y="15959"/>
                  </a:lnTo>
                  <a:lnTo>
                    <a:pt x="12937" y="16097"/>
                  </a:lnTo>
                  <a:lnTo>
                    <a:pt x="13668" y="16235"/>
                  </a:lnTo>
                  <a:lnTo>
                    <a:pt x="14431" y="16368"/>
                  </a:lnTo>
                  <a:lnTo>
                    <a:pt x="15178" y="16494"/>
                  </a:lnTo>
                  <a:lnTo>
                    <a:pt x="15957" y="16620"/>
                  </a:lnTo>
                  <a:lnTo>
                    <a:pt x="16752" y="16740"/>
                  </a:lnTo>
                  <a:lnTo>
                    <a:pt x="17547" y="16860"/>
                  </a:lnTo>
                  <a:lnTo>
                    <a:pt x="18357" y="16969"/>
                  </a:lnTo>
                  <a:lnTo>
                    <a:pt x="19168" y="17077"/>
                  </a:lnTo>
                  <a:lnTo>
                    <a:pt x="19994" y="17179"/>
                  </a:lnTo>
                  <a:lnTo>
                    <a:pt x="20821" y="17275"/>
                  </a:lnTo>
                  <a:lnTo>
                    <a:pt x="21663" y="17371"/>
                  </a:lnTo>
                  <a:lnTo>
                    <a:pt x="22505" y="17455"/>
                  </a:lnTo>
                  <a:lnTo>
                    <a:pt x="23364" y="17533"/>
                  </a:lnTo>
                  <a:lnTo>
                    <a:pt x="24222" y="17605"/>
                  </a:lnTo>
                  <a:lnTo>
                    <a:pt x="25080" y="17678"/>
                  </a:lnTo>
                  <a:lnTo>
                    <a:pt x="25938" y="17738"/>
                  </a:lnTo>
                  <a:lnTo>
                    <a:pt x="26812" y="17786"/>
                  </a:lnTo>
                  <a:lnTo>
                    <a:pt x="27671" y="17834"/>
                  </a:lnTo>
                  <a:lnTo>
                    <a:pt x="28545" y="17870"/>
                  </a:lnTo>
                  <a:lnTo>
                    <a:pt x="29419" y="17900"/>
                  </a:lnTo>
                  <a:lnTo>
                    <a:pt x="30293" y="17924"/>
                  </a:lnTo>
                  <a:lnTo>
                    <a:pt x="31167" y="17942"/>
                  </a:lnTo>
                  <a:lnTo>
                    <a:pt x="32041" y="17948"/>
                  </a:lnTo>
                  <a:lnTo>
                    <a:pt x="32900" y="17942"/>
                  </a:lnTo>
                  <a:lnTo>
                    <a:pt x="33774" y="17930"/>
                  </a:lnTo>
                  <a:lnTo>
                    <a:pt x="34632" y="17912"/>
                  </a:lnTo>
                  <a:lnTo>
                    <a:pt x="35490" y="17882"/>
                  </a:lnTo>
                  <a:lnTo>
                    <a:pt x="36333" y="17840"/>
                  </a:lnTo>
                  <a:lnTo>
                    <a:pt x="37191" y="17792"/>
                  </a:lnTo>
                  <a:lnTo>
                    <a:pt x="38017" y="17732"/>
                  </a:lnTo>
                  <a:lnTo>
                    <a:pt x="38860" y="17660"/>
                  </a:lnTo>
                  <a:lnTo>
                    <a:pt x="39686" y="17581"/>
                  </a:lnTo>
                  <a:lnTo>
                    <a:pt x="40497" y="17485"/>
                  </a:lnTo>
                  <a:lnTo>
                    <a:pt x="41307" y="17383"/>
                  </a:lnTo>
                  <a:lnTo>
                    <a:pt x="42102" y="17269"/>
                  </a:lnTo>
                  <a:lnTo>
                    <a:pt x="42897" y="17143"/>
                  </a:lnTo>
                  <a:lnTo>
                    <a:pt x="43660" y="17005"/>
                  </a:lnTo>
                  <a:lnTo>
                    <a:pt x="44438" y="16854"/>
                  </a:lnTo>
                  <a:lnTo>
                    <a:pt x="45185" y="16692"/>
                  </a:lnTo>
                  <a:lnTo>
                    <a:pt x="45916" y="16518"/>
                  </a:lnTo>
                  <a:lnTo>
                    <a:pt x="46648" y="16332"/>
                  </a:lnTo>
                  <a:lnTo>
                    <a:pt x="47347" y="16133"/>
                  </a:lnTo>
                  <a:lnTo>
                    <a:pt x="48046" y="15917"/>
                  </a:lnTo>
                  <a:lnTo>
                    <a:pt x="48380" y="15803"/>
                  </a:lnTo>
                  <a:lnTo>
                    <a:pt x="48714" y="15689"/>
                  </a:lnTo>
                  <a:lnTo>
                    <a:pt x="49381" y="15454"/>
                  </a:lnTo>
                  <a:lnTo>
                    <a:pt x="50001" y="15214"/>
                  </a:lnTo>
                  <a:lnTo>
                    <a:pt x="50621" y="14974"/>
                  </a:lnTo>
                  <a:lnTo>
                    <a:pt x="51193" y="14733"/>
                  </a:lnTo>
                  <a:lnTo>
                    <a:pt x="51765" y="14493"/>
                  </a:lnTo>
                  <a:lnTo>
                    <a:pt x="52290" y="14247"/>
                  </a:lnTo>
                  <a:lnTo>
                    <a:pt x="52814" y="14000"/>
                  </a:lnTo>
                  <a:lnTo>
                    <a:pt x="53307" y="13760"/>
                  </a:lnTo>
                  <a:lnTo>
                    <a:pt x="53784" y="13508"/>
                  </a:lnTo>
                  <a:lnTo>
                    <a:pt x="54229" y="13261"/>
                  </a:lnTo>
                  <a:lnTo>
                    <a:pt x="54658" y="13015"/>
                  </a:lnTo>
                  <a:lnTo>
                    <a:pt x="55071" y="12769"/>
                  </a:lnTo>
                  <a:lnTo>
                    <a:pt x="55469" y="12522"/>
                  </a:lnTo>
                  <a:lnTo>
                    <a:pt x="55834" y="12270"/>
                  </a:lnTo>
                  <a:lnTo>
                    <a:pt x="56184" y="12024"/>
                  </a:lnTo>
                  <a:lnTo>
                    <a:pt x="56517" y="11777"/>
                  </a:lnTo>
                  <a:lnTo>
                    <a:pt x="56835" y="11531"/>
                  </a:lnTo>
                  <a:lnTo>
                    <a:pt x="57137" y="11284"/>
                  </a:lnTo>
                  <a:lnTo>
                    <a:pt x="57423" y="11044"/>
                  </a:lnTo>
                  <a:lnTo>
                    <a:pt x="57694" y="10798"/>
                  </a:lnTo>
                  <a:lnTo>
                    <a:pt x="57948" y="10557"/>
                  </a:lnTo>
                  <a:lnTo>
                    <a:pt x="58170" y="10317"/>
                  </a:lnTo>
                  <a:lnTo>
                    <a:pt x="58393" y="10083"/>
                  </a:lnTo>
                  <a:lnTo>
                    <a:pt x="58600" y="9842"/>
                  </a:lnTo>
                  <a:lnTo>
                    <a:pt x="58790" y="9608"/>
                  </a:lnTo>
                  <a:lnTo>
                    <a:pt x="58965" y="9380"/>
                  </a:lnTo>
                  <a:lnTo>
                    <a:pt x="59140" y="9151"/>
                  </a:lnTo>
                  <a:lnTo>
                    <a:pt x="59283" y="8923"/>
                  </a:lnTo>
                  <a:lnTo>
                    <a:pt x="59426" y="8701"/>
                  </a:lnTo>
                  <a:lnTo>
                    <a:pt x="59553" y="8478"/>
                  </a:lnTo>
                  <a:lnTo>
                    <a:pt x="59776" y="8052"/>
                  </a:lnTo>
                  <a:lnTo>
                    <a:pt x="59966" y="7637"/>
                  </a:lnTo>
                  <a:lnTo>
                    <a:pt x="60109" y="7235"/>
                  </a:lnTo>
                  <a:lnTo>
                    <a:pt x="60221" y="6856"/>
                  </a:lnTo>
                  <a:lnTo>
                    <a:pt x="60284" y="6490"/>
                  </a:lnTo>
                  <a:lnTo>
                    <a:pt x="60348" y="6147"/>
                  </a:lnTo>
                  <a:lnTo>
                    <a:pt x="60364" y="5829"/>
                  </a:lnTo>
                  <a:lnTo>
                    <a:pt x="60380" y="5534"/>
                  </a:lnTo>
                  <a:lnTo>
                    <a:pt x="60364" y="5264"/>
                  </a:lnTo>
                  <a:lnTo>
                    <a:pt x="60348" y="5018"/>
                  </a:lnTo>
                  <a:lnTo>
                    <a:pt x="60316" y="4801"/>
                  </a:lnTo>
                  <a:lnTo>
                    <a:pt x="60237" y="4453"/>
                  </a:lnTo>
                  <a:lnTo>
                    <a:pt x="60173" y="4236"/>
                  </a:lnTo>
                  <a:lnTo>
                    <a:pt x="60141" y="4164"/>
                  </a:lnTo>
                  <a:lnTo>
                    <a:pt x="59505" y="3996"/>
                  </a:lnTo>
                  <a:lnTo>
                    <a:pt x="58329" y="3684"/>
                  </a:lnTo>
                  <a:lnTo>
                    <a:pt x="57566" y="3485"/>
                  </a:lnTo>
                  <a:lnTo>
                    <a:pt x="56692" y="3269"/>
                  </a:lnTo>
                  <a:lnTo>
                    <a:pt x="55723" y="3029"/>
                  </a:lnTo>
                  <a:lnTo>
                    <a:pt x="54642" y="2776"/>
                  </a:lnTo>
                  <a:lnTo>
                    <a:pt x="53482" y="2512"/>
                  </a:lnTo>
                  <a:lnTo>
                    <a:pt x="52226" y="2242"/>
                  </a:lnTo>
                  <a:lnTo>
                    <a:pt x="50907" y="1965"/>
                  </a:lnTo>
                  <a:lnTo>
                    <a:pt x="50224" y="1833"/>
                  </a:lnTo>
                  <a:lnTo>
                    <a:pt x="49508" y="1695"/>
                  </a:lnTo>
                  <a:lnTo>
                    <a:pt x="48793" y="1563"/>
                  </a:lnTo>
                  <a:lnTo>
                    <a:pt x="48062" y="1430"/>
                  </a:lnTo>
                  <a:lnTo>
                    <a:pt x="47315" y="1304"/>
                  </a:lnTo>
                  <a:lnTo>
                    <a:pt x="46552" y="1178"/>
                  </a:lnTo>
                  <a:lnTo>
                    <a:pt x="45773" y="1052"/>
                  </a:lnTo>
                  <a:lnTo>
                    <a:pt x="44995" y="938"/>
                  </a:lnTo>
                  <a:lnTo>
                    <a:pt x="44200" y="824"/>
                  </a:lnTo>
                  <a:lnTo>
                    <a:pt x="43405" y="715"/>
                  </a:lnTo>
                  <a:lnTo>
                    <a:pt x="42595" y="613"/>
                  </a:lnTo>
                  <a:lnTo>
                    <a:pt x="41768" y="517"/>
                  </a:lnTo>
                  <a:lnTo>
                    <a:pt x="40942" y="427"/>
                  </a:lnTo>
                  <a:lnTo>
                    <a:pt x="40115" y="343"/>
                  </a:lnTo>
                  <a:lnTo>
                    <a:pt x="39273" y="265"/>
                  </a:lnTo>
                  <a:lnTo>
                    <a:pt x="38431" y="199"/>
                  </a:lnTo>
                  <a:lnTo>
                    <a:pt x="37588" y="145"/>
                  </a:lnTo>
                  <a:lnTo>
                    <a:pt x="36746" y="97"/>
                  </a:lnTo>
                  <a:lnTo>
                    <a:pt x="35904" y="54"/>
                  </a:lnTo>
                  <a:lnTo>
                    <a:pt x="35045" y="24"/>
                  </a:lnTo>
                  <a:lnTo>
                    <a:pt x="34203" y="6"/>
                  </a:lnTo>
                  <a:lnTo>
                    <a:pt x="3336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1" name="Google Shape;351;p19"/>
            <p:cNvSpPr/>
            <p:nvPr/>
          </p:nvSpPr>
          <p:spPr>
            <a:xfrm>
              <a:off x="7280897" y="4452975"/>
              <a:ext cx="362233" cy="165850"/>
            </a:xfrm>
            <a:custGeom>
              <a:avLst/>
              <a:gdLst/>
              <a:ahLst/>
              <a:cxnLst/>
              <a:rect l="l" t="t" r="r" b="b"/>
              <a:pathLst>
                <a:path w="32663" h="6634" extrusionOk="0">
                  <a:moveTo>
                    <a:pt x="30930" y="0"/>
                  </a:moveTo>
                  <a:lnTo>
                    <a:pt x="30771" y="12"/>
                  </a:lnTo>
                  <a:lnTo>
                    <a:pt x="30612" y="24"/>
                  </a:lnTo>
                  <a:lnTo>
                    <a:pt x="30469" y="42"/>
                  </a:lnTo>
                  <a:lnTo>
                    <a:pt x="30310" y="66"/>
                  </a:lnTo>
                  <a:lnTo>
                    <a:pt x="30167" y="97"/>
                  </a:lnTo>
                  <a:lnTo>
                    <a:pt x="30040" y="133"/>
                  </a:lnTo>
                  <a:lnTo>
                    <a:pt x="29197" y="373"/>
                  </a:lnTo>
                  <a:lnTo>
                    <a:pt x="28244" y="631"/>
                  </a:lnTo>
                  <a:lnTo>
                    <a:pt x="26988" y="974"/>
                  </a:lnTo>
                  <a:lnTo>
                    <a:pt x="25462" y="1370"/>
                  </a:lnTo>
                  <a:lnTo>
                    <a:pt x="23714" y="1815"/>
                  </a:lnTo>
                  <a:lnTo>
                    <a:pt x="22760" y="2049"/>
                  </a:lnTo>
                  <a:lnTo>
                    <a:pt x="21759" y="2290"/>
                  </a:lnTo>
                  <a:lnTo>
                    <a:pt x="20726" y="2530"/>
                  </a:lnTo>
                  <a:lnTo>
                    <a:pt x="19661" y="2776"/>
                  </a:lnTo>
                  <a:lnTo>
                    <a:pt x="18565" y="3023"/>
                  </a:lnTo>
                  <a:lnTo>
                    <a:pt x="17436" y="3263"/>
                  </a:lnTo>
                  <a:lnTo>
                    <a:pt x="16292" y="3503"/>
                  </a:lnTo>
                  <a:lnTo>
                    <a:pt x="15131" y="3738"/>
                  </a:lnTo>
                  <a:lnTo>
                    <a:pt x="13971" y="3960"/>
                  </a:lnTo>
                  <a:lnTo>
                    <a:pt x="12779" y="4176"/>
                  </a:lnTo>
                  <a:lnTo>
                    <a:pt x="11603" y="4381"/>
                  </a:lnTo>
                  <a:lnTo>
                    <a:pt x="10427" y="4573"/>
                  </a:lnTo>
                  <a:lnTo>
                    <a:pt x="9251" y="4753"/>
                  </a:lnTo>
                  <a:lnTo>
                    <a:pt x="8663" y="4831"/>
                  </a:lnTo>
                  <a:lnTo>
                    <a:pt x="8091" y="4909"/>
                  </a:lnTo>
                  <a:lnTo>
                    <a:pt x="7503" y="4981"/>
                  </a:lnTo>
                  <a:lnTo>
                    <a:pt x="6946" y="5054"/>
                  </a:lnTo>
                  <a:lnTo>
                    <a:pt x="6374" y="5114"/>
                  </a:lnTo>
                  <a:lnTo>
                    <a:pt x="5818" y="5174"/>
                  </a:lnTo>
                  <a:lnTo>
                    <a:pt x="5262" y="5222"/>
                  </a:lnTo>
                  <a:lnTo>
                    <a:pt x="4705" y="5270"/>
                  </a:lnTo>
                  <a:lnTo>
                    <a:pt x="4165" y="5306"/>
                  </a:lnTo>
                  <a:lnTo>
                    <a:pt x="3640" y="5342"/>
                  </a:lnTo>
                  <a:lnTo>
                    <a:pt x="3116" y="5366"/>
                  </a:lnTo>
                  <a:lnTo>
                    <a:pt x="2607" y="5384"/>
                  </a:lnTo>
                  <a:lnTo>
                    <a:pt x="2099" y="5402"/>
                  </a:lnTo>
                  <a:lnTo>
                    <a:pt x="1606" y="5402"/>
                  </a:lnTo>
                  <a:lnTo>
                    <a:pt x="1431" y="5408"/>
                  </a:lnTo>
                  <a:lnTo>
                    <a:pt x="1272" y="5420"/>
                  </a:lnTo>
                  <a:lnTo>
                    <a:pt x="1129" y="5432"/>
                  </a:lnTo>
                  <a:lnTo>
                    <a:pt x="970" y="5456"/>
                  </a:lnTo>
                  <a:lnTo>
                    <a:pt x="827" y="5480"/>
                  </a:lnTo>
                  <a:lnTo>
                    <a:pt x="700" y="5510"/>
                  </a:lnTo>
                  <a:lnTo>
                    <a:pt x="573" y="5546"/>
                  </a:lnTo>
                  <a:lnTo>
                    <a:pt x="462" y="5588"/>
                  </a:lnTo>
                  <a:lnTo>
                    <a:pt x="351" y="5630"/>
                  </a:lnTo>
                  <a:lnTo>
                    <a:pt x="271" y="5678"/>
                  </a:lnTo>
                  <a:lnTo>
                    <a:pt x="192" y="5733"/>
                  </a:lnTo>
                  <a:lnTo>
                    <a:pt x="112" y="5787"/>
                  </a:lnTo>
                  <a:lnTo>
                    <a:pt x="64" y="5841"/>
                  </a:lnTo>
                  <a:lnTo>
                    <a:pt x="17" y="5901"/>
                  </a:lnTo>
                  <a:lnTo>
                    <a:pt x="1" y="5961"/>
                  </a:lnTo>
                  <a:lnTo>
                    <a:pt x="1" y="6021"/>
                  </a:lnTo>
                  <a:lnTo>
                    <a:pt x="1" y="6087"/>
                  </a:lnTo>
                  <a:lnTo>
                    <a:pt x="33" y="6147"/>
                  </a:lnTo>
                  <a:lnTo>
                    <a:pt x="64" y="6207"/>
                  </a:lnTo>
                  <a:lnTo>
                    <a:pt x="128" y="6261"/>
                  </a:lnTo>
                  <a:lnTo>
                    <a:pt x="192" y="6315"/>
                  </a:lnTo>
                  <a:lnTo>
                    <a:pt x="271" y="6363"/>
                  </a:lnTo>
                  <a:lnTo>
                    <a:pt x="366" y="6411"/>
                  </a:lnTo>
                  <a:lnTo>
                    <a:pt x="478" y="6454"/>
                  </a:lnTo>
                  <a:lnTo>
                    <a:pt x="589" y="6496"/>
                  </a:lnTo>
                  <a:lnTo>
                    <a:pt x="716" y="6532"/>
                  </a:lnTo>
                  <a:lnTo>
                    <a:pt x="843" y="6562"/>
                  </a:lnTo>
                  <a:lnTo>
                    <a:pt x="986" y="6586"/>
                  </a:lnTo>
                  <a:lnTo>
                    <a:pt x="1145" y="6604"/>
                  </a:lnTo>
                  <a:lnTo>
                    <a:pt x="1288" y="6622"/>
                  </a:lnTo>
                  <a:lnTo>
                    <a:pt x="1447" y="6628"/>
                  </a:lnTo>
                  <a:lnTo>
                    <a:pt x="1622" y="6634"/>
                  </a:lnTo>
                  <a:lnTo>
                    <a:pt x="1638" y="6634"/>
                  </a:lnTo>
                  <a:lnTo>
                    <a:pt x="2178" y="6628"/>
                  </a:lnTo>
                  <a:lnTo>
                    <a:pt x="2735" y="6616"/>
                  </a:lnTo>
                  <a:lnTo>
                    <a:pt x="3291" y="6592"/>
                  </a:lnTo>
                  <a:lnTo>
                    <a:pt x="3863" y="6568"/>
                  </a:lnTo>
                  <a:lnTo>
                    <a:pt x="4435" y="6532"/>
                  </a:lnTo>
                  <a:lnTo>
                    <a:pt x="5023" y="6496"/>
                  </a:lnTo>
                  <a:lnTo>
                    <a:pt x="5611" y="6448"/>
                  </a:lnTo>
                  <a:lnTo>
                    <a:pt x="6215" y="6393"/>
                  </a:lnTo>
                  <a:lnTo>
                    <a:pt x="6819" y="6333"/>
                  </a:lnTo>
                  <a:lnTo>
                    <a:pt x="7423" y="6273"/>
                  </a:lnTo>
                  <a:lnTo>
                    <a:pt x="8027" y="6201"/>
                  </a:lnTo>
                  <a:lnTo>
                    <a:pt x="8647" y="6129"/>
                  </a:lnTo>
                  <a:lnTo>
                    <a:pt x="9267" y="6051"/>
                  </a:lnTo>
                  <a:lnTo>
                    <a:pt x="9887" y="5967"/>
                  </a:lnTo>
                  <a:lnTo>
                    <a:pt x="10506" y="5877"/>
                  </a:lnTo>
                  <a:lnTo>
                    <a:pt x="11126" y="5787"/>
                  </a:lnTo>
                  <a:lnTo>
                    <a:pt x="12382" y="5588"/>
                  </a:lnTo>
                  <a:lnTo>
                    <a:pt x="13638" y="5378"/>
                  </a:lnTo>
                  <a:lnTo>
                    <a:pt x="14877" y="5156"/>
                  </a:lnTo>
                  <a:lnTo>
                    <a:pt x="16117" y="4927"/>
                  </a:lnTo>
                  <a:lnTo>
                    <a:pt x="17325" y="4687"/>
                  </a:lnTo>
                  <a:lnTo>
                    <a:pt x="18533" y="4441"/>
                  </a:lnTo>
                  <a:lnTo>
                    <a:pt x="19709" y="4188"/>
                  </a:lnTo>
                  <a:lnTo>
                    <a:pt x="20869" y="3936"/>
                  </a:lnTo>
                  <a:lnTo>
                    <a:pt x="21982" y="3684"/>
                  </a:lnTo>
                  <a:lnTo>
                    <a:pt x="23062" y="3431"/>
                  </a:lnTo>
                  <a:lnTo>
                    <a:pt x="24111" y="3185"/>
                  </a:lnTo>
                  <a:lnTo>
                    <a:pt x="25113" y="2939"/>
                  </a:lnTo>
                  <a:lnTo>
                    <a:pt x="26066" y="2704"/>
                  </a:lnTo>
                  <a:lnTo>
                    <a:pt x="26956" y="2476"/>
                  </a:lnTo>
                  <a:lnTo>
                    <a:pt x="28577" y="2055"/>
                  </a:lnTo>
                  <a:lnTo>
                    <a:pt x="29928" y="1689"/>
                  </a:lnTo>
                  <a:lnTo>
                    <a:pt x="30977" y="1400"/>
                  </a:lnTo>
                  <a:lnTo>
                    <a:pt x="32026" y="1100"/>
                  </a:lnTo>
                  <a:lnTo>
                    <a:pt x="32153" y="1058"/>
                  </a:lnTo>
                  <a:lnTo>
                    <a:pt x="32265" y="1016"/>
                  </a:lnTo>
                  <a:lnTo>
                    <a:pt x="32360" y="968"/>
                  </a:lnTo>
                  <a:lnTo>
                    <a:pt x="32455" y="914"/>
                  </a:lnTo>
                  <a:lnTo>
                    <a:pt x="32519" y="866"/>
                  </a:lnTo>
                  <a:lnTo>
                    <a:pt x="32583" y="806"/>
                  </a:lnTo>
                  <a:lnTo>
                    <a:pt x="32614" y="751"/>
                  </a:lnTo>
                  <a:lnTo>
                    <a:pt x="32646" y="691"/>
                  </a:lnTo>
                  <a:lnTo>
                    <a:pt x="32662" y="631"/>
                  </a:lnTo>
                  <a:lnTo>
                    <a:pt x="32646" y="577"/>
                  </a:lnTo>
                  <a:lnTo>
                    <a:pt x="32630" y="517"/>
                  </a:lnTo>
                  <a:lnTo>
                    <a:pt x="32599" y="457"/>
                  </a:lnTo>
                  <a:lnTo>
                    <a:pt x="32551" y="403"/>
                  </a:lnTo>
                  <a:lnTo>
                    <a:pt x="32487" y="343"/>
                  </a:lnTo>
                  <a:lnTo>
                    <a:pt x="32408" y="289"/>
                  </a:lnTo>
                  <a:lnTo>
                    <a:pt x="32312" y="241"/>
                  </a:lnTo>
                  <a:lnTo>
                    <a:pt x="32201" y="193"/>
                  </a:lnTo>
                  <a:lnTo>
                    <a:pt x="32090" y="151"/>
                  </a:lnTo>
                  <a:lnTo>
                    <a:pt x="31963" y="115"/>
                  </a:lnTo>
                  <a:lnTo>
                    <a:pt x="31820" y="78"/>
                  </a:lnTo>
                  <a:lnTo>
                    <a:pt x="31693" y="54"/>
                  </a:lnTo>
                  <a:lnTo>
                    <a:pt x="31534" y="30"/>
                  </a:lnTo>
                  <a:lnTo>
                    <a:pt x="31391" y="18"/>
                  </a:lnTo>
                  <a:lnTo>
                    <a:pt x="31232" y="6"/>
                  </a:lnTo>
                  <a:lnTo>
                    <a:pt x="3107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2" name="Google Shape;352;p19"/>
            <p:cNvSpPr/>
            <p:nvPr/>
          </p:nvSpPr>
          <p:spPr>
            <a:xfrm>
              <a:off x="7401989" y="3904550"/>
              <a:ext cx="950934" cy="867800"/>
            </a:xfrm>
            <a:custGeom>
              <a:avLst/>
              <a:gdLst/>
              <a:ahLst/>
              <a:cxnLst/>
              <a:rect l="l" t="t" r="r" b="b"/>
              <a:pathLst>
                <a:path w="85747" h="34712" extrusionOk="0">
                  <a:moveTo>
                    <a:pt x="52894" y="0"/>
                  </a:moveTo>
                  <a:lnTo>
                    <a:pt x="52545" y="6"/>
                  </a:lnTo>
                  <a:lnTo>
                    <a:pt x="52195" y="12"/>
                  </a:lnTo>
                  <a:lnTo>
                    <a:pt x="51830" y="18"/>
                  </a:lnTo>
                  <a:lnTo>
                    <a:pt x="51480" y="36"/>
                  </a:lnTo>
                  <a:lnTo>
                    <a:pt x="51130" y="54"/>
                  </a:lnTo>
                  <a:lnTo>
                    <a:pt x="50765" y="72"/>
                  </a:lnTo>
                  <a:lnTo>
                    <a:pt x="50399" y="102"/>
                  </a:lnTo>
                  <a:lnTo>
                    <a:pt x="50049" y="132"/>
                  </a:lnTo>
                  <a:lnTo>
                    <a:pt x="49684" y="168"/>
                  </a:lnTo>
                  <a:lnTo>
                    <a:pt x="49318" y="204"/>
                  </a:lnTo>
                  <a:lnTo>
                    <a:pt x="48953" y="247"/>
                  </a:lnTo>
                  <a:lnTo>
                    <a:pt x="48587" y="301"/>
                  </a:lnTo>
                  <a:lnTo>
                    <a:pt x="48222" y="349"/>
                  </a:lnTo>
                  <a:lnTo>
                    <a:pt x="47856" y="409"/>
                  </a:lnTo>
                  <a:lnTo>
                    <a:pt x="47491" y="469"/>
                  </a:lnTo>
                  <a:lnTo>
                    <a:pt x="47109" y="535"/>
                  </a:lnTo>
                  <a:lnTo>
                    <a:pt x="46744" y="607"/>
                  </a:lnTo>
                  <a:lnTo>
                    <a:pt x="46378" y="685"/>
                  </a:lnTo>
                  <a:lnTo>
                    <a:pt x="45997" y="769"/>
                  </a:lnTo>
                  <a:lnTo>
                    <a:pt x="45631" y="853"/>
                  </a:lnTo>
                  <a:lnTo>
                    <a:pt x="45250" y="944"/>
                  </a:lnTo>
                  <a:lnTo>
                    <a:pt x="44884" y="1040"/>
                  </a:lnTo>
                  <a:lnTo>
                    <a:pt x="44153" y="1238"/>
                  </a:lnTo>
                  <a:lnTo>
                    <a:pt x="43470" y="1442"/>
                  </a:lnTo>
                  <a:lnTo>
                    <a:pt x="42818" y="1640"/>
                  </a:lnTo>
                  <a:lnTo>
                    <a:pt x="42214" y="1845"/>
                  </a:lnTo>
                  <a:lnTo>
                    <a:pt x="41658" y="2049"/>
                  </a:lnTo>
                  <a:lnTo>
                    <a:pt x="41133" y="2247"/>
                  </a:lnTo>
                  <a:lnTo>
                    <a:pt x="40656" y="2452"/>
                  </a:lnTo>
                  <a:lnTo>
                    <a:pt x="40211" y="2656"/>
                  </a:lnTo>
                  <a:lnTo>
                    <a:pt x="39798" y="2860"/>
                  </a:lnTo>
                  <a:lnTo>
                    <a:pt x="39597" y="2968"/>
                  </a:lnTo>
                  <a:lnTo>
                    <a:pt x="39242" y="2920"/>
                  </a:lnTo>
                  <a:lnTo>
                    <a:pt x="38733" y="2866"/>
                  </a:lnTo>
                  <a:lnTo>
                    <a:pt x="38209" y="2818"/>
                  </a:lnTo>
                  <a:lnTo>
                    <a:pt x="37684" y="2776"/>
                  </a:lnTo>
                  <a:lnTo>
                    <a:pt x="37128" y="2740"/>
                  </a:lnTo>
                  <a:lnTo>
                    <a:pt x="36572" y="2716"/>
                  </a:lnTo>
                  <a:lnTo>
                    <a:pt x="35984" y="2692"/>
                  </a:lnTo>
                  <a:lnTo>
                    <a:pt x="35396" y="2680"/>
                  </a:lnTo>
                  <a:lnTo>
                    <a:pt x="34792" y="2674"/>
                  </a:lnTo>
                  <a:lnTo>
                    <a:pt x="34172" y="2674"/>
                  </a:lnTo>
                  <a:lnTo>
                    <a:pt x="33536" y="2686"/>
                  </a:lnTo>
                  <a:lnTo>
                    <a:pt x="32900" y="2704"/>
                  </a:lnTo>
                  <a:lnTo>
                    <a:pt x="32249" y="2728"/>
                  </a:lnTo>
                  <a:lnTo>
                    <a:pt x="31581" y="2764"/>
                  </a:lnTo>
                  <a:lnTo>
                    <a:pt x="30898" y="2806"/>
                  </a:lnTo>
                  <a:lnTo>
                    <a:pt x="30214" y="2854"/>
                  </a:lnTo>
                  <a:lnTo>
                    <a:pt x="29515" y="2914"/>
                  </a:lnTo>
                  <a:lnTo>
                    <a:pt x="28816" y="2986"/>
                  </a:lnTo>
                  <a:lnTo>
                    <a:pt x="28085" y="3065"/>
                  </a:lnTo>
                  <a:lnTo>
                    <a:pt x="27369" y="3149"/>
                  </a:lnTo>
                  <a:lnTo>
                    <a:pt x="26622" y="3251"/>
                  </a:lnTo>
                  <a:lnTo>
                    <a:pt x="25875" y="3353"/>
                  </a:lnTo>
                  <a:lnTo>
                    <a:pt x="25128" y="3473"/>
                  </a:lnTo>
                  <a:lnTo>
                    <a:pt x="24366" y="3599"/>
                  </a:lnTo>
                  <a:lnTo>
                    <a:pt x="23587" y="3737"/>
                  </a:lnTo>
                  <a:lnTo>
                    <a:pt x="22808" y="3882"/>
                  </a:lnTo>
                  <a:lnTo>
                    <a:pt x="22029" y="4038"/>
                  </a:lnTo>
                  <a:lnTo>
                    <a:pt x="21234" y="4206"/>
                  </a:lnTo>
                  <a:lnTo>
                    <a:pt x="20440" y="4386"/>
                  </a:lnTo>
                  <a:lnTo>
                    <a:pt x="19629" y="4573"/>
                  </a:lnTo>
                  <a:lnTo>
                    <a:pt x="18819" y="4777"/>
                  </a:lnTo>
                  <a:lnTo>
                    <a:pt x="18008" y="4987"/>
                  </a:lnTo>
                  <a:lnTo>
                    <a:pt x="17198" y="5210"/>
                  </a:lnTo>
                  <a:lnTo>
                    <a:pt x="16371" y="5444"/>
                  </a:lnTo>
                  <a:lnTo>
                    <a:pt x="15545" y="5690"/>
                  </a:lnTo>
                  <a:lnTo>
                    <a:pt x="14734" y="5943"/>
                  </a:lnTo>
                  <a:lnTo>
                    <a:pt x="13987" y="6195"/>
                  </a:lnTo>
                  <a:lnTo>
                    <a:pt x="13304" y="6447"/>
                  </a:lnTo>
                  <a:lnTo>
                    <a:pt x="12652" y="6694"/>
                  </a:lnTo>
                  <a:lnTo>
                    <a:pt x="12080" y="6940"/>
                  </a:lnTo>
                  <a:lnTo>
                    <a:pt x="11539" y="7186"/>
                  </a:lnTo>
                  <a:lnTo>
                    <a:pt x="11047" y="7433"/>
                  </a:lnTo>
                  <a:lnTo>
                    <a:pt x="10618" y="7673"/>
                  </a:lnTo>
                  <a:lnTo>
                    <a:pt x="10220" y="7913"/>
                  </a:lnTo>
                  <a:lnTo>
                    <a:pt x="9871" y="8154"/>
                  </a:lnTo>
                  <a:lnTo>
                    <a:pt x="9569" y="8388"/>
                  </a:lnTo>
                  <a:lnTo>
                    <a:pt x="9314" y="8622"/>
                  </a:lnTo>
                  <a:lnTo>
                    <a:pt x="9092" y="8857"/>
                  </a:lnTo>
                  <a:lnTo>
                    <a:pt x="8917" y="9085"/>
                  </a:lnTo>
                  <a:lnTo>
                    <a:pt x="8774" y="9313"/>
                  </a:lnTo>
                  <a:lnTo>
                    <a:pt x="8679" y="9536"/>
                  </a:lnTo>
                  <a:lnTo>
                    <a:pt x="8615" y="9752"/>
                  </a:lnTo>
                  <a:lnTo>
                    <a:pt x="8567" y="9968"/>
                  </a:lnTo>
                  <a:lnTo>
                    <a:pt x="8567" y="10185"/>
                  </a:lnTo>
                  <a:lnTo>
                    <a:pt x="8599" y="10395"/>
                  </a:lnTo>
                  <a:lnTo>
                    <a:pt x="8663" y="10599"/>
                  </a:lnTo>
                  <a:lnTo>
                    <a:pt x="8758" y="10804"/>
                  </a:lnTo>
                  <a:lnTo>
                    <a:pt x="8862" y="10989"/>
                  </a:lnTo>
                  <a:lnTo>
                    <a:pt x="8862" y="10989"/>
                  </a:lnTo>
                  <a:lnTo>
                    <a:pt x="8710" y="11038"/>
                  </a:lnTo>
                  <a:lnTo>
                    <a:pt x="8249" y="11212"/>
                  </a:lnTo>
                  <a:lnTo>
                    <a:pt x="7773" y="11392"/>
                  </a:lnTo>
                  <a:lnTo>
                    <a:pt x="7280" y="11591"/>
                  </a:lnTo>
                  <a:lnTo>
                    <a:pt x="6787" y="11807"/>
                  </a:lnTo>
                  <a:lnTo>
                    <a:pt x="6279" y="12041"/>
                  </a:lnTo>
                  <a:lnTo>
                    <a:pt x="5770" y="12288"/>
                  </a:lnTo>
                  <a:lnTo>
                    <a:pt x="5246" y="12552"/>
                  </a:lnTo>
                  <a:lnTo>
                    <a:pt x="4705" y="12834"/>
                  </a:lnTo>
                  <a:lnTo>
                    <a:pt x="4165" y="13129"/>
                  </a:lnTo>
                  <a:lnTo>
                    <a:pt x="3624" y="13447"/>
                  </a:lnTo>
                  <a:lnTo>
                    <a:pt x="3354" y="13610"/>
                  </a:lnTo>
                  <a:lnTo>
                    <a:pt x="3084" y="13778"/>
                  </a:lnTo>
                  <a:lnTo>
                    <a:pt x="2846" y="13940"/>
                  </a:lnTo>
                  <a:lnTo>
                    <a:pt x="2607" y="14108"/>
                  </a:lnTo>
                  <a:lnTo>
                    <a:pt x="2385" y="14276"/>
                  </a:lnTo>
                  <a:lnTo>
                    <a:pt x="2162" y="14445"/>
                  </a:lnTo>
                  <a:lnTo>
                    <a:pt x="1956" y="14613"/>
                  </a:lnTo>
                  <a:lnTo>
                    <a:pt x="1765" y="14787"/>
                  </a:lnTo>
                  <a:lnTo>
                    <a:pt x="1590" y="14955"/>
                  </a:lnTo>
                  <a:lnTo>
                    <a:pt x="1415" y="15130"/>
                  </a:lnTo>
                  <a:lnTo>
                    <a:pt x="1256" y="15304"/>
                  </a:lnTo>
                  <a:lnTo>
                    <a:pt x="1113" y="15478"/>
                  </a:lnTo>
                  <a:lnTo>
                    <a:pt x="970" y="15652"/>
                  </a:lnTo>
                  <a:lnTo>
                    <a:pt x="843" y="15827"/>
                  </a:lnTo>
                  <a:lnTo>
                    <a:pt x="716" y="16001"/>
                  </a:lnTo>
                  <a:lnTo>
                    <a:pt x="605" y="16175"/>
                  </a:lnTo>
                  <a:lnTo>
                    <a:pt x="509" y="16355"/>
                  </a:lnTo>
                  <a:lnTo>
                    <a:pt x="414" y="16530"/>
                  </a:lnTo>
                  <a:lnTo>
                    <a:pt x="255" y="16884"/>
                  </a:lnTo>
                  <a:lnTo>
                    <a:pt x="144" y="17239"/>
                  </a:lnTo>
                  <a:lnTo>
                    <a:pt x="64" y="17599"/>
                  </a:lnTo>
                  <a:lnTo>
                    <a:pt x="17" y="17954"/>
                  </a:lnTo>
                  <a:lnTo>
                    <a:pt x="1" y="18314"/>
                  </a:lnTo>
                  <a:lnTo>
                    <a:pt x="17" y="18669"/>
                  </a:lnTo>
                  <a:lnTo>
                    <a:pt x="80" y="19023"/>
                  </a:lnTo>
                  <a:lnTo>
                    <a:pt x="160" y="19378"/>
                  </a:lnTo>
                  <a:lnTo>
                    <a:pt x="271" y="19732"/>
                  </a:lnTo>
                  <a:lnTo>
                    <a:pt x="398" y="20087"/>
                  </a:lnTo>
                  <a:lnTo>
                    <a:pt x="573" y="20435"/>
                  </a:lnTo>
                  <a:lnTo>
                    <a:pt x="764" y="20778"/>
                  </a:lnTo>
                  <a:lnTo>
                    <a:pt x="970" y="21120"/>
                  </a:lnTo>
                  <a:lnTo>
                    <a:pt x="1209" y="21463"/>
                  </a:lnTo>
                  <a:lnTo>
                    <a:pt x="1479" y="21799"/>
                  </a:lnTo>
                  <a:lnTo>
                    <a:pt x="1765" y="22130"/>
                  </a:lnTo>
                  <a:lnTo>
                    <a:pt x="2067" y="22454"/>
                  </a:lnTo>
                  <a:lnTo>
                    <a:pt x="2385" y="22779"/>
                  </a:lnTo>
                  <a:lnTo>
                    <a:pt x="2734" y="23097"/>
                  </a:lnTo>
                  <a:lnTo>
                    <a:pt x="3084" y="23403"/>
                  </a:lnTo>
                  <a:lnTo>
                    <a:pt x="3466" y="23710"/>
                  </a:lnTo>
                  <a:lnTo>
                    <a:pt x="3847" y="24010"/>
                  </a:lnTo>
                  <a:lnTo>
                    <a:pt x="4260" y="24299"/>
                  </a:lnTo>
                  <a:lnTo>
                    <a:pt x="4673" y="24581"/>
                  </a:lnTo>
                  <a:lnTo>
                    <a:pt x="5103" y="24858"/>
                  </a:lnTo>
                  <a:lnTo>
                    <a:pt x="5548" y="25128"/>
                  </a:lnTo>
                  <a:lnTo>
                    <a:pt x="5993" y="25386"/>
                  </a:lnTo>
                  <a:lnTo>
                    <a:pt x="6127" y="25460"/>
                  </a:lnTo>
                  <a:lnTo>
                    <a:pt x="5993" y="25518"/>
                  </a:lnTo>
                  <a:lnTo>
                    <a:pt x="5722" y="25657"/>
                  </a:lnTo>
                  <a:lnTo>
                    <a:pt x="5452" y="25807"/>
                  </a:lnTo>
                  <a:lnTo>
                    <a:pt x="5198" y="25969"/>
                  </a:lnTo>
                  <a:lnTo>
                    <a:pt x="4975" y="26137"/>
                  </a:lnTo>
                  <a:lnTo>
                    <a:pt x="4753" y="26318"/>
                  </a:lnTo>
                  <a:lnTo>
                    <a:pt x="4562" y="26504"/>
                  </a:lnTo>
                  <a:lnTo>
                    <a:pt x="4387" y="26708"/>
                  </a:lnTo>
                  <a:lnTo>
                    <a:pt x="4228" y="26918"/>
                  </a:lnTo>
                  <a:lnTo>
                    <a:pt x="4101" y="27135"/>
                  </a:lnTo>
                  <a:lnTo>
                    <a:pt x="3990" y="27369"/>
                  </a:lnTo>
                  <a:lnTo>
                    <a:pt x="3958" y="27489"/>
                  </a:lnTo>
                  <a:lnTo>
                    <a:pt x="3926" y="27603"/>
                  </a:lnTo>
                  <a:lnTo>
                    <a:pt x="3911" y="27724"/>
                  </a:lnTo>
                  <a:lnTo>
                    <a:pt x="3911" y="27844"/>
                  </a:lnTo>
                  <a:lnTo>
                    <a:pt x="3942" y="27964"/>
                  </a:lnTo>
                  <a:lnTo>
                    <a:pt x="3974" y="28084"/>
                  </a:lnTo>
                  <a:lnTo>
                    <a:pt x="4006" y="28204"/>
                  </a:lnTo>
                  <a:lnTo>
                    <a:pt x="4069" y="28324"/>
                  </a:lnTo>
                  <a:lnTo>
                    <a:pt x="4149" y="28445"/>
                  </a:lnTo>
                  <a:lnTo>
                    <a:pt x="4228" y="28565"/>
                  </a:lnTo>
                  <a:lnTo>
                    <a:pt x="4340" y="28685"/>
                  </a:lnTo>
                  <a:lnTo>
                    <a:pt x="4451" y="28805"/>
                  </a:lnTo>
                  <a:lnTo>
                    <a:pt x="4578" y="28925"/>
                  </a:lnTo>
                  <a:lnTo>
                    <a:pt x="4721" y="29045"/>
                  </a:lnTo>
                  <a:lnTo>
                    <a:pt x="4864" y="29166"/>
                  </a:lnTo>
                  <a:lnTo>
                    <a:pt x="5023" y="29280"/>
                  </a:lnTo>
                  <a:lnTo>
                    <a:pt x="5198" y="29400"/>
                  </a:lnTo>
                  <a:lnTo>
                    <a:pt x="5389" y="29520"/>
                  </a:lnTo>
                  <a:lnTo>
                    <a:pt x="5595" y="29640"/>
                  </a:lnTo>
                  <a:lnTo>
                    <a:pt x="5802" y="29754"/>
                  </a:lnTo>
                  <a:lnTo>
                    <a:pt x="6247" y="29989"/>
                  </a:lnTo>
                  <a:lnTo>
                    <a:pt x="6755" y="30223"/>
                  </a:lnTo>
                  <a:lnTo>
                    <a:pt x="7280" y="30451"/>
                  </a:lnTo>
                  <a:lnTo>
                    <a:pt x="7852" y="30680"/>
                  </a:lnTo>
                  <a:lnTo>
                    <a:pt x="8472" y="30902"/>
                  </a:lnTo>
                  <a:lnTo>
                    <a:pt x="9124" y="31124"/>
                  </a:lnTo>
                  <a:lnTo>
                    <a:pt x="9791" y="31341"/>
                  </a:lnTo>
                  <a:lnTo>
                    <a:pt x="10506" y="31557"/>
                  </a:lnTo>
                  <a:lnTo>
                    <a:pt x="11253" y="31761"/>
                  </a:lnTo>
                  <a:lnTo>
                    <a:pt x="12032" y="31966"/>
                  </a:lnTo>
                  <a:lnTo>
                    <a:pt x="12827" y="32170"/>
                  </a:lnTo>
                  <a:lnTo>
                    <a:pt x="13637" y="32362"/>
                  </a:lnTo>
                  <a:lnTo>
                    <a:pt x="14496" y="32554"/>
                  </a:lnTo>
                  <a:lnTo>
                    <a:pt x="15354" y="32735"/>
                  </a:lnTo>
                  <a:lnTo>
                    <a:pt x="16244" y="32915"/>
                  </a:lnTo>
                  <a:lnTo>
                    <a:pt x="17150" y="33083"/>
                  </a:lnTo>
                  <a:lnTo>
                    <a:pt x="18072" y="33245"/>
                  </a:lnTo>
                  <a:lnTo>
                    <a:pt x="19009" y="33402"/>
                  </a:lnTo>
                  <a:lnTo>
                    <a:pt x="19947" y="33552"/>
                  </a:lnTo>
                  <a:lnTo>
                    <a:pt x="20901" y="33696"/>
                  </a:lnTo>
                  <a:lnTo>
                    <a:pt x="21870" y="33828"/>
                  </a:lnTo>
                  <a:lnTo>
                    <a:pt x="22840" y="33954"/>
                  </a:lnTo>
                  <a:lnTo>
                    <a:pt x="23825" y="34075"/>
                  </a:lnTo>
                  <a:lnTo>
                    <a:pt x="24811" y="34183"/>
                  </a:lnTo>
                  <a:lnTo>
                    <a:pt x="25796" y="34285"/>
                  </a:lnTo>
                  <a:lnTo>
                    <a:pt x="26781" y="34375"/>
                  </a:lnTo>
                  <a:lnTo>
                    <a:pt x="27767" y="34453"/>
                  </a:lnTo>
                  <a:lnTo>
                    <a:pt x="28736" y="34519"/>
                  </a:lnTo>
                  <a:lnTo>
                    <a:pt x="29722" y="34579"/>
                  </a:lnTo>
                  <a:lnTo>
                    <a:pt x="30691" y="34633"/>
                  </a:lnTo>
                  <a:lnTo>
                    <a:pt x="31645" y="34669"/>
                  </a:lnTo>
                  <a:lnTo>
                    <a:pt x="32598" y="34694"/>
                  </a:lnTo>
                  <a:lnTo>
                    <a:pt x="33536" y="34712"/>
                  </a:lnTo>
                  <a:lnTo>
                    <a:pt x="34458" y="34712"/>
                  </a:lnTo>
                  <a:lnTo>
                    <a:pt x="35364" y="34706"/>
                  </a:lnTo>
                  <a:lnTo>
                    <a:pt x="36254" y="34682"/>
                  </a:lnTo>
                  <a:lnTo>
                    <a:pt x="37128" y="34645"/>
                  </a:lnTo>
                  <a:lnTo>
                    <a:pt x="37557" y="34621"/>
                  </a:lnTo>
                  <a:lnTo>
                    <a:pt x="37970" y="34597"/>
                  </a:lnTo>
                  <a:lnTo>
                    <a:pt x="38400" y="34567"/>
                  </a:lnTo>
                  <a:lnTo>
                    <a:pt x="38813" y="34537"/>
                  </a:lnTo>
                  <a:lnTo>
                    <a:pt x="39210" y="34501"/>
                  </a:lnTo>
                  <a:lnTo>
                    <a:pt x="39607" y="34459"/>
                  </a:lnTo>
                  <a:lnTo>
                    <a:pt x="40005" y="34417"/>
                  </a:lnTo>
                  <a:lnTo>
                    <a:pt x="40386" y="34369"/>
                  </a:lnTo>
                  <a:lnTo>
                    <a:pt x="40768" y="34321"/>
                  </a:lnTo>
                  <a:lnTo>
                    <a:pt x="41133" y="34267"/>
                  </a:lnTo>
                  <a:lnTo>
                    <a:pt x="41499" y="34213"/>
                  </a:lnTo>
                  <a:lnTo>
                    <a:pt x="41848" y="34147"/>
                  </a:lnTo>
                  <a:lnTo>
                    <a:pt x="42198" y="34087"/>
                  </a:lnTo>
                  <a:lnTo>
                    <a:pt x="42548" y="34015"/>
                  </a:lnTo>
                  <a:lnTo>
                    <a:pt x="42881" y="33942"/>
                  </a:lnTo>
                  <a:lnTo>
                    <a:pt x="43199" y="33864"/>
                  </a:lnTo>
                  <a:lnTo>
                    <a:pt x="43517" y="33786"/>
                  </a:lnTo>
                  <a:lnTo>
                    <a:pt x="43819" y="33702"/>
                  </a:lnTo>
                  <a:lnTo>
                    <a:pt x="44121" y="33612"/>
                  </a:lnTo>
                  <a:lnTo>
                    <a:pt x="44407" y="33522"/>
                  </a:lnTo>
                  <a:lnTo>
                    <a:pt x="44677" y="33426"/>
                  </a:lnTo>
                  <a:lnTo>
                    <a:pt x="44948" y="33324"/>
                  </a:lnTo>
                  <a:lnTo>
                    <a:pt x="45202" y="33221"/>
                  </a:lnTo>
                  <a:lnTo>
                    <a:pt x="45456" y="33107"/>
                  </a:lnTo>
                  <a:lnTo>
                    <a:pt x="45695" y="32999"/>
                  </a:lnTo>
                  <a:lnTo>
                    <a:pt x="45917" y="32879"/>
                  </a:lnTo>
                  <a:lnTo>
                    <a:pt x="46124" y="32759"/>
                  </a:lnTo>
                  <a:lnTo>
                    <a:pt x="46330" y="32633"/>
                  </a:lnTo>
                  <a:lnTo>
                    <a:pt x="46521" y="32500"/>
                  </a:lnTo>
                  <a:lnTo>
                    <a:pt x="46712" y="32368"/>
                  </a:lnTo>
                  <a:lnTo>
                    <a:pt x="46871" y="32230"/>
                  </a:lnTo>
                  <a:lnTo>
                    <a:pt x="47030" y="32086"/>
                  </a:lnTo>
                  <a:lnTo>
                    <a:pt x="47173" y="31936"/>
                  </a:lnTo>
                  <a:lnTo>
                    <a:pt x="47316" y="31779"/>
                  </a:lnTo>
                  <a:lnTo>
                    <a:pt x="47554" y="31473"/>
                  </a:lnTo>
                  <a:lnTo>
                    <a:pt x="47777" y="31173"/>
                  </a:lnTo>
                  <a:lnTo>
                    <a:pt x="47967" y="30884"/>
                  </a:lnTo>
                  <a:lnTo>
                    <a:pt x="48089" y="30684"/>
                  </a:lnTo>
                  <a:lnTo>
                    <a:pt x="48089" y="30684"/>
                  </a:lnTo>
                  <a:lnTo>
                    <a:pt x="48317" y="30734"/>
                  </a:lnTo>
                  <a:lnTo>
                    <a:pt x="48873" y="30842"/>
                  </a:lnTo>
                  <a:lnTo>
                    <a:pt x="49430" y="30944"/>
                  </a:lnTo>
                  <a:lnTo>
                    <a:pt x="50002" y="31040"/>
                  </a:lnTo>
                  <a:lnTo>
                    <a:pt x="50574" y="31130"/>
                  </a:lnTo>
                  <a:lnTo>
                    <a:pt x="51162" y="31221"/>
                  </a:lnTo>
                  <a:lnTo>
                    <a:pt x="51766" y="31299"/>
                  </a:lnTo>
                  <a:lnTo>
                    <a:pt x="52386" y="31371"/>
                  </a:lnTo>
                  <a:lnTo>
                    <a:pt x="53006" y="31437"/>
                  </a:lnTo>
                  <a:lnTo>
                    <a:pt x="53626" y="31491"/>
                  </a:lnTo>
                  <a:lnTo>
                    <a:pt x="54261" y="31545"/>
                  </a:lnTo>
                  <a:lnTo>
                    <a:pt x="54897" y="31587"/>
                  </a:lnTo>
                  <a:lnTo>
                    <a:pt x="55533" y="31623"/>
                  </a:lnTo>
                  <a:lnTo>
                    <a:pt x="56184" y="31647"/>
                  </a:lnTo>
                  <a:lnTo>
                    <a:pt x="56836" y="31665"/>
                  </a:lnTo>
                  <a:lnTo>
                    <a:pt x="57488" y="31677"/>
                  </a:lnTo>
                  <a:lnTo>
                    <a:pt x="58155" y="31677"/>
                  </a:lnTo>
                  <a:lnTo>
                    <a:pt x="58807" y="31665"/>
                  </a:lnTo>
                  <a:lnTo>
                    <a:pt x="59458" y="31647"/>
                  </a:lnTo>
                  <a:lnTo>
                    <a:pt x="60126" y="31617"/>
                  </a:lnTo>
                  <a:lnTo>
                    <a:pt x="60778" y="31581"/>
                  </a:lnTo>
                  <a:lnTo>
                    <a:pt x="61429" y="31533"/>
                  </a:lnTo>
                  <a:lnTo>
                    <a:pt x="62081" y="31473"/>
                  </a:lnTo>
                  <a:lnTo>
                    <a:pt x="62733" y="31407"/>
                  </a:lnTo>
                  <a:lnTo>
                    <a:pt x="63368" y="31323"/>
                  </a:lnTo>
                  <a:lnTo>
                    <a:pt x="64004" y="31233"/>
                  </a:lnTo>
                  <a:lnTo>
                    <a:pt x="64640" y="31130"/>
                  </a:lnTo>
                  <a:lnTo>
                    <a:pt x="65260" y="31016"/>
                  </a:lnTo>
                  <a:lnTo>
                    <a:pt x="65879" y="30890"/>
                  </a:lnTo>
                  <a:lnTo>
                    <a:pt x="66483" y="30746"/>
                  </a:lnTo>
                  <a:lnTo>
                    <a:pt x="67087" y="30596"/>
                  </a:lnTo>
                  <a:lnTo>
                    <a:pt x="67675" y="30433"/>
                  </a:lnTo>
                  <a:lnTo>
                    <a:pt x="68263" y="30253"/>
                  </a:lnTo>
                  <a:lnTo>
                    <a:pt x="68820" y="30067"/>
                  </a:lnTo>
                  <a:lnTo>
                    <a:pt x="69376" y="29863"/>
                  </a:lnTo>
                  <a:lnTo>
                    <a:pt x="69916" y="29640"/>
                  </a:lnTo>
                  <a:lnTo>
                    <a:pt x="70457" y="29412"/>
                  </a:lnTo>
                  <a:lnTo>
                    <a:pt x="70965" y="29166"/>
                  </a:lnTo>
                  <a:lnTo>
                    <a:pt x="71458" y="28901"/>
                  </a:lnTo>
                  <a:lnTo>
                    <a:pt x="71919" y="28643"/>
                  </a:lnTo>
                  <a:lnTo>
                    <a:pt x="72364" y="28385"/>
                  </a:lnTo>
                  <a:lnTo>
                    <a:pt x="72761" y="28132"/>
                  </a:lnTo>
                  <a:lnTo>
                    <a:pt x="73127" y="27886"/>
                  </a:lnTo>
                  <a:lnTo>
                    <a:pt x="73477" y="27639"/>
                  </a:lnTo>
                  <a:lnTo>
                    <a:pt x="73794" y="27399"/>
                  </a:lnTo>
                  <a:lnTo>
                    <a:pt x="74080" y="27165"/>
                  </a:lnTo>
                  <a:lnTo>
                    <a:pt x="74351" y="26930"/>
                  </a:lnTo>
                  <a:lnTo>
                    <a:pt x="74573" y="26702"/>
                  </a:lnTo>
                  <a:lnTo>
                    <a:pt x="74796" y="26474"/>
                  </a:lnTo>
                  <a:lnTo>
                    <a:pt x="74971" y="26252"/>
                  </a:lnTo>
                  <a:lnTo>
                    <a:pt x="75129" y="26035"/>
                  </a:lnTo>
                  <a:lnTo>
                    <a:pt x="75273" y="25819"/>
                  </a:lnTo>
                  <a:lnTo>
                    <a:pt x="75384" y="25609"/>
                  </a:lnTo>
                  <a:lnTo>
                    <a:pt x="75479" y="25404"/>
                  </a:lnTo>
                  <a:lnTo>
                    <a:pt x="75559" y="25206"/>
                  </a:lnTo>
                  <a:lnTo>
                    <a:pt x="75606" y="25008"/>
                  </a:lnTo>
                  <a:lnTo>
                    <a:pt x="75638" y="24815"/>
                  </a:lnTo>
                  <a:lnTo>
                    <a:pt x="75638" y="24623"/>
                  </a:lnTo>
                  <a:lnTo>
                    <a:pt x="75638" y="24443"/>
                  </a:lnTo>
                  <a:lnTo>
                    <a:pt x="75606" y="24263"/>
                  </a:lnTo>
                  <a:lnTo>
                    <a:pt x="75559" y="24082"/>
                  </a:lnTo>
                  <a:lnTo>
                    <a:pt x="75495" y="23914"/>
                  </a:lnTo>
                  <a:lnTo>
                    <a:pt x="75416" y="23746"/>
                  </a:lnTo>
                  <a:lnTo>
                    <a:pt x="75336" y="23584"/>
                  </a:lnTo>
                  <a:lnTo>
                    <a:pt x="75225" y="23427"/>
                  </a:lnTo>
                  <a:lnTo>
                    <a:pt x="75098" y="23271"/>
                  </a:lnTo>
                  <a:lnTo>
                    <a:pt x="75042" y="23213"/>
                  </a:lnTo>
                  <a:lnTo>
                    <a:pt x="75042" y="23213"/>
                  </a:lnTo>
                  <a:lnTo>
                    <a:pt x="75209" y="23199"/>
                  </a:lnTo>
                  <a:lnTo>
                    <a:pt x="75654" y="23151"/>
                  </a:lnTo>
                  <a:lnTo>
                    <a:pt x="76099" y="23103"/>
                  </a:lnTo>
                  <a:lnTo>
                    <a:pt x="76544" y="23049"/>
                  </a:lnTo>
                  <a:lnTo>
                    <a:pt x="76989" y="22983"/>
                  </a:lnTo>
                  <a:lnTo>
                    <a:pt x="77434" y="22917"/>
                  </a:lnTo>
                  <a:lnTo>
                    <a:pt x="77879" y="22839"/>
                  </a:lnTo>
                  <a:lnTo>
                    <a:pt x="78308" y="22761"/>
                  </a:lnTo>
                  <a:lnTo>
                    <a:pt x="78753" y="22670"/>
                  </a:lnTo>
                  <a:lnTo>
                    <a:pt x="79182" y="22574"/>
                  </a:lnTo>
                  <a:lnTo>
                    <a:pt x="79596" y="22466"/>
                  </a:lnTo>
                  <a:lnTo>
                    <a:pt x="80025" y="22352"/>
                  </a:lnTo>
                  <a:lnTo>
                    <a:pt x="80422" y="22232"/>
                  </a:lnTo>
                  <a:lnTo>
                    <a:pt x="80835" y="22100"/>
                  </a:lnTo>
                  <a:lnTo>
                    <a:pt x="81217" y="21961"/>
                  </a:lnTo>
                  <a:lnTo>
                    <a:pt x="81598" y="21817"/>
                  </a:lnTo>
                  <a:lnTo>
                    <a:pt x="81980" y="21655"/>
                  </a:lnTo>
                  <a:lnTo>
                    <a:pt x="82329" y="21493"/>
                  </a:lnTo>
                  <a:lnTo>
                    <a:pt x="82679" y="21312"/>
                  </a:lnTo>
                  <a:lnTo>
                    <a:pt x="83013" y="21126"/>
                  </a:lnTo>
                  <a:lnTo>
                    <a:pt x="83331" y="20928"/>
                  </a:lnTo>
                  <a:lnTo>
                    <a:pt x="83633" y="20718"/>
                  </a:lnTo>
                  <a:lnTo>
                    <a:pt x="83919" y="20501"/>
                  </a:lnTo>
                  <a:lnTo>
                    <a:pt x="84189" y="20267"/>
                  </a:lnTo>
                  <a:lnTo>
                    <a:pt x="84443" y="20027"/>
                  </a:lnTo>
                  <a:lnTo>
                    <a:pt x="84666" y="19768"/>
                  </a:lnTo>
                  <a:lnTo>
                    <a:pt x="84888" y="19504"/>
                  </a:lnTo>
                  <a:lnTo>
                    <a:pt x="85079" y="19222"/>
                  </a:lnTo>
                  <a:lnTo>
                    <a:pt x="85238" y="18933"/>
                  </a:lnTo>
                  <a:lnTo>
                    <a:pt x="85381" y="18627"/>
                  </a:lnTo>
                  <a:lnTo>
                    <a:pt x="85508" y="18308"/>
                  </a:lnTo>
                  <a:lnTo>
                    <a:pt x="85603" y="17978"/>
                  </a:lnTo>
                  <a:lnTo>
                    <a:pt x="85683" y="17635"/>
                  </a:lnTo>
                  <a:lnTo>
                    <a:pt x="85730" y="17275"/>
                  </a:lnTo>
                  <a:lnTo>
                    <a:pt x="85746" y="16902"/>
                  </a:lnTo>
                  <a:lnTo>
                    <a:pt x="85730" y="16512"/>
                  </a:lnTo>
                  <a:lnTo>
                    <a:pt x="85699" y="16121"/>
                  </a:lnTo>
                  <a:lnTo>
                    <a:pt x="85651" y="15743"/>
                  </a:lnTo>
                  <a:lnTo>
                    <a:pt x="85572" y="15370"/>
                  </a:lnTo>
                  <a:lnTo>
                    <a:pt x="85476" y="15010"/>
                  </a:lnTo>
                  <a:lnTo>
                    <a:pt x="85365" y="14661"/>
                  </a:lnTo>
                  <a:lnTo>
                    <a:pt x="85238" y="14319"/>
                  </a:lnTo>
                  <a:lnTo>
                    <a:pt x="85095" y="13988"/>
                  </a:lnTo>
                  <a:lnTo>
                    <a:pt x="84920" y="13670"/>
                  </a:lnTo>
                  <a:lnTo>
                    <a:pt x="84745" y="13357"/>
                  </a:lnTo>
                  <a:lnTo>
                    <a:pt x="84554" y="13057"/>
                  </a:lnTo>
                  <a:lnTo>
                    <a:pt x="84332" y="12762"/>
                  </a:lnTo>
                  <a:lnTo>
                    <a:pt x="84109" y="12480"/>
                  </a:lnTo>
                  <a:lnTo>
                    <a:pt x="83871" y="12210"/>
                  </a:lnTo>
                  <a:lnTo>
                    <a:pt x="83617" y="11945"/>
                  </a:lnTo>
                  <a:lnTo>
                    <a:pt x="83362" y="11693"/>
                  </a:lnTo>
                  <a:lnTo>
                    <a:pt x="83076" y="11446"/>
                  </a:lnTo>
                  <a:lnTo>
                    <a:pt x="82790" y="11212"/>
                  </a:lnTo>
                  <a:lnTo>
                    <a:pt x="82488" y="10984"/>
                  </a:lnTo>
                  <a:lnTo>
                    <a:pt x="82170" y="10767"/>
                  </a:lnTo>
                  <a:lnTo>
                    <a:pt x="81852" y="10557"/>
                  </a:lnTo>
                  <a:lnTo>
                    <a:pt x="81519" y="10353"/>
                  </a:lnTo>
                  <a:lnTo>
                    <a:pt x="81169" y="10167"/>
                  </a:lnTo>
                  <a:lnTo>
                    <a:pt x="80819" y="9980"/>
                  </a:lnTo>
                  <a:lnTo>
                    <a:pt x="80470" y="9806"/>
                  </a:lnTo>
                  <a:lnTo>
                    <a:pt x="80088" y="9638"/>
                  </a:lnTo>
                  <a:lnTo>
                    <a:pt x="79723" y="9482"/>
                  </a:lnTo>
                  <a:lnTo>
                    <a:pt x="79341" y="9331"/>
                  </a:lnTo>
                  <a:lnTo>
                    <a:pt x="78960" y="9193"/>
                  </a:lnTo>
                  <a:lnTo>
                    <a:pt x="78562" y="9061"/>
                  </a:lnTo>
                  <a:lnTo>
                    <a:pt x="78165" y="8935"/>
                  </a:lnTo>
                  <a:lnTo>
                    <a:pt x="77768" y="8821"/>
                  </a:lnTo>
                  <a:lnTo>
                    <a:pt x="77370" y="8713"/>
                  </a:lnTo>
                  <a:lnTo>
                    <a:pt x="76957" y="8610"/>
                  </a:lnTo>
                  <a:lnTo>
                    <a:pt x="76544" y="8520"/>
                  </a:lnTo>
                  <a:lnTo>
                    <a:pt x="76131" y="8430"/>
                  </a:lnTo>
                  <a:lnTo>
                    <a:pt x="75718" y="8358"/>
                  </a:lnTo>
                  <a:lnTo>
                    <a:pt x="75304" y="8286"/>
                  </a:lnTo>
                  <a:lnTo>
                    <a:pt x="74891" y="8226"/>
                  </a:lnTo>
                  <a:lnTo>
                    <a:pt x="74478" y="8166"/>
                  </a:lnTo>
                  <a:lnTo>
                    <a:pt x="74065" y="8124"/>
                  </a:lnTo>
                  <a:lnTo>
                    <a:pt x="73651" y="8082"/>
                  </a:lnTo>
                  <a:lnTo>
                    <a:pt x="73238" y="8052"/>
                  </a:lnTo>
                  <a:lnTo>
                    <a:pt x="72825" y="8022"/>
                  </a:lnTo>
                  <a:lnTo>
                    <a:pt x="72577" y="8010"/>
                  </a:lnTo>
                  <a:lnTo>
                    <a:pt x="72577" y="8010"/>
                  </a:lnTo>
                  <a:lnTo>
                    <a:pt x="72523" y="7907"/>
                  </a:lnTo>
                  <a:lnTo>
                    <a:pt x="72380" y="7667"/>
                  </a:lnTo>
                  <a:lnTo>
                    <a:pt x="72221" y="7421"/>
                  </a:lnTo>
                  <a:lnTo>
                    <a:pt x="72030" y="7168"/>
                  </a:lnTo>
                  <a:lnTo>
                    <a:pt x="71824" y="6922"/>
                  </a:lnTo>
                  <a:lnTo>
                    <a:pt x="71601" y="6664"/>
                  </a:lnTo>
                  <a:lnTo>
                    <a:pt x="71363" y="6411"/>
                  </a:lnTo>
                  <a:lnTo>
                    <a:pt x="71093" y="6153"/>
                  </a:lnTo>
                  <a:lnTo>
                    <a:pt x="70806" y="5895"/>
                  </a:lnTo>
                  <a:lnTo>
                    <a:pt x="70520" y="5636"/>
                  </a:lnTo>
                  <a:lnTo>
                    <a:pt x="70202" y="5384"/>
                  </a:lnTo>
                  <a:lnTo>
                    <a:pt x="69869" y="5125"/>
                  </a:lnTo>
                  <a:lnTo>
                    <a:pt x="69519" y="4867"/>
                  </a:lnTo>
                  <a:lnTo>
                    <a:pt x="69154" y="4615"/>
                  </a:lnTo>
                  <a:lnTo>
                    <a:pt x="68772" y="4362"/>
                  </a:lnTo>
                  <a:lnTo>
                    <a:pt x="68375" y="4110"/>
                  </a:lnTo>
                  <a:lnTo>
                    <a:pt x="67961" y="3864"/>
                  </a:lnTo>
                  <a:lnTo>
                    <a:pt x="67532" y="3623"/>
                  </a:lnTo>
                  <a:lnTo>
                    <a:pt x="67087" y="3383"/>
                  </a:lnTo>
                  <a:lnTo>
                    <a:pt x="66626" y="3149"/>
                  </a:lnTo>
                  <a:lnTo>
                    <a:pt x="66166" y="2920"/>
                  </a:lnTo>
                  <a:lnTo>
                    <a:pt x="65673" y="2692"/>
                  </a:lnTo>
                  <a:lnTo>
                    <a:pt x="65180" y="2476"/>
                  </a:lnTo>
                  <a:lnTo>
                    <a:pt x="64656" y="2259"/>
                  </a:lnTo>
                  <a:lnTo>
                    <a:pt x="64131" y="2055"/>
                  </a:lnTo>
                  <a:lnTo>
                    <a:pt x="63607" y="1857"/>
                  </a:lnTo>
                  <a:lnTo>
                    <a:pt x="63050" y="1665"/>
                  </a:lnTo>
                  <a:lnTo>
                    <a:pt x="62494" y="1478"/>
                  </a:lnTo>
                  <a:lnTo>
                    <a:pt x="61922" y="1304"/>
                  </a:lnTo>
                  <a:lnTo>
                    <a:pt x="61334" y="1136"/>
                  </a:lnTo>
                  <a:lnTo>
                    <a:pt x="60746" y="980"/>
                  </a:lnTo>
                  <a:lnTo>
                    <a:pt x="60142" y="835"/>
                  </a:lnTo>
                  <a:lnTo>
                    <a:pt x="59522" y="697"/>
                  </a:lnTo>
                  <a:lnTo>
                    <a:pt x="58902" y="571"/>
                  </a:lnTo>
                  <a:lnTo>
                    <a:pt x="58266" y="457"/>
                  </a:lnTo>
                  <a:lnTo>
                    <a:pt x="57615" y="355"/>
                  </a:lnTo>
                  <a:lnTo>
                    <a:pt x="56963" y="265"/>
                  </a:lnTo>
                  <a:lnTo>
                    <a:pt x="56312" y="186"/>
                  </a:lnTo>
                  <a:lnTo>
                    <a:pt x="55644" y="120"/>
                  </a:lnTo>
                  <a:lnTo>
                    <a:pt x="54961" y="72"/>
                  </a:lnTo>
                  <a:lnTo>
                    <a:pt x="54627" y="48"/>
                  </a:lnTo>
                  <a:lnTo>
                    <a:pt x="54277" y="30"/>
                  </a:lnTo>
                  <a:lnTo>
                    <a:pt x="53927" y="18"/>
                  </a:lnTo>
                  <a:lnTo>
                    <a:pt x="53594" y="12"/>
                  </a:lnTo>
                  <a:lnTo>
                    <a:pt x="53244" y="6"/>
                  </a:lnTo>
                  <a:lnTo>
                    <a:pt x="5289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3" name="Google Shape;353;p19"/>
            <p:cNvSpPr/>
            <p:nvPr/>
          </p:nvSpPr>
          <p:spPr>
            <a:xfrm>
              <a:off x="7384367" y="3889225"/>
              <a:ext cx="986533" cy="898450"/>
            </a:xfrm>
            <a:custGeom>
              <a:avLst/>
              <a:gdLst/>
              <a:ahLst/>
              <a:cxnLst/>
              <a:rect l="l" t="t" r="r" b="b"/>
              <a:pathLst>
                <a:path w="88957" h="35938" extrusionOk="0">
                  <a:moveTo>
                    <a:pt x="41832" y="4344"/>
                  </a:moveTo>
                  <a:lnTo>
                    <a:pt x="42134" y="4399"/>
                  </a:lnTo>
                  <a:lnTo>
                    <a:pt x="42420" y="4459"/>
                  </a:lnTo>
                  <a:lnTo>
                    <a:pt x="42690" y="4525"/>
                  </a:lnTo>
                  <a:lnTo>
                    <a:pt x="42961" y="4585"/>
                  </a:lnTo>
                  <a:lnTo>
                    <a:pt x="43215" y="4657"/>
                  </a:lnTo>
                  <a:lnTo>
                    <a:pt x="43453" y="4729"/>
                  </a:lnTo>
                  <a:lnTo>
                    <a:pt x="43692" y="4801"/>
                  </a:lnTo>
                  <a:lnTo>
                    <a:pt x="43914" y="4873"/>
                  </a:lnTo>
                  <a:lnTo>
                    <a:pt x="44121" y="4957"/>
                  </a:lnTo>
                  <a:lnTo>
                    <a:pt x="44312" y="5035"/>
                  </a:lnTo>
                  <a:lnTo>
                    <a:pt x="44502" y="5120"/>
                  </a:lnTo>
                  <a:lnTo>
                    <a:pt x="44677" y="5204"/>
                  </a:lnTo>
                  <a:lnTo>
                    <a:pt x="44836" y="5294"/>
                  </a:lnTo>
                  <a:lnTo>
                    <a:pt x="44995" y="5384"/>
                  </a:lnTo>
                  <a:lnTo>
                    <a:pt x="45138" y="5474"/>
                  </a:lnTo>
                  <a:lnTo>
                    <a:pt x="45265" y="5564"/>
                  </a:lnTo>
                  <a:lnTo>
                    <a:pt x="45376" y="5660"/>
                  </a:lnTo>
                  <a:lnTo>
                    <a:pt x="45488" y="5762"/>
                  </a:lnTo>
                  <a:lnTo>
                    <a:pt x="45567" y="5859"/>
                  </a:lnTo>
                  <a:lnTo>
                    <a:pt x="45647" y="5961"/>
                  </a:lnTo>
                  <a:lnTo>
                    <a:pt x="45726" y="6063"/>
                  </a:lnTo>
                  <a:lnTo>
                    <a:pt x="45774" y="6171"/>
                  </a:lnTo>
                  <a:lnTo>
                    <a:pt x="45821" y="6273"/>
                  </a:lnTo>
                  <a:lnTo>
                    <a:pt x="45837" y="6381"/>
                  </a:lnTo>
                  <a:lnTo>
                    <a:pt x="45853" y="6496"/>
                  </a:lnTo>
                  <a:lnTo>
                    <a:pt x="45869" y="6604"/>
                  </a:lnTo>
                  <a:lnTo>
                    <a:pt x="45853" y="6718"/>
                  </a:lnTo>
                  <a:lnTo>
                    <a:pt x="45821" y="6832"/>
                  </a:lnTo>
                  <a:lnTo>
                    <a:pt x="45790" y="6946"/>
                  </a:lnTo>
                  <a:lnTo>
                    <a:pt x="45742" y="7060"/>
                  </a:lnTo>
                  <a:lnTo>
                    <a:pt x="45678" y="7181"/>
                  </a:lnTo>
                  <a:lnTo>
                    <a:pt x="45599" y="7295"/>
                  </a:lnTo>
                  <a:lnTo>
                    <a:pt x="45519" y="7403"/>
                  </a:lnTo>
                  <a:lnTo>
                    <a:pt x="45408" y="7535"/>
                  </a:lnTo>
                  <a:lnTo>
                    <a:pt x="45249" y="7673"/>
                  </a:lnTo>
                  <a:lnTo>
                    <a:pt x="45154" y="7739"/>
                  </a:lnTo>
                  <a:lnTo>
                    <a:pt x="45059" y="7811"/>
                  </a:lnTo>
                  <a:lnTo>
                    <a:pt x="44947" y="7877"/>
                  </a:lnTo>
                  <a:lnTo>
                    <a:pt x="44820" y="7938"/>
                  </a:lnTo>
                  <a:lnTo>
                    <a:pt x="44693" y="7992"/>
                  </a:lnTo>
                  <a:lnTo>
                    <a:pt x="44550" y="8040"/>
                  </a:lnTo>
                  <a:lnTo>
                    <a:pt x="44391" y="8082"/>
                  </a:lnTo>
                  <a:lnTo>
                    <a:pt x="44232" y="8112"/>
                  </a:lnTo>
                  <a:lnTo>
                    <a:pt x="44057" y="8130"/>
                  </a:lnTo>
                  <a:lnTo>
                    <a:pt x="43867" y="8136"/>
                  </a:lnTo>
                  <a:lnTo>
                    <a:pt x="43739" y="8130"/>
                  </a:lnTo>
                  <a:lnTo>
                    <a:pt x="43596" y="8124"/>
                  </a:lnTo>
                  <a:lnTo>
                    <a:pt x="43437" y="8106"/>
                  </a:lnTo>
                  <a:lnTo>
                    <a:pt x="43294" y="8088"/>
                  </a:lnTo>
                  <a:lnTo>
                    <a:pt x="43120" y="8058"/>
                  </a:lnTo>
                  <a:lnTo>
                    <a:pt x="42961" y="8028"/>
                  </a:lnTo>
                  <a:lnTo>
                    <a:pt x="42786" y="7986"/>
                  </a:lnTo>
                  <a:lnTo>
                    <a:pt x="42627" y="7938"/>
                  </a:lnTo>
                  <a:lnTo>
                    <a:pt x="42452" y="7890"/>
                  </a:lnTo>
                  <a:lnTo>
                    <a:pt x="42277" y="7829"/>
                  </a:lnTo>
                  <a:lnTo>
                    <a:pt x="42118" y="7763"/>
                  </a:lnTo>
                  <a:lnTo>
                    <a:pt x="41943" y="7691"/>
                  </a:lnTo>
                  <a:lnTo>
                    <a:pt x="41784" y="7607"/>
                  </a:lnTo>
                  <a:lnTo>
                    <a:pt x="41626" y="7523"/>
                  </a:lnTo>
                  <a:lnTo>
                    <a:pt x="41467" y="7433"/>
                  </a:lnTo>
                  <a:lnTo>
                    <a:pt x="41324" y="7331"/>
                  </a:lnTo>
                  <a:lnTo>
                    <a:pt x="41228" y="7259"/>
                  </a:lnTo>
                  <a:lnTo>
                    <a:pt x="41117" y="7168"/>
                  </a:lnTo>
                  <a:lnTo>
                    <a:pt x="41006" y="7060"/>
                  </a:lnTo>
                  <a:lnTo>
                    <a:pt x="40894" y="6934"/>
                  </a:lnTo>
                  <a:lnTo>
                    <a:pt x="40783" y="6790"/>
                  </a:lnTo>
                  <a:lnTo>
                    <a:pt x="40704" y="6634"/>
                  </a:lnTo>
                  <a:lnTo>
                    <a:pt x="40624" y="6459"/>
                  </a:lnTo>
                  <a:lnTo>
                    <a:pt x="40577" y="6273"/>
                  </a:lnTo>
                  <a:lnTo>
                    <a:pt x="40561" y="6069"/>
                  </a:lnTo>
                  <a:lnTo>
                    <a:pt x="40561" y="5967"/>
                  </a:lnTo>
                  <a:lnTo>
                    <a:pt x="40577" y="5859"/>
                  </a:lnTo>
                  <a:lnTo>
                    <a:pt x="40608" y="5744"/>
                  </a:lnTo>
                  <a:lnTo>
                    <a:pt x="40640" y="5630"/>
                  </a:lnTo>
                  <a:lnTo>
                    <a:pt x="40688" y="5516"/>
                  </a:lnTo>
                  <a:lnTo>
                    <a:pt x="40751" y="5396"/>
                  </a:lnTo>
                  <a:lnTo>
                    <a:pt x="40831" y="5270"/>
                  </a:lnTo>
                  <a:lnTo>
                    <a:pt x="40926" y="5144"/>
                  </a:lnTo>
                  <a:lnTo>
                    <a:pt x="41037" y="5017"/>
                  </a:lnTo>
                  <a:lnTo>
                    <a:pt x="41165" y="4885"/>
                  </a:lnTo>
                  <a:lnTo>
                    <a:pt x="41308" y="4753"/>
                  </a:lnTo>
                  <a:lnTo>
                    <a:pt x="41467" y="4621"/>
                  </a:lnTo>
                  <a:lnTo>
                    <a:pt x="41641" y="4483"/>
                  </a:lnTo>
                  <a:lnTo>
                    <a:pt x="41832" y="4344"/>
                  </a:lnTo>
                  <a:close/>
                  <a:moveTo>
                    <a:pt x="72793" y="9217"/>
                  </a:moveTo>
                  <a:lnTo>
                    <a:pt x="72856" y="9428"/>
                  </a:lnTo>
                  <a:lnTo>
                    <a:pt x="72904" y="9632"/>
                  </a:lnTo>
                  <a:lnTo>
                    <a:pt x="72920" y="9830"/>
                  </a:lnTo>
                  <a:lnTo>
                    <a:pt x="72920" y="10017"/>
                  </a:lnTo>
                  <a:lnTo>
                    <a:pt x="72904" y="10191"/>
                  </a:lnTo>
                  <a:lnTo>
                    <a:pt x="72856" y="10365"/>
                  </a:lnTo>
                  <a:lnTo>
                    <a:pt x="72793" y="10521"/>
                  </a:lnTo>
                  <a:lnTo>
                    <a:pt x="72713" y="10671"/>
                  </a:lnTo>
                  <a:lnTo>
                    <a:pt x="72602" y="10828"/>
                  </a:lnTo>
                  <a:lnTo>
                    <a:pt x="72475" y="10978"/>
                  </a:lnTo>
                  <a:lnTo>
                    <a:pt x="72348" y="11116"/>
                  </a:lnTo>
                  <a:lnTo>
                    <a:pt x="72205" y="11242"/>
                  </a:lnTo>
                  <a:lnTo>
                    <a:pt x="72062" y="11362"/>
                  </a:lnTo>
                  <a:lnTo>
                    <a:pt x="71903" y="11477"/>
                  </a:lnTo>
                  <a:lnTo>
                    <a:pt x="71728" y="11579"/>
                  </a:lnTo>
                  <a:lnTo>
                    <a:pt x="71553" y="11669"/>
                  </a:lnTo>
                  <a:lnTo>
                    <a:pt x="71362" y="11753"/>
                  </a:lnTo>
                  <a:lnTo>
                    <a:pt x="71172" y="11825"/>
                  </a:lnTo>
                  <a:lnTo>
                    <a:pt x="70981" y="11885"/>
                  </a:lnTo>
                  <a:lnTo>
                    <a:pt x="70774" y="11939"/>
                  </a:lnTo>
                  <a:lnTo>
                    <a:pt x="70552" y="11975"/>
                  </a:lnTo>
                  <a:lnTo>
                    <a:pt x="70345" y="12005"/>
                  </a:lnTo>
                  <a:lnTo>
                    <a:pt x="70123" y="12023"/>
                  </a:lnTo>
                  <a:lnTo>
                    <a:pt x="69900" y="12029"/>
                  </a:lnTo>
                  <a:lnTo>
                    <a:pt x="69757" y="12029"/>
                  </a:lnTo>
                  <a:lnTo>
                    <a:pt x="69598" y="12017"/>
                  </a:lnTo>
                  <a:lnTo>
                    <a:pt x="69455" y="12005"/>
                  </a:lnTo>
                  <a:lnTo>
                    <a:pt x="69312" y="11993"/>
                  </a:lnTo>
                  <a:lnTo>
                    <a:pt x="69169" y="11969"/>
                  </a:lnTo>
                  <a:lnTo>
                    <a:pt x="69026" y="11945"/>
                  </a:lnTo>
                  <a:lnTo>
                    <a:pt x="68883" y="11915"/>
                  </a:lnTo>
                  <a:lnTo>
                    <a:pt x="68756" y="11879"/>
                  </a:lnTo>
                  <a:lnTo>
                    <a:pt x="68629" y="11843"/>
                  </a:lnTo>
                  <a:lnTo>
                    <a:pt x="68502" y="11801"/>
                  </a:lnTo>
                  <a:lnTo>
                    <a:pt x="68374" y="11759"/>
                  </a:lnTo>
                  <a:lnTo>
                    <a:pt x="68263" y="11711"/>
                  </a:lnTo>
                  <a:lnTo>
                    <a:pt x="68168" y="11663"/>
                  </a:lnTo>
                  <a:lnTo>
                    <a:pt x="68057" y="11609"/>
                  </a:lnTo>
                  <a:lnTo>
                    <a:pt x="67977" y="11549"/>
                  </a:lnTo>
                  <a:lnTo>
                    <a:pt x="67882" y="11489"/>
                  </a:lnTo>
                  <a:lnTo>
                    <a:pt x="67786" y="11405"/>
                  </a:lnTo>
                  <a:lnTo>
                    <a:pt x="67707" y="11320"/>
                  </a:lnTo>
                  <a:lnTo>
                    <a:pt x="67659" y="11230"/>
                  </a:lnTo>
                  <a:lnTo>
                    <a:pt x="67611" y="11140"/>
                  </a:lnTo>
                  <a:lnTo>
                    <a:pt x="67596" y="11050"/>
                  </a:lnTo>
                  <a:lnTo>
                    <a:pt x="67596" y="10954"/>
                  </a:lnTo>
                  <a:lnTo>
                    <a:pt x="67611" y="10864"/>
                  </a:lnTo>
                  <a:lnTo>
                    <a:pt x="67643" y="10768"/>
                  </a:lnTo>
                  <a:lnTo>
                    <a:pt x="67707" y="10671"/>
                  </a:lnTo>
                  <a:lnTo>
                    <a:pt x="67770" y="10575"/>
                  </a:lnTo>
                  <a:lnTo>
                    <a:pt x="67866" y="10479"/>
                  </a:lnTo>
                  <a:lnTo>
                    <a:pt x="67977" y="10383"/>
                  </a:lnTo>
                  <a:lnTo>
                    <a:pt x="68104" y="10287"/>
                  </a:lnTo>
                  <a:lnTo>
                    <a:pt x="68263" y="10191"/>
                  </a:lnTo>
                  <a:lnTo>
                    <a:pt x="68422" y="10095"/>
                  </a:lnTo>
                  <a:lnTo>
                    <a:pt x="68613" y="9999"/>
                  </a:lnTo>
                  <a:lnTo>
                    <a:pt x="68804" y="9914"/>
                  </a:lnTo>
                  <a:lnTo>
                    <a:pt x="68994" y="9830"/>
                  </a:lnTo>
                  <a:lnTo>
                    <a:pt x="69217" y="9752"/>
                  </a:lnTo>
                  <a:lnTo>
                    <a:pt x="69439" y="9680"/>
                  </a:lnTo>
                  <a:lnTo>
                    <a:pt x="69662" y="9614"/>
                  </a:lnTo>
                  <a:lnTo>
                    <a:pt x="69900" y="9554"/>
                  </a:lnTo>
                  <a:lnTo>
                    <a:pt x="70154" y="9494"/>
                  </a:lnTo>
                  <a:lnTo>
                    <a:pt x="70425" y="9446"/>
                  </a:lnTo>
                  <a:lnTo>
                    <a:pt x="70679" y="9398"/>
                  </a:lnTo>
                  <a:lnTo>
                    <a:pt x="70965" y="9356"/>
                  </a:lnTo>
                  <a:lnTo>
                    <a:pt x="71251" y="9320"/>
                  </a:lnTo>
                  <a:lnTo>
                    <a:pt x="71537" y="9290"/>
                  </a:lnTo>
                  <a:lnTo>
                    <a:pt x="71839" y="9265"/>
                  </a:lnTo>
                  <a:lnTo>
                    <a:pt x="72157" y="9241"/>
                  </a:lnTo>
                  <a:lnTo>
                    <a:pt x="72475" y="9229"/>
                  </a:lnTo>
                  <a:lnTo>
                    <a:pt x="72793" y="9217"/>
                  </a:lnTo>
                  <a:close/>
                  <a:moveTo>
                    <a:pt x="15878" y="11254"/>
                  </a:moveTo>
                  <a:lnTo>
                    <a:pt x="16053" y="11260"/>
                  </a:lnTo>
                  <a:lnTo>
                    <a:pt x="16212" y="11272"/>
                  </a:lnTo>
                  <a:lnTo>
                    <a:pt x="16387" y="11284"/>
                  </a:lnTo>
                  <a:lnTo>
                    <a:pt x="16546" y="11302"/>
                  </a:lnTo>
                  <a:lnTo>
                    <a:pt x="16704" y="11326"/>
                  </a:lnTo>
                  <a:lnTo>
                    <a:pt x="16863" y="11350"/>
                  </a:lnTo>
                  <a:lnTo>
                    <a:pt x="17022" y="11380"/>
                  </a:lnTo>
                  <a:lnTo>
                    <a:pt x="17181" y="11411"/>
                  </a:lnTo>
                  <a:lnTo>
                    <a:pt x="17340" y="11447"/>
                  </a:lnTo>
                  <a:lnTo>
                    <a:pt x="17642" y="11537"/>
                  </a:lnTo>
                  <a:lnTo>
                    <a:pt x="17928" y="11639"/>
                  </a:lnTo>
                  <a:lnTo>
                    <a:pt x="18214" y="11759"/>
                  </a:lnTo>
                  <a:lnTo>
                    <a:pt x="18516" y="11897"/>
                  </a:lnTo>
                  <a:lnTo>
                    <a:pt x="18787" y="12047"/>
                  </a:lnTo>
                  <a:lnTo>
                    <a:pt x="19025" y="12210"/>
                  </a:lnTo>
                  <a:lnTo>
                    <a:pt x="19263" y="12378"/>
                  </a:lnTo>
                  <a:lnTo>
                    <a:pt x="19470" y="12558"/>
                  </a:lnTo>
                  <a:lnTo>
                    <a:pt x="19645" y="12738"/>
                  </a:lnTo>
                  <a:lnTo>
                    <a:pt x="19820" y="12925"/>
                  </a:lnTo>
                  <a:lnTo>
                    <a:pt x="19963" y="13111"/>
                  </a:lnTo>
                  <a:lnTo>
                    <a:pt x="20074" y="13297"/>
                  </a:lnTo>
                  <a:lnTo>
                    <a:pt x="20185" y="13477"/>
                  </a:lnTo>
                  <a:lnTo>
                    <a:pt x="20249" y="13658"/>
                  </a:lnTo>
                  <a:lnTo>
                    <a:pt x="20312" y="13838"/>
                  </a:lnTo>
                  <a:lnTo>
                    <a:pt x="20328" y="14006"/>
                  </a:lnTo>
                  <a:lnTo>
                    <a:pt x="20344" y="14162"/>
                  </a:lnTo>
                  <a:lnTo>
                    <a:pt x="20312" y="14313"/>
                  </a:lnTo>
                  <a:lnTo>
                    <a:pt x="20281" y="14451"/>
                  </a:lnTo>
                  <a:lnTo>
                    <a:pt x="20074" y="14445"/>
                  </a:lnTo>
                  <a:lnTo>
                    <a:pt x="19851" y="14433"/>
                  </a:lnTo>
                  <a:lnTo>
                    <a:pt x="19629" y="14409"/>
                  </a:lnTo>
                  <a:lnTo>
                    <a:pt x="19390" y="14385"/>
                  </a:lnTo>
                  <a:lnTo>
                    <a:pt x="19136" y="14355"/>
                  </a:lnTo>
                  <a:lnTo>
                    <a:pt x="18882" y="14319"/>
                  </a:lnTo>
                  <a:lnTo>
                    <a:pt x="18612" y="14277"/>
                  </a:lnTo>
                  <a:lnTo>
                    <a:pt x="18342" y="14235"/>
                  </a:lnTo>
                  <a:lnTo>
                    <a:pt x="18071" y="14180"/>
                  </a:lnTo>
                  <a:lnTo>
                    <a:pt x="17785" y="14126"/>
                  </a:lnTo>
                  <a:lnTo>
                    <a:pt x="17515" y="14060"/>
                  </a:lnTo>
                  <a:lnTo>
                    <a:pt x="17229" y="13994"/>
                  </a:lnTo>
                  <a:lnTo>
                    <a:pt x="16927" y="13928"/>
                  </a:lnTo>
                  <a:lnTo>
                    <a:pt x="16641" y="13850"/>
                  </a:lnTo>
                  <a:lnTo>
                    <a:pt x="16355" y="13772"/>
                  </a:lnTo>
                  <a:lnTo>
                    <a:pt x="16069" y="13688"/>
                  </a:lnTo>
                  <a:lnTo>
                    <a:pt x="15783" y="13598"/>
                  </a:lnTo>
                  <a:lnTo>
                    <a:pt x="15497" y="13502"/>
                  </a:lnTo>
                  <a:lnTo>
                    <a:pt x="15210" y="13405"/>
                  </a:lnTo>
                  <a:lnTo>
                    <a:pt x="14940" y="13303"/>
                  </a:lnTo>
                  <a:lnTo>
                    <a:pt x="14670" y="13201"/>
                  </a:lnTo>
                  <a:lnTo>
                    <a:pt x="14416" y="13093"/>
                  </a:lnTo>
                  <a:lnTo>
                    <a:pt x="14146" y="12979"/>
                  </a:lnTo>
                  <a:lnTo>
                    <a:pt x="13907" y="12865"/>
                  </a:lnTo>
                  <a:lnTo>
                    <a:pt x="13669" y="12744"/>
                  </a:lnTo>
                  <a:lnTo>
                    <a:pt x="13430" y="12618"/>
                  </a:lnTo>
                  <a:lnTo>
                    <a:pt x="13224" y="12492"/>
                  </a:lnTo>
                  <a:lnTo>
                    <a:pt x="13017" y="12360"/>
                  </a:lnTo>
                  <a:lnTo>
                    <a:pt x="12811" y="12228"/>
                  </a:lnTo>
                  <a:lnTo>
                    <a:pt x="12636" y="12089"/>
                  </a:lnTo>
                  <a:lnTo>
                    <a:pt x="12477" y="11951"/>
                  </a:lnTo>
                  <a:lnTo>
                    <a:pt x="12318" y="11807"/>
                  </a:lnTo>
                  <a:lnTo>
                    <a:pt x="12779" y="11681"/>
                  </a:lnTo>
                  <a:lnTo>
                    <a:pt x="13240" y="11567"/>
                  </a:lnTo>
                  <a:lnTo>
                    <a:pt x="13685" y="11471"/>
                  </a:lnTo>
                  <a:lnTo>
                    <a:pt x="14114" y="11392"/>
                  </a:lnTo>
                  <a:lnTo>
                    <a:pt x="14527" y="11332"/>
                  </a:lnTo>
                  <a:lnTo>
                    <a:pt x="14734" y="11308"/>
                  </a:lnTo>
                  <a:lnTo>
                    <a:pt x="14940" y="11290"/>
                  </a:lnTo>
                  <a:lnTo>
                    <a:pt x="15131" y="11272"/>
                  </a:lnTo>
                  <a:lnTo>
                    <a:pt x="15338" y="11260"/>
                  </a:lnTo>
                  <a:lnTo>
                    <a:pt x="15528" y="11254"/>
                  </a:lnTo>
                  <a:close/>
                  <a:moveTo>
                    <a:pt x="69582" y="22184"/>
                  </a:moveTo>
                  <a:lnTo>
                    <a:pt x="69757" y="22190"/>
                  </a:lnTo>
                  <a:lnTo>
                    <a:pt x="70123" y="22208"/>
                  </a:lnTo>
                  <a:lnTo>
                    <a:pt x="70504" y="22244"/>
                  </a:lnTo>
                  <a:lnTo>
                    <a:pt x="70886" y="22298"/>
                  </a:lnTo>
                  <a:lnTo>
                    <a:pt x="71283" y="22358"/>
                  </a:lnTo>
                  <a:lnTo>
                    <a:pt x="71680" y="22442"/>
                  </a:lnTo>
                  <a:lnTo>
                    <a:pt x="72078" y="22532"/>
                  </a:lnTo>
                  <a:lnTo>
                    <a:pt x="72475" y="22634"/>
                  </a:lnTo>
                  <a:lnTo>
                    <a:pt x="72856" y="22755"/>
                  </a:lnTo>
                  <a:lnTo>
                    <a:pt x="73238" y="22887"/>
                  </a:lnTo>
                  <a:lnTo>
                    <a:pt x="73587" y="23031"/>
                  </a:lnTo>
                  <a:lnTo>
                    <a:pt x="73762" y="23109"/>
                  </a:lnTo>
                  <a:lnTo>
                    <a:pt x="73921" y="23187"/>
                  </a:lnTo>
                  <a:lnTo>
                    <a:pt x="74080" y="23271"/>
                  </a:lnTo>
                  <a:lnTo>
                    <a:pt x="74239" y="23356"/>
                  </a:lnTo>
                  <a:lnTo>
                    <a:pt x="73858" y="23368"/>
                  </a:lnTo>
                  <a:lnTo>
                    <a:pt x="73460" y="23380"/>
                  </a:lnTo>
                  <a:lnTo>
                    <a:pt x="72697" y="23386"/>
                  </a:lnTo>
                  <a:lnTo>
                    <a:pt x="71935" y="23386"/>
                  </a:lnTo>
                  <a:lnTo>
                    <a:pt x="71219" y="23374"/>
                  </a:lnTo>
                  <a:lnTo>
                    <a:pt x="70568" y="23356"/>
                  </a:lnTo>
                  <a:lnTo>
                    <a:pt x="70011" y="23331"/>
                  </a:lnTo>
                  <a:lnTo>
                    <a:pt x="69535" y="23307"/>
                  </a:lnTo>
                  <a:lnTo>
                    <a:pt x="69201" y="23289"/>
                  </a:lnTo>
                  <a:lnTo>
                    <a:pt x="68915" y="23205"/>
                  </a:lnTo>
                  <a:lnTo>
                    <a:pt x="68629" y="23109"/>
                  </a:lnTo>
                  <a:lnTo>
                    <a:pt x="68358" y="23013"/>
                  </a:lnTo>
                  <a:lnTo>
                    <a:pt x="68136" y="22917"/>
                  </a:lnTo>
                  <a:lnTo>
                    <a:pt x="67929" y="22821"/>
                  </a:lnTo>
                  <a:lnTo>
                    <a:pt x="67770" y="22731"/>
                  </a:lnTo>
                  <a:lnTo>
                    <a:pt x="67723" y="22689"/>
                  </a:lnTo>
                  <a:lnTo>
                    <a:pt x="67675" y="22647"/>
                  </a:lnTo>
                  <a:lnTo>
                    <a:pt x="67659" y="22610"/>
                  </a:lnTo>
                  <a:lnTo>
                    <a:pt x="67643" y="22580"/>
                  </a:lnTo>
                  <a:lnTo>
                    <a:pt x="67659" y="22550"/>
                  </a:lnTo>
                  <a:lnTo>
                    <a:pt x="67707" y="22520"/>
                  </a:lnTo>
                  <a:lnTo>
                    <a:pt x="67770" y="22484"/>
                  </a:lnTo>
                  <a:lnTo>
                    <a:pt x="67882" y="22442"/>
                  </a:lnTo>
                  <a:lnTo>
                    <a:pt x="68009" y="22400"/>
                  </a:lnTo>
                  <a:lnTo>
                    <a:pt x="68152" y="22352"/>
                  </a:lnTo>
                  <a:lnTo>
                    <a:pt x="68343" y="22310"/>
                  </a:lnTo>
                  <a:lnTo>
                    <a:pt x="68565" y="22262"/>
                  </a:lnTo>
                  <a:lnTo>
                    <a:pt x="68692" y="22238"/>
                  </a:lnTo>
                  <a:lnTo>
                    <a:pt x="68819" y="22220"/>
                  </a:lnTo>
                  <a:lnTo>
                    <a:pt x="68962" y="22202"/>
                  </a:lnTo>
                  <a:lnTo>
                    <a:pt x="69105" y="22190"/>
                  </a:lnTo>
                  <a:lnTo>
                    <a:pt x="69264" y="22184"/>
                  </a:lnTo>
                  <a:close/>
                  <a:moveTo>
                    <a:pt x="13701" y="25669"/>
                  </a:moveTo>
                  <a:lnTo>
                    <a:pt x="14146" y="25675"/>
                  </a:lnTo>
                  <a:lnTo>
                    <a:pt x="14575" y="25687"/>
                  </a:lnTo>
                  <a:lnTo>
                    <a:pt x="15004" y="25711"/>
                  </a:lnTo>
                  <a:lnTo>
                    <a:pt x="15433" y="25747"/>
                  </a:lnTo>
                  <a:lnTo>
                    <a:pt x="15846" y="25789"/>
                  </a:lnTo>
                  <a:lnTo>
                    <a:pt x="16244" y="25837"/>
                  </a:lnTo>
                  <a:lnTo>
                    <a:pt x="16625" y="25897"/>
                  </a:lnTo>
                  <a:lnTo>
                    <a:pt x="16991" y="25957"/>
                  </a:lnTo>
                  <a:lnTo>
                    <a:pt x="17340" y="26029"/>
                  </a:lnTo>
                  <a:lnTo>
                    <a:pt x="17674" y="26107"/>
                  </a:lnTo>
                  <a:lnTo>
                    <a:pt x="17976" y="26192"/>
                  </a:lnTo>
                  <a:lnTo>
                    <a:pt x="18262" y="26288"/>
                  </a:lnTo>
                  <a:lnTo>
                    <a:pt x="18516" y="26378"/>
                  </a:lnTo>
                  <a:lnTo>
                    <a:pt x="18755" y="26480"/>
                  </a:lnTo>
                  <a:lnTo>
                    <a:pt x="18945" y="26588"/>
                  </a:lnTo>
                  <a:lnTo>
                    <a:pt x="19104" y="26696"/>
                  </a:lnTo>
                  <a:lnTo>
                    <a:pt x="19200" y="26768"/>
                  </a:lnTo>
                  <a:lnTo>
                    <a:pt x="19263" y="26840"/>
                  </a:lnTo>
                  <a:lnTo>
                    <a:pt x="19327" y="26919"/>
                  </a:lnTo>
                  <a:lnTo>
                    <a:pt x="19359" y="26991"/>
                  </a:lnTo>
                  <a:lnTo>
                    <a:pt x="19375" y="27069"/>
                  </a:lnTo>
                  <a:lnTo>
                    <a:pt x="19390" y="27147"/>
                  </a:lnTo>
                  <a:lnTo>
                    <a:pt x="19375" y="27225"/>
                  </a:lnTo>
                  <a:lnTo>
                    <a:pt x="19343" y="27303"/>
                  </a:lnTo>
                  <a:lnTo>
                    <a:pt x="19295" y="27381"/>
                  </a:lnTo>
                  <a:lnTo>
                    <a:pt x="19232" y="27459"/>
                  </a:lnTo>
                  <a:lnTo>
                    <a:pt x="19152" y="27543"/>
                  </a:lnTo>
                  <a:lnTo>
                    <a:pt x="19073" y="27622"/>
                  </a:lnTo>
                  <a:lnTo>
                    <a:pt x="18961" y="27706"/>
                  </a:lnTo>
                  <a:lnTo>
                    <a:pt x="18834" y="27790"/>
                  </a:lnTo>
                  <a:lnTo>
                    <a:pt x="18691" y="27874"/>
                  </a:lnTo>
                  <a:lnTo>
                    <a:pt x="18516" y="27958"/>
                  </a:lnTo>
                  <a:lnTo>
                    <a:pt x="18373" y="28024"/>
                  </a:lnTo>
                  <a:lnTo>
                    <a:pt x="18214" y="28084"/>
                  </a:lnTo>
                  <a:lnTo>
                    <a:pt x="18055" y="28132"/>
                  </a:lnTo>
                  <a:lnTo>
                    <a:pt x="17881" y="28168"/>
                  </a:lnTo>
                  <a:lnTo>
                    <a:pt x="17706" y="28198"/>
                  </a:lnTo>
                  <a:lnTo>
                    <a:pt x="17515" y="28222"/>
                  </a:lnTo>
                  <a:lnTo>
                    <a:pt x="17308" y="28234"/>
                  </a:lnTo>
                  <a:lnTo>
                    <a:pt x="17102" y="28240"/>
                  </a:lnTo>
                  <a:lnTo>
                    <a:pt x="16943" y="28234"/>
                  </a:lnTo>
                  <a:lnTo>
                    <a:pt x="16784" y="28228"/>
                  </a:lnTo>
                  <a:lnTo>
                    <a:pt x="16450" y="28204"/>
                  </a:lnTo>
                  <a:lnTo>
                    <a:pt x="16085" y="28168"/>
                  </a:lnTo>
                  <a:lnTo>
                    <a:pt x="15687" y="28114"/>
                  </a:lnTo>
                  <a:lnTo>
                    <a:pt x="15290" y="28042"/>
                  </a:lnTo>
                  <a:lnTo>
                    <a:pt x="14861" y="27958"/>
                  </a:lnTo>
                  <a:lnTo>
                    <a:pt x="14400" y="27850"/>
                  </a:lnTo>
                  <a:lnTo>
                    <a:pt x="13939" y="27730"/>
                  </a:lnTo>
                  <a:lnTo>
                    <a:pt x="13462" y="27598"/>
                  </a:lnTo>
                  <a:lnTo>
                    <a:pt x="12969" y="27441"/>
                  </a:lnTo>
                  <a:lnTo>
                    <a:pt x="12477" y="27267"/>
                  </a:lnTo>
                  <a:lnTo>
                    <a:pt x="11968" y="27081"/>
                  </a:lnTo>
                  <a:lnTo>
                    <a:pt x="11444" y="26871"/>
                  </a:lnTo>
                  <a:lnTo>
                    <a:pt x="10919" y="26648"/>
                  </a:lnTo>
                  <a:lnTo>
                    <a:pt x="10379" y="26408"/>
                  </a:lnTo>
                  <a:lnTo>
                    <a:pt x="9854" y="26143"/>
                  </a:lnTo>
                  <a:lnTo>
                    <a:pt x="10045" y="26089"/>
                  </a:lnTo>
                  <a:lnTo>
                    <a:pt x="10252" y="26035"/>
                  </a:lnTo>
                  <a:lnTo>
                    <a:pt x="10474" y="25987"/>
                  </a:lnTo>
                  <a:lnTo>
                    <a:pt x="10697" y="25939"/>
                  </a:lnTo>
                  <a:lnTo>
                    <a:pt x="10919" y="25897"/>
                  </a:lnTo>
                  <a:lnTo>
                    <a:pt x="11142" y="25861"/>
                  </a:lnTo>
                  <a:lnTo>
                    <a:pt x="11380" y="25825"/>
                  </a:lnTo>
                  <a:lnTo>
                    <a:pt x="11619" y="25789"/>
                  </a:lnTo>
                  <a:lnTo>
                    <a:pt x="11873" y="25765"/>
                  </a:lnTo>
                  <a:lnTo>
                    <a:pt x="12111" y="25741"/>
                  </a:lnTo>
                  <a:lnTo>
                    <a:pt x="12366" y="25717"/>
                  </a:lnTo>
                  <a:lnTo>
                    <a:pt x="12636" y="25699"/>
                  </a:lnTo>
                  <a:lnTo>
                    <a:pt x="12890" y="25687"/>
                  </a:lnTo>
                  <a:lnTo>
                    <a:pt x="13160" y="25675"/>
                  </a:lnTo>
                  <a:lnTo>
                    <a:pt x="13430" y="25669"/>
                  </a:lnTo>
                  <a:close/>
                  <a:moveTo>
                    <a:pt x="46394" y="26330"/>
                  </a:moveTo>
                  <a:lnTo>
                    <a:pt x="46505" y="26336"/>
                  </a:lnTo>
                  <a:lnTo>
                    <a:pt x="46632" y="26348"/>
                  </a:lnTo>
                  <a:lnTo>
                    <a:pt x="46759" y="26372"/>
                  </a:lnTo>
                  <a:lnTo>
                    <a:pt x="46902" y="26402"/>
                  </a:lnTo>
                  <a:lnTo>
                    <a:pt x="47029" y="26438"/>
                  </a:lnTo>
                  <a:lnTo>
                    <a:pt x="47172" y="26486"/>
                  </a:lnTo>
                  <a:lnTo>
                    <a:pt x="47300" y="26534"/>
                  </a:lnTo>
                  <a:lnTo>
                    <a:pt x="47427" y="26594"/>
                  </a:lnTo>
                  <a:lnTo>
                    <a:pt x="47633" y="26702"/>
                  </a:lnTo>
                  <a:lnTo>
                    <a:pt x="47840" y="26828"/>
                  </a:lnTo>
                  <a:lnTo>
                    <a:pt x="48031" y="26973"/>
                  </a:lnTo>
                  <a:lnTo>
                    <a:pt x="48205" y="27129"/>
                  </a:lnTo>
                  <a:lnTo>
                    <a:pt x="48364" y="27303"/>
                  </a:lnTo>
                  <a:lnTo>
                    <a:pt x="48492" y="27495"/>
                  </a:lnTo>
                  <a:lnTo>
                    <a:pt x="48619" y="27700"/>
                  </a:lnTo>
                  <a:lnTo>
                    <a:pt x="48714" y="27922"/>
                  </a:lnTo>
                  <a:lnTo>
                    <a:pt x="48794" y="28162"/>
                  </a:lnTo>
                  <a:lnTo>
                    <a:pt x="48857" y="28415"/>
                  </a:lnTo>
                  <a:lnTo>
                    <a:pt x="48873" y="28691"/>
                  </a:lnTo>
                  <a:lnTo>
                    <a:pt x="48873" y="28974"/>
                  </a:lnTo>
                  <a:lnTo>
                    <a:pt x="48841" y="29280"/>
                  </a:lnTo>
                  <a:lnTo>
                    <a:pt x="48778" y="29598"/>
                  </a:lnTo>
                  <a:lnTo>
                    <a:pt x="48682" y="29935"/>
                  </a:lnTo>
                  <a:lnTo>
                    <a:pt x="48555" y="30289"/>
                  </a:lnTo>
                  <a:lnTo>
                    <a:pt x="48015" y="30127"/>
                  </a:lnTo>
                  <a:lnTo>
                    <a:pt x="47506" y="29965"/>
                  </a:lnTo>
                  <a:lnTo>
                    <a:pt x="47045" y="29797"/>
                  </a:lnTo>
                  <a:lnTo>
                    <a:pt x="46600" y="29628"/>
                  </a:lnTo>
                  <a:lnTo>
                    <a:pt x="46203" y="29454"/>
                  </a:lnTo>
                  <a:lnTo>
                    <a:pt x="45837" y="29280"/>
                  </a:lnTo>
                  <a:lnTo>
                    <a:pt x="45504" y="29106"/>
                  </a:lnTo>
                  <a:lnTo>
                    <a:pt x="45217" y="28931"/>
                  </a:lnTo>
                  <a:lnTo>
                    <a:pt x="44979" y="28751"/>
                  </a:lnTo>
                  <a:lnTo>
                    <a:pt x="44757" y="28577"/>
                  </a:lnTo>
                  <a:lnTo>
                    <a:pt x="44677" y="28487"/>
                  </a:lnTo>
                  <a:lnTo>
                    <a:pt x="44598" y="28397"/>
                  </a:lnTo>
                  <a:lnTo>
                    <a:pt x="44534" y="28313"/>
                  </a:lnTo>
                  <a:lnTo>
                    <a:pt x="44470" y="28222"/>
                  </a:lnTo>
                  <a:lnTo>
                    <a:pt x="44423" y="28138"/>
                  </a:lnTo>
                  <a:lnTo>
                    <a:pt x="44391" y="28054"/>
                  </a:lnTo>
                  <a:lnTo>
                    <a:pt x="44375" y="27964"/>
                  </a:lnTo>
                  <a:lnTo>
                    <a:pt x="44359" y="27880"/>
                  </a:lnTo>
                  <a:lnTo>
                    <a:pt x="44359" y="27796"/>
                  </a:lnTo>
                  <a:lnTo>
                    <a:pt x="44375" y="27712"/>
                  </a:lnTo>
                  <a:lnTo>
                    <a:pt x="44391" y="27634"/>
                  </a:lnTo>
                  <a:lnTo>
                    <a:pt x="44439" y="27549"/>
                  </a:lnTo>
                  <a:lnTo>
                    <a:pt x="44518" y="27387"/>
                  </a:lnTo>
                  <a:lnTo>
                    <a:pt x="44629" y="27243"/>
                  </a:lnTo>
                  <a:lnTo>
                    <a:pt x="44741" y="27105"/>
                  </a:lnTo>
                  <a:lnTo>
                    <a:pt x="44852" y="26985"/>
                  </a:lnTo>
                  <a:lnTo>
                    <a:pt x="44979" y="26871"/>
                  </a:lnTo>
                  <a:lnTo>
                    <a:pt x="45106" y="26774"/>
                  </a:lnTo>
                  <a:lnTo>
                    <a:pt x="45249" y="26684"/>
                  </a:lnTo>
                  <a:lnTo>
                    <a:pt x="45376" y="26606"/>
                  </a:lnTo>
                  <a:lnTo>
                    <a:pt x="45519" y="26540"/>
                  </a:lnTo>
                  <a:lnTo>
                    <a:pt x="45647" y="26480"/>
                  </a:lnTo>
                  <a:lnTo>
                    <a:pt x="45790" y="26438"/>
                  </a:lnTo>
                  <a:lnTo>
                    <a:pt x="45917" y="26396"/>
                  </a:lnTo>
                  <a:lnTo>
                    <a:pt x="46044" y="26366"/>
                  </a:lnTo>
                  <a:lnTo>
                    <a:pt x="46171" y="26348"/>
                  </a:lnTo>
                  <a:lnTo>
                    <a:pt x="46282" y="26336"/>
                  </a:lnTo>
                  <a:lnTo>
                    <a:pt x="46394" y="26330"/>
                  </a:lnTo>
                  <a:close/>
                  <a:moveTo>
                    <a:pt x="54881" y="1232"/>
                  </a:moveTo>
                  <a:lnTo>
                    <a:pt x="55262" y="1238"/>
                  </a:lnTo>
                  <a:lnTo>
                    <a:pt x="55660" y="1256"/>
                  </a:lnTo>
                  <a:lnTo>
                    <a:pt x="56041" y="1274"/>
                  </a:lnTo>
                  <a:lnTo>
                    <a:pt x="56422" y="1298"/>
                  </a:lnTo>
                  <a:lnTo>
                    <a:pt x="56804" y="1328"/>
                  </a:lnTo>
                  <a:lnTo>
                    <a:pt x="57185" y="1358"/>
                  </a:lnTo>
                  <a:lnTo>
                    <a:pt x="57551" y="1400"/>
                  </a:lnTo>
                  <a:lnTo>
                    <a:pt x="57932" y="1442"/>
                  </a:lnTo>
                  <a:lnTo>
                    <a:pt x="58298" y="1490"/>
                  </a:lnTo>
                  <a:lnTo>
                    <a:pt x="58663" y="1544"/>
                  </a:lnTo>
                  <a:lnTo>
                    <a:pt x="59029" y="1599"/>
                  </a:lnTo>
                  <a:lnTo>
                    <a:pt x="59379" y="1659"/>
                  </a:lnTo>
                  <a:lnTo>
                    <a:pt x="59744" y="1725"/>
                  </a:lnTo>
                  <a:lnTo>
                    <a:pt x="60094" y="1797"/>
                  </a:lnTo>
                  <a:lnTo>
                    <a:pt x="60443" y="1869"/>
                  </a:lnTo>
                  <a:lnTo>
                    <a:pt x="60793" y="1947"/>
                  </a:lnTo>
                  <a:lnTo>
                    <a:pt x="61143" y="2025"/>
                  </a:lnTo>
                  <a:lnTo>
                    <a:pt x="61477" y="2109"/>
                  </a:lnTo>
                  <a:lnTo>
                    <a:pt x="61826" y="2199"/>
                  </a:lnTo>
                  <a:lnTo>
                    <a:pt x="62478" y="2386"/>
                  </a:lnTo>
                  <a:lnTo>
                    <a:pt x="63130" y="2584"/>
                  </a:lnTo>
                  <a:lnTo>
                    <a:pt x="63765" y="2794"/>
                  </a:lnTo>
                  <a:lnTo>
                    <a:pt x="64385" y="3017"/>
                  </a:lnTo>
                  <a:lnTo>
                    <a:pt x="64989" y="3251"/>
                  </a:lnTo>
                  <a:lnTo>
                    <a:pt x="65577" y="3497"/>
                  </a:lnTo>
                  <a:lnTo>
                    <a:pt x="66133" y="3750"/>
                  </a:lnTo>
                  <a:lnTo>
                    <a:pt x="66690" y="4008"/>
                  </a:lnTo>
                  <a:lnTo>
                    <a:pt x="67214" y="4272"/>
                  </a:lnTo>
                  <a:lnTo>
                    <a:pt x="67723" y="4549"/>
                  </a:lnTo>
                  <a:lnTo>
                    <a:pt x="68215" y="4825"/>
                  </a:lnTo>
                  <a:lnTo>
                    <a:pt x="68676" y="5108"/>
                  </a:lnTo>
                  <a:lnTo>
                    <a:pt x="69121" y="5396"/>
                  </a:lnTo>
                  <a:lnTo>
                    <a:pt x="69550" y="5684"/>
                  </a:lnTo>
                  <a:lnTo>
                    <a:pt x="69948" y="5979"/>
                  </a:lnTo>
                  <a:lnTo>
                    <a:pt x="70329" y="6267"/>
                  </a:lnTo>
                  <a:lnTo>
                    <a:pt x="70695" y="6562"/>
                  </a:lnTo>
                  <a:lnTo>
                    <a:pt x="71029" y="6856"/>
                  </a:lnTo>
                  <a:lnTo>
                    <a:pt x="71331" y="7150"/>
                  </a:lnTo>
                  <a:lnTo>
                    <a:pt x="71617" y="7439"/>
                  </a:lnTo>
                  <a:lnTo>
                    <a:pt x="71871" y="7727"/>
                  </a:lnTo>
                  <a:lnTo>
                    <a:pt x="72093" y="8010"/>
                  </a:lnTo>
                  <a:lnTo>
                    <a:pt x="71648" y="8034"/>
                  </a:lnTo>
                  <a:lnTo>
                    <a:pt x="71188" y="8064"/>
                  </a:lnTo>
                  <a:lnTo>
                    <a:pt x="70758" y="8100"/>
                  </a:lnTo>
                  <a:lnTo>
                    <a:pt x="70329" y="8142"/>
                  </a:lnTo>
                  <a:lnTo>
                    <a:pt x="69900" y="8196"/>
                  </a:lnTo>
                  <a:lnTo>
                    <a:pt x="69487" y="8256"/>
                  </a:lnTo>
                  <a:lnTo>
                    <a:pt x="69090" y="8328"/>
                  </a:lnTo>
                  <a:lnTo>
                    <a:pt x="68692" y="8400"/>
                  </a:lnTo>
                  <a:lnTo>
                    <a:pt x="68311" y="8484"/>
                  </a:lnTo>
                  <a:lnTo>
                    <a:pt x="67945" y="8574"/>
                  </a:lnTo>
                  <a:lnTo>
                    <a:pt x="67596" y="8671"/>
                  </a:lnTo>
                  <a:lnTo>
                    <a:pt x="67262" y="8773"/>
                  </a:lnTo>
                  <a:lnTo>
                    <a:pt x="66928" y="8881"/>
                  </a:lnTo>
                  <a:lnTo>
                    <a:pt x="66626" y="8995"/>
                  </a:lnTo>
                  <a:lnTo>
                    <a:pt x="66324" y="9115"/>
                  </a:lnTo>
                  <a:lnTo>
                    <a:pt x="66054" y="9247"/>
                  </a:lnTo>
                  <a:lnTo>
                    <a:pt x="65720" y="9410"/>
                  </a:lnTo>
                  <a:lnTo>
                    <a:pt x="65434" y="9578"/>
                  </a:lnTo>
                  <a:lnTo>
                    <a:pt x="65180" y="9752"/>
                  </a:lnTo>
                  <a:lnTo>
                    <a:pt x="64957" y="9926"/>
                  </a:lnTo>
                  <a:lnTo>
                    <a:pt x="64767" y="10107"/>
                  </a:lnTo>
                  <a:lnTo>
                    <a:pt x="64623" y="10281"/>
                  </a:lnTo>
                  <a:lnTo>
                    <a:pt x="64496" y="10461"/>
                  </a:lnTo>
                  <a:lnTo>
                    <a:pt x="64417" y="10641"/>
                  </a:lnTo>
                  <a:lnTo>
                    <a:pt x="64353" y="10822"/>
                  </a:lnTo>
                  <a:lnTo>
                    <a:pt x="64337" y="10996"/>
                  </a:lnTo>
                  <a:lnTo>
                    <a:pt x="64353" y="11176"/>
                  </a:lnTo>
                  <a:lnTo>
                    <a:pt x="64417" y="11350"/>
                  </a:lnTo>
                  <a:lnTo>
                    <a:pt x="64496" y="11525"/>
                  </a:lnTo>
                  <a:lnTo>
                    <a:pt x="64623" y="11699"/>
                  </a:lnTo>
                  <a:lnTo>
                    <a:pt x="64782" y="11867"/>
                  </a:lnTo>
                  <a:lnTo>
                    <a:pt x="64973" y="12029"/>
                  </a:lnTo>
                  <a:lnTo>
                    <a:pt x="65164" y="12168"/>
                  </a:lnTo>
                  <a:lnTo>
                    <a:pt x="65370" y="12300"/>
                  </a:lnTo>
                  <a:lnTo>
                    <a:pt x="65609" y="12420"/>
                  </a:lnTo>
                  <a:lnTo>
                    <a:pt x="65863" y="12534"/>
                  </a:lnTo>
                  <a:lnTo>
                    <a:pt x="66133" y="12642"/>
                  </a:lnTo>
                  <a:lnTo>
                    <a:pt x="66419" y="12744"/>
                  </a:lnTo>
                  <a:lnTo>
                    <a:pt x="66721" y="12841"/>
                  </a:lnTo>
                  <a:lnTo>
                    <a:pt x="67039" y="12925"/>
                  </a:lnTo>
                  <a:lnTo>
                    <a:pt x="67357" y="12997"/>
                  </a:lnTo>
                  <a:lnTo>
                    <a:pt x="67707" y="13063"/>
                  </a:lnTo>
                  <a:lnTo>
                    <a:pt x="68041" y="13123"/>
                  </a:lnTo>
                  <a:lnTo>
                    <a:pt x="68406" y="13171"/>
                  </a:lnTo>
                  <a:lnTo>
                    <a:pt x="68772" y="13207"/>
                  </a:lnTo>
                  <a:lnTo>
                    <a:pt x="69137" y="13237"/>
                  </a:lnTo>
                  <a:lnTo>
                    <a:pt x="69519" y="13249"/>
                  </a:lnTo>
                  <a:lnTo>
                    <a:pt x="69900" y="13255"/>
                  </a:lnTo>
                  <a:lnTo>
                    <a:pt x="70123" y="13255"/>
                  </a:lnTo>
                  <a:lnTo>
                    <a:pt x="70393" y="13249"/>
                  </a:lnTo>
                  <a:lnTo>
                    <a:pt x="70727" y="13231"/>
                  </a:lnTo>
                  <a:lnTo>
                    <a:pt x="71076" y="13201"/>
                  </a:lnTo>
                  <a:lnTo>
                    <a:pt x="71474" y="13153"/>
                  </a:lnTo>
                  <a:lnTo>
                    <a:pt x="71664" y="13129"/>
                  </a:lnTo>
                  <a:lnTo>
                    <a:pt x="71887" y="13093"/>
                  </a:lnTo>
                  <a:lnTo>
                    <a:pt x="72093" y="13057"/>
                  </a:lnTo>
                  <a:lnTo>
                    <a:pt x="72316" y="13015"/>
                  </a:lnTo>
                  <a:lnTo>
                    <a:pt x="72523" y="12967"/>
                  </a:lnTo>
                  <a:lnTo>
                    <a:pt x="72745" y="12913"/>
                  </a:lnTo>
                  <a:lnTo>
                    <a:pt x="72968" y="12847"/>
                  </a:lnTo>
                  <a:lnTo>
                    <a:pt x="73190" y="12780"/>
                  </a:lnTo>
                  <a:lnTo>
                    <a:pt x="73413" y="12708"/>
                  </a:lnTo>
                  <a:lnTo>
                    <a:pt x="73635" y="12624"/>
                  </a:lnTo>
                  <a:lnTo>
                    <a:pt x="73858" y="12540"/>
                  </a:lnTo>
                  <a:lnTo>
                    <a:pt x="74080" y="12444"/>
                  </a:lnTo>
                  <a:lnTo>
                    <a:pt x="74287" y="12336"/>
                  </a:lnTo>
                  <a:lnTo>
                    <a:pt x="74493" y="12222"/>
                  </a:lnTo>
                  <a:lnTo>
                    <a:pt x="74700" y="12102"/>
                  </a:lnTo>
                  <a:lnTo>
                    <a:pt x="74891" y="11969"/>
                  </a:lnTo>
                  <a:lnTo>
                    <a:pt x="75081" y="11825"/>
                  </a:lnTo>
                  <a:lnTo>
                    <a:pt x="75256" y="11675"/>
                  </a:lnTo>
                  <a:lnTo>
                    <a:pt x="75415" y="11519"/>
                  </a:lnTo>
                  <a:lnTo>
                    <a:pt x="75574" y="11344"/>
                  </a:lnTo>
                  <a:lnTo>
                    <a:pt x="75733" y="11164"/>
                  </a:lnTo>
                  <a:lnTo>
                    <a:pt x="75860" y="10972"/>
                  </a:lnTo>
                  <a:lnTo>
                    <a:pt x="75971" y="10798"/>
                  </a:lnTo>
                  <a:lnTo>
                    <a:pt x="76051" y="10623"/>
                  </a:lnTo>
                  <a:lnTo>
                    <a:pt x="76115" y="10443"/>
                  </a:lnTo>
                  <a:lnTo>
                    <a:pt x="76146" y="10251"/>
                  </a:lnTo>
                  <a:lnTo>
                    <a:pt x="76178" y="10059"/>
                  </a:lnTo>
                  <a:lnTo>
                    <a:pt x="76178" y="9854"/>
                  </a:lnTo>
                  <a:lnTo>
                    <a:pt x="76162" y="9650"/>
                  </a:lnTo>
                  <a:lnTo>
                    <a:pt x="76115" y="9440"/>
                  </a:lnTo>
                  <a:lnTo>
                    <a:pt x="76575" y="9512"/>
                  </a:lnTo>
                  <a:lnTo>
                    <a:pt x="77020" y="9596"/>
                  </a:lnTo>
                  <a:lnTo>
                    <a:pt x="77465" y="9692"/>
                  </a:lnTo>
                  <a:lnTo>
                    <a:pt x="77910" y="9794"/>
                  </a:lnTo>
                  <a:lnTo>
                    <a:pt x="78356" y="9908"/>
                  </a:lnTo>
                  <a:lnTo>
                    <a:pt x="78785" y="10035"/>
                  </a:lnTo>
                  <a:lnTo>
                    <a:pt x="79214" y="10173"/>
                  </a:lnTo>
                  <a:lnTo>
                    <a:pt x="79627" y="10323"/>
                  </a:lnTo>
                  <a:lnTo>
                    <a:pt x="80040" y="10479"/>
                  </a:lnTo>
                  <a:lnTo>
                    <a:pt x="80438" y="10647"/>
                  </a:lnTo>
                  <a:lnTo>
                    <a:pt x="80835" y="10828"/>
                  </a:lnTo>
                  <a:lnTo>
                    <a:pt x="81216" y="11014"/>
                  </a:lnTo>
                  <a:lnTo>
                    <a:pt x="81582" y="11218"/>
                  </a:lnTo>
                  <a:lnTo>
                    <a:pt x="81947" y="11429"/>
                  </a:lnTo>
                  <a:lnTo>
                    <a:pt x="82297" y="11651"/>
                  </a:lnTo>
                  <a:lnTo>
                    <a:pt x="82631" y="11885"/>
                  </a:lnTo>
                  <a:lnTo>
                    <a:pt x="82949" y="12132"/>
                  </a:lnTo>
                  <a:lnTo>
                    <a:pt x="83267" y="12384"/>
                  </a:lnTo>
                  <a:lnTo>
                    <a:pt x="83553" y="12654"/>
                  </a:lnTo>
                  <a:lnTo>
                    <a:pt x="83823" y="12931"/>
                  </a:lnTo>
                  <a:lnTo>
                    <a:pt x="84093" y="13219"/>
                  </a:lnTo>
                  <a:lnTo>
                    <a:pt x="84331" y="13520"/>
                  </a:lnTo>
                  <a:lnTo>
                    <a:pt x="84554" y="13832"/>
                  </a:lnTo>
                  <a:lnTo>
                    <a:pt x="84776" y="14150"/>
                  </a:lnTo>
                  <a:lnTo>
                    <a:pt x="84967" y="14487"/>
                  </a:lnTo>
                  <a:lnTo>
                    <a:pt x="85126" y="14829"/>
                  </a:lnTo>
                  <a:lnTo>
                    <a:pt x="85285" y="15184"/>
                  </a:lnTo>
                  <a:lnTo>
                    <a:pt x="85412" y="15556"/>
                  </a:lnTo>
                  <a:lnTo>
                    <a:pt x="85508" y="15935"/>
                  </a:lnTo>
                  <a:lnTo>
                    <a:pt x="85603" y="16326"/>
                  </a:lnTo>
                  <a:lnTo>
                    <a:pt x="85667" y="16722"/>
                  </a:lnTo>
                  <a:lnTo>
                    <a:pt x="85698" y="17137"/>
                  </a:lnTo>
                  <a:lnTo>
                    <a:pt x="85714" y="17437"/>
                  </a:lnTo>
                  <a:lnTo>
                    <a:pt x="85698" y="17726"/>
                  </a:lnTo>
                  <a:lnTo>
                    <a:pt x="85682" y="18008"/>
                  </a:lnTo>
                  <a:lnTo>
                    <a:pt x="85635" y="18284"/>
                  </a:lnTo>
                  <a:lnTo>
                    <a:pt x="85571" y="18555"/>
                  </a:lnTo>
                  <a:lnTo>
                    <a:pt x="85492" y="18819"/>
                  </a:lnTo>
                  <a:lnTo>
                    <a:pt x="85412" y="19071"/>
                  </a:lnTo>
                  <a:lnTo>
                    <a:pt x="85301" y="19324"/>
                  </a:lnTo>
                  <a:lnTo>
                    <a:pt x="85174" y="19564"/>
                  </a:lnTo>
                  <a:lnTo>
                    <a:pt x="85031" y="19792"/>
                  </a:lnTo>
                  <a:lnTo>
                    <a:pt x="84856" y="20021"/>
                  </a:lnTo>
                  <a:lnTo>
                    <a:pt x="84681" y="20237"/>
                  </a:lnTo>
                  <a:lnTo>
                    <a:pt x="84490" y="20453"/>
                  </a:lnTo>
                  <a:lnTo>
                    <a:pt x="84284" y="20658"/>
                  </a:lnTo>
                  <a:lnTo>
                    <a:pt x="84045" y="20856"/>
                  </a:lnTo>
                  <a:lnTo>
                    <a:pt x="83807" y="21042"/>
                  </a:lnTo>
                  <a:lnTo>
                    <a:pt x="83537" y="21228"/>
                  </a:lnTo>
                  <a:lnTo>
                    <a:pt x="83267" y="21403"/>
                  </a:lnTo>
                  <a:lnTo>
                    <a:pt x="82965" y="21571"/>
                  </a:lnTo>
                  <a:lnTo>
                    <a:pt x="82647" y="21727"/>
                  </a:lnTo>
                  <a:lnTo>
                    <a:pt x="82313" y="21883"/>
                  </a:lnTo>
                  <a:lnTo>
                    <a:pt x="81963" y="22028"/>
                  </a:lnTo>
                  <a:lnTo>
                    <a:pt x="81598" y="22166"/>
                  </a:lnTo>
                  <a:lnTo>
                    <a:pt x="81216" y="22298"/>
                  </a:lnTo>
                  <a:lnTo>
                    <a:pt x="80819" y="22424"/>
                  </a:lnTo>
                  <a:lnTo>
                    <a:pt x="80406" y="22538"/>
                  </a:lnTo>
                  <a:lnTo>
                    <a:pt x="79977" y="22647"/>
                  </a:lnTo>
                  <a:lnTo>
                    <a:pt x="79532" y="22749"/>
                  </a:lnTo>
                  <a:lnTo>
                    <a:pt x="79071" y="22845"/>
                  </a:lnTo>
                  <a:lnTo>
                    <a:pt x="78578" y="22935"/>
                  </a:lnTo>
                  <a:lnTo>
                    <a:pt x="78085" y="23013"/>
                  </a:lnTo>
                  <a:lnTo>
                    <a:pt x="77561" y="23085"/>
                  </a:lnTo>
                  <a:lnTo>
                    <a:pt x="77322" y="22911"/>
                  </a:lnTo>
                  <a:lnTo>
                    <a:pt x="77068" y="22749"/>
                  </a:lnTo>
                  <a:lnTo>
                    <a:pt x="76798" y="22592"/>
                  </a:lnTo>
                  <a:lnTo>
                    <a:pt x="76528" y="22442"/>
                  </a:lnTo>
                  <a:lnTo>
                    <a:pt x="76226" y="22298"/>
                  </a:lnTo>
                  <a:lnTo>
                    <a:pt x="75924" y="22160"/>
                  </a:lnTo>
                  <a:lnTo>
                    <a:pt x="75606" y="22034"/>
                  </a:lnTo>
                  <a:lnTo>
                    <a:pt x="75288" y="21907"/>
                  </a:lnTo>
                  <a:lnTo>
                    <a:pt x="74954" y="21793"/>
                  </a:lnTo>
                  <a:lnTo>
                    <a:pt x="74605" y="21691"/>
                  </a:lnTo>
                  <a:lnTo>
                    <a:pt x="74255" y="21589"/>
                  </a:lnTo>
                  <a:lnTo>
                    <a:pt x="73905" y="21499"/>
                  </a:lnTo>
                  <a:lnTo>
                    <a:pt x="73540" y="21415"/>
                  </a:lnTo>
                  <a:lnTo>
                    <a:pt x="73174" y="21337"/>
                  </a:lnTo>
                  <a:lnTo>
                    <a:pt x="72809" y="21265"/>
                  </a:lnTo>
                  <a:lnTo>
                    <a:pt x="72443" y="21204"/>
                  </a:lnTo>
                  <a:lnTo>
                    <a:pt x="72078" y="21144"/>
                  </a:lnTo>
                  <a:lnTo>
                    <a:pt x="71712" y="21096"/>
                  </a:lnTo>
                  <a:lnTo>
                    <a:pt x="71331" y="21054"/>
                  </a:lnTo>
                  <a:lnTo>
                    <a:pt x="70965" y="21024"/>
                  </a:lnTo>
                  <a:lnTo>
                    <a:pt x="70599" y="20994"/>
                  </a:lnTo>
                  <a:lnTo>
                    <a:pt x="70234" y="20976"/>
                  </a:lnTo>
                  <a:lnTo>
                    <a:pt x="69884" y="20964"/>
                  </a:lnTo>
                  <a:lnTo>
                    <a:pt x="69519" y="20958"/>
                  </a:lnTo>
                  <a:lnTo>
                    <a:pt x="69169" y="20964"/>
                  </a:lnTo>
                  <a:lnTo>
                    <a:pt x="68835" y="20970"/>
                  </a:lnTo>
                  <a:lnTo>
                    <a:pt x="68502" y="20988"/>
                  </a:lnTo>
                  <a:lnTo>
                    <a:pt x="68184" y="21012"/>
                  </a:lnTo>
                  <a:lnTo>
                    <a:pt x="67866" y="21048"/>
                  </a:lnTo>
                  <a:lnTo>
                    <a:pt x="67564" y="21084"/>
                  </a:lnTo>
                  <a:lnTo>
                    <a:pt x="67262" y="21132"/>
                  </a:lnTo>
                  <a:lnTo>
                    <a:pt x="66992" y="21186"/>
                  </a:lnTo>
                  <a:lnTo>
                    <a:pt x="66610" y="21271"/>
                  </a:lnTo>
                  <a:lnTo>
                    <a:pt x="66276" y="21355"/>
                  </a:lnTo>
                  <a:lnTo>
                    <a:pt x="65974" y="21439"/>
                  </a:lnTo>
                  <a:lnTo>
                    <a:pt x="65704" y="21529"/>
                  </a:lnTo>
                  <a:lnTo>
                    <a:pt x="65466" y="21619"/>
                  </a:lnTo>
                  <a:lnTo>
                    <a:pt x="65259" y="21709"/>
                  </a:lnTo>
                  <a:lnTo>
                    <a:pt x="65084" y="21793"/>
                  </a:lnTo>
                  <a:lnTo>
                    <a:pt x="64925" y="21883"/>
                  </a:lnTo>
                  <a:lnTo>
                    <a:pt x="64798" y="21974"/>
                  </a:lnTo>
                  <a:lnTo>
                    <a:pt x="64687" y="22064"/>
                  </a:lnTo>
                  <a:lnTo>
                    <a:pt x="64592" y="22148"/>
                  </a:lnTo>
                  <a:lnTo>
                    <a:pt x="64528" y="22232"/>
                  </a:lnTo>
                  <a:lnTo>
                    <a:pt x="64480" y="22316"/>
                  </a:lnTo>
                  <a:lnTo>
                    <a:pt x="64433" y="22394"/>
                  </a:lnTo>
                  <a:lnTo>
                    <a:pt x="64417" y="22466"/>
                  </a:lnTo>
                  <a:lnTo>
                    <a:pt x="64401" y="22538"/>
                  </a:lnTo>
                  <a:lnTo>
                    <a:pt x="64401" y="22634"/>
                  </a:lnTo>
                  <a:lnTo>
                    <a:pt x="64417" y="22725"/>
                  </a:lnTo>
                  <a:lnTo>
                    <a:pt x="64449" y="22809"/>
                  </a:lnTo>
                  <a:lnTo>
                    <a:pt x="64496" y="22899"/>
                  </a:lnTo>
                  <a:lnTo>
                    <a:pt x="64560" y="22983"/>
                  </a:lnTo>
                  <a:lnTo>
                    <a:pt x="64623" y="23067"/>
                  </a:lnTo>
                  <a:lnTo>
                    <a:pt x="64719" y="23145"/>
                  </a:lnTo>
                  <a:lnTo>
                    <a:pt x="64798" y="23223"/>
                  </a:lnTo>
                  <a:lnTo>
                    <a:pt x="64910" y="23301"/>
                  </a:lnTo>
                  <a:lnTo>
                    <a:pt x="65021" y="23380"/>
                  </a:lnTo>
                  <a:lnTo>
                    <a:pt x="65259" y="23524"/>
                  </a:lnTo>
                  <a:lnTo>
                    <a:pt x="65529" y="23656"/>
                  </a:lnTo>
                  <a:lnTo>
                    <a:pt x="65800" y="23782"/>
                  </a:lnTo>
                  <a:lnTo>
                    <a:pt x="66086" y="23896"/>
                  </a:lnTo>
                  <a:lnTo>
                    <a:pt x="66372" y="23998"/>
                  </a:lnTo>
                  <a:lnTo>
                    <a:pt x="66658" y="24095"/>
                  </a:lnTo>
                  <a:lnTo>
                    <a:pt x="66928" y="24179"/>
                  </a:lnTo>
                  <a:lnTo>
                    <a:pt x="67373" y="24305"/>
                  </a:lnTo>
                  <a:lnTo>
                    <a:pt x="67675" y="24383"/>
                  </a:lnTo>
                  <a:lnTo>
                    <a:pt x="67802" y="24407"/>
                  </a:lnTo>
                  <a:lnTo>
                    <a:pt x="67929" y="24431"/>
                  </a:lnTo>
                  <a:lnTo>
                    <a:pt x="68057" y="24449"/>
                  </a:lnTo>
                  <a:lnTo>
                    <a:pt x="68184" y="24461"/>
                  </a:lnTo>
                  <a:lnTo>
                    <a:pt x="68533" y="24491"/>
                  </a:lnTo>
                  <a:lnTo>
                    <a:pt x="68915" y="24515"/>
                  </a:lnTo>
                  <a:lnTo>
                    <a:pt x="69407" y="24545"/>
                  </a:lnTo>
                  <a:lnTo>
                    <a:pt x="70027" y="24569"/>
                  </a:lnTo>
                  <a:lnTo>
                    <a:pt x="70727" y="24599"/>
                  </a:lnTo>
                  <a:lnTo>
                    <a:pt x="71521" y="24611"/>
                  </a:lnTo>
                  <a:lnTo>
                    <a:pt x="72395" y="24617"/>
                  </a:lnTo>
                  <a:lnTo>
                    <a:pt x="73174" y="24617"/>
                  </a:lnTo>
                  <a:lnTo>
                    <a:pt x="73953" y="24599"/>
                  </a:lnTo>
                  <a:lnTo>
                    <a:pt x="74700" y="24575"/>
                  </a:lnTo>
                  <a:lnTo>
                    <a:pt x="75447" y="24539"/>
                  </a:lnTo>
                  <a:lnTo>
                    <a:pt x="75526" y="24737"/>
                  </a:lnTo>
                  <a:lnTo>
                    <a:pt x="75590" y="24948"/>
                  </a:lnTo>
                  <a:lnTo>
                    <a:pt x="75606" y="25170"/>
                  </a:lnTo>
                  <a:lnTo>
                    <a:pt x="75606" y="25404"/>
                  </a:lnTo>
                  <a:lnTo>
                    <a:pt x="75558" y="25651"/>
                  </a:lnTo>
                  <a:lnTo>
                    <a:pt x="75479" y="25915"/>
                  </a:lnTo>
                  <a:lnTo>
                    <a:pt x="75431" y="26047"/>
                  </a:lnTo>
                  <a:lnTo>
                    <a:pt x="75352" y="26186"/>
                  </a:lnTo>
                  <a:lnTo>
                    <a:pt x="75272" y="26324"/>
                  </a:lnTo>
                  <a:lnTo>
                    <a:pt x="75177" y="26468"/>
                  </a:lnTo>
                  <a:lnTo>
                    <a:pt x="75081" y="26612"/>
                  </a:lnTo>
                  <a:lnTo>
                    <a:pt x="74954" y="26762"/>
                  </a:lnTo>
                  <a:lnTo>
                    <a:pt x="74827" y="26913"/>
                  </a:lnTo>
                  <a:lnTo>
                    <a:pt x="74684" y="27069"/>
                  </a:lnTo>
                  <a:lnTo>
                    <a:pt x="74525" y="27225"/>
                  </a:lnTo>
                  <a:lnTo>
                    <a:pt x="74350" y="27387"/>
                  </a:lnTo>
                  <a:lnTo>
                    <a:pt x="74160" y="27555"/>
                  </a:lnTo>
                  <a:lnTo>
                    <a:pt x="73953" y="27718"/>
                  </a:lnTo>
                  <a:lnTo>
                    <a:pt x="73746" y="27892"/>
                  </a:lnTo>
                  <a:lnTo>
                    <a:pt x="73508" y="28066"/>
                  </a:lnTo>
                  <a:lnTo>
                    <a:pt x="73254" y="28240"/>
                  </a:lnTo>
                  <a:lnTo>
                    <a:pt x="72984" y="28421"/>
                  </a:lnTo>
                  <a:lnTo>
                    <a:pt x="72697" y="28601"/>
                  </a:lnTo>
                  <a:lnTo>
                    <a:pt x="72380" y="28787"/>
                  </a:lnTo>
                  <a:lnTo>
                    <a:pt x="72062" y="28974"/>
                  </a:lnTo>
                  <a:lnTo>
                    <a:pt x="71712" y="29166"/>
                  </a:lnTo>
                  <a:lnTo>
                    <a:pt x="71362" y="29358"/>
                  </a:lnTo>
                  <a:lnTo>
                    <a:pt x="70997" y="29538"/>
                  </a:lnTo>
                  <a:lnTo>
                    <a:pt x="70615" y="29707"/>
                  </a:lnTo>
                  <a:lnTo>
                    <a:pt x="70250" y="29869"/>
                  </a:lnTo>
                  <a:lnTo>
                    <a:pt x="69868" y="30025"/>
                  </a:lnTo>
                  <a:lnTo>
                    <a:pt x="69471" y="30169"/>
                  </a:lnTo>
                  <a:lnTo>
                    <a:pt x="69090" y="30307"/>
                  </a:lnTo>
                  <a:lnTo>
                    <a:pt x="68692" y="30434"/>
                  </a:lnTo>
                  <a:lnTo>
                    <a:pt x="68295" y="30554"/>
                  </a:lnTo>
                  <a:lnTo>
                    <a:pt x="67898" y="30668"/>
                  </a:lnTo>
                  <a:lnTo>
                    <a:pt x="67500" y="30770"/>
                  </a:lnTo>
                  <a:lnTo>
                    <a:pt x="67087" y="30872"/>
                  </a:lnTo>
                  <a:lnTo>
                    <a:pt x="66690" y="30962"/>
                  </a:lnTo>
                  <a:lnTo>
                    <a:pt x="66276" y="31046"/>
                  </a:lnTo>
                  <a:lnTo>
                    <a:pt x="65879" y="31125"/>
                  </a:lnTo>
                  <a:lnTo>
                    <a:pt x="65466" y="31197"/>
                  </a:lnTo>
                  <a:lnTo>
                    <a:pt x="65069" y="31263"/>
                  </a:lnTo>
                  <a:lnTo>
                    <a:pt x="64671" y="31323"/>
                  </a:lnTo>
                  <a:lnTo>
                    <a:pt x="64258" y="31377"/>
                  </a:lnTo>
                  <a:lnTo>
                    <a:pt x="63861" y="31425"/>
                  </a:lnTo>
                  <a:lnTo>
                    <a:pt x="63463" y="31473"/>
                  </a:lnTo>
                  <a:lnTo>
                    <a:pt x="63082" y="31509"/>
                  </a:lnTo>
                  <a:lnTo>
                    <a:pt x="62684" y="31545"/>
                  </a:lnTo>
                  <a:lnTo>
                    <a:pt x="62303" y="31575"/>
                  </a:lnTo>
                  <a:lnTo>
                    <a:pt x="61922" y="31599"/>
                  </a:lnTo>
                  <a:lnTo>
                    <a:pt x="61556" y="31623"/>
                  </a:lnTo>
                  <a:lnTo>
                    <a:pt x="60825" y="31653"/>
                  </a:lnTo>
                  <a:lnTo>
                    <a:pt x="60110" y="31671"/>
                  </a:lnTo>
                  <a:lnTo>
                    <a:pt x="59442" y="31677"/>
                  </a:lnTo>
                  <a:lnTo>
                    <a:pt x="58950" y="31671"/>
                  </a:lnTo>
                  <a:lnTo>
                    <a:pt x="58441" y="31665"/>
                  </a:lnTo>
                  <a:lnTo>
                    <a:pt x="57948" y="31647"/>
                  </a:lnTo>
                  <a:lnTo>
                    <a:pt x="57440" y="31629"/>
                  </a:lnTo>
                  <a:lnTo>
                    <a:pt x="56947" y="31605"/>
                  </a:lnTo>
                  <a:lnTo>
                    <a:pt x="56438" y="31569"/>
                  </a:lnTo>
                  <a:lnTo>
                    <a:pt x="55930" y="31533"/>
                  </a:lnTo>
                  <a:lnTo>
                    <a:pt x="55437" y="31491"/>
                  </a:lnTo>
                  <a:lnTo>
                    <a:pt x="54928" y="31443"/>
                  </a:lnTo>
                  <a:lnTo>
                    <a:pt x="54436" y="31395"/>
                  </a:lnTo>
                  <a:lnTo>
                    <a:pt x="53943" y="31335"/>
                  </a:lnTo>
                  <a:lnTo>
                    <a:pt x="53450" y="31275"/>
                  </a:lnTo>
                  <a:lnTo>
                    <a:pt x="52958" y="31203"/>
                  </a:lnTo>
                  <a:lnTo>
                    <a:pt x="52481" y="31131"/>
                  </a:lnTo>
                  <a:lnTo>
                    <a:pt x="52004" y="31052"/>
                  </a:lnTo>
                  <a:lnTo>
                    <a:pt x="51527" y="30968"/>
                  </a:lnTo>
                  <a:lnTo>
                    <a:pt x="51734" y="30554"/>
                  </a:lnTo>
                  <a:lnTo>
                    <a:pt x="51893" y="30145"/>
                  </a:lnTo>
                  <a:lnTo>
                    <a:pt x="52004" y="29749"/>
                  </a:lnTo>
                  <a:lnTo>
                    <a:pt x="52083" y="29364"/>
                  </a:lnTo>
                  <a:lnTo>
                    <a:pt x="52115" y="29178"/>
                  </a:lnTo>
                  <a:lnTo>
                    <a:pt x="52131" y="28992"/>
                  </a:lnTo>
                  <a:lnTo>
                    <a:pt x="52131" y="28805"/>
                  </a:lnTo>
                  <a:lnTo>
                    <a:pt x="52131" y="28631"/>
                  </a:lnTo>
                  <a:lnTo>
                    <a:pt x="52115" y="28451"/>
                  </a:lnTo>
                  <a:lnTo>
                    <a:pt x="52083" y="28283"/>
                  </a:lnTo>
                  <a:lnTo>
                    <a:pt x="52052" y="28108"/>
                  </a:lnTo>
                  <a:lnTo>
                    <a:pt x="52004" y="27946"/>
                  </a:lnTo>
                  <a:lnTo>
                    <a:pt x="51956" y="27784"/>
                  </a:lnTo>
                  <a:lnTo>
                    <a:pt x="51893" y="27622"/>
                  </a:lnTo>
                  <a:lnTo>
                    <a:pt x="51813" y="27471"/>
                  </a:lnTo>
                  <a:lnTo>
                    <a:pt x="51734" y="27321"/>
                  </a:lnTo>
                  <a:lnTo>
                    <a:pt x="51638" y="27171"/>
                  </a:lnTo>
                  <a:lnTo>
                    <a:pt x="51527" y="27027"/>
                  </a:lnTo>
                  <a:lnTo>
                    <a:pt x="51416" y="26889"/>
                  </a:lnTo>
                  <a:lnTo>
                    <a:pt x="51305" y="26756"/>
                  </a:lnTo>
                  <a:lnTo>
                    <a:pt x="51162" y="26624"/>
                  </a:lnTo>
                  <a:lnTo>
                    <a:pt x="51019" y="26498"/>
                  </a:lnTo>
                  <a:lnTo>
                    <a:pt x="50876" y="26372"/>
                  </a:lnTo>
                  <a:lnTo>
                    <a:pt x="50717" y="26258"/>
                  </a:lnTo>
                  <a:lnTo>
                    <a:pt x="50542" y="26143"/>
                  </a:lnTo>
                  <a:lnTo>
                    <a:pt x="50367" y="26035"/>
                  </a:lnTo>
                  <a:lnTo>
                    <a:pt x="50176" y="25927"/>
                  </a:lnTo>
                  <a:lnTo>
                    <a:pt x="49970" y="25831"/>
                  </a:lnTo>
                  <a:lnTo>
                    <a:pt x="49779" y="25747"/>
                  </a:lnTo>
                  <a:lnTo>
                    <a:pt x="49588" y="25663"/>
                  </a:lnTo>
                  <a:lnTo>
                    <a:pt x="49397" y="25591"/>
                  </a:lnTo>
                  <a:lnTo>
                    <a:pt x="49191" y="25519"/>
                  </a:lnTo>
                  <a:lnTo>
                    <a:pt x="48968" y="25453"/>
                  </a:lnTo>
                  <a:lnTo>
                    <a:pt x="48762" y="25392"/>
                  </a:lnTo>
                  <a:lnTo>
                    <a:pt x="48539" y="25338"/>
                  </a:lnTo>
                  <a:lnTo>
                    <a:pt x="48317" y="25290"/>
                  </a:lnTo>
                  <a:lnTo>
                    <a:pt x="48078" y="25248"/>
                  </a:lnTo>
                  <a:lnTo>
                    <a:pt x="47840" y="25212"/>
                  </a:lnTo>
                  <a:lnTo>
                    <a:pt x="47602" y="25176"/>
                  </a:lnTo>
                  <a:lnTo>
                    <a:pt x="47363" y="25152"/>
                  </a:lnTo>
                  <a:lnTo>
                    <a:pt x="47125" y="25134"/>
                  </a:lnTo>
                  <a:lnTo>
                    <a:pt x="46886" y="25116"/>
                  </a:lnTo>
                  <a:lnTo>
                    <a:pt x="46632" y="25110"/>
                  </a:lnTo>
                  <a:lnTo>
                    <a:pt x="46394" y="25104"/>
                  </a:lnTo>
                  <a:lnTo>
                    <a:pt x="46012" y="25110"/>
                  </a:lnTo>
                  <a:lnTo>
                    <a:pt x="45647" y="25134"/>
                  </a:lnTo>
                  <a:lnTo>
                    <a:pt x="45456" y="25146"/>
                  </a:lnTo>
                  <a:lnTo>
                    <a:pt x="45265" y="25170"/>
                  </a:lnTo>
                  <a:lnTo>
                    <a:pt x="45074" y="25194"/>
                  </a:lnTo>
                  <a:lnTo>
                    <a:pt x="44884" y="25218"/>
                  </a:lnTo>
                  <a:lnTo>
                    <a:pt x="44693" y="25254"/>
                  </a:lnTo>
                  <a:lnTo>
                    <a:pt x="44502" y="25290"/>
                  </a:lnTo>
                  <a:lnTo>
                    <a:pt x="44312" y="25332"/>
                  </a:lnTo>
                  <a:lnTo>
                    <a:pt x="44121" y="25374"/>
                  </a:lnTo>
                  <a:lnTo>
                    <a:pt x="43946" y="25422"/>
                  </a:lnTo>
                  <a:lnTo>
                    <a:pt x="43755" y="25477"/>
                  </a:lnTo>
                  <a:lnTo>
                    <a:pt x="43580" y="25537"/>
                  </a:lnTo>
                  <a:lnTo>
                    <a:pt x="43406" y="25597"/>
                  </a:lnTo>
                  <a:lnTo>
                    <a:pt x="43231" y="25669"/>
                  </a:lnTo>
                  <a:lnTo>
                    <a:pt x="43056" y="25741"/>
                  </a:lnTo>
                  <a:lnTo>
                    <a:pt x="42881" y="25819"/>
                  </a:lnTo>
                  <a:lnTo>
                    <a:pt x="42722" y="25897"/>
                  </a:lnTo>
                  <a:lnTo>
                    <a:pt x="42563" y="25987"/>
                  </a:lnTo>
                  <a:lnTo>
                    <a:pt x="42420" y="26083"/>
                  </a:lnTo>
                  <a:lnTo>
                    <a:pt x="42261" y="26180"/>
                  </a:lnTo>
                  <a:lnTo>
                    <a:pt x="42118" y="26282"/>
                  </a:lnTo>
                  <a:lnTo>
                    <a:pt x="41991" y="26390"/>
                  </a:lnTo>
                  <a:lnTo>
                    <a:pt x="41864" y="26504"/>
                  </a:lnTo>
                  <a:lnTo>
                    <a:pt x="41737" y="26630"/>
                  </a:lnTo>
                  <a:lnTo>
                    <a:pt x="41626" y="26750"/>
                  </a:lnTo>
                  <a:lnTo>
                    <a:pt x="41514" y="26883"/>
                  </a:lnTo>
                  <a:lnTo>
                    <a:pt x="41419" y="27021"/>
                  </a:lnTo>
                  <a:lnTo>
                    <a:pt x="41324" y="27165"/>
                  </a:lnTo>
                  <a:lnTo>
                    <a:pt x="41244" y="27315"/>
                  </a:lnTo>
                  <a:lnTo>
                    <a:pt x="41181" y="27453"/>
                  </a:lnTo>
                  <a:lnTo>
                    <a:pt x="41133" y="27598"/>
                  </a:lnTo>
                  <a:lnTo>
                    <a:pt x="41117" y="27736"/>
                  </a:lnTo>
                  <a:lnTo>
                    <a:pt x="41117" y="27874"/>
                  </a:lnTo>
                  <a:lnTo>
                    <a:pt x="41133" y="28018"/>
                  </a:lnTo>
                  <a:lnTo>
                    <a:pt x="41165" y="28156"/>
                  </a:lnTo>
                  <a:lnTo>
                    <a:pt x="41212" y="28301"/>
                  </a:lnTo>
                  <a:lnTo>
                    <a:pt x="41276" y="28445"/>
                  </a:lnTo>
                  <a:lnTo>
                    <a:pt x="41371" y="28583"/>
                  </a:lnTo>
                  <a:lnTo>
                    <a:pt x="41467" y="28727"/>
                  </a:lnTo>
                  <a:lnTo>
                    <a:pt x="41594" y="28871"/>
                  </a:lnTo>
                  <a:lnTo>
                    <a:pt x="41737" y="29010"/>
                  </a:lnTo>
                  <a:lnTo>
                    <a:pt x="41896" y="29154"/>
                  </a:lnTo>
                  <a:lnTo>
                    <a:pt x="42071" y="29292"/>
                  </a:lnTo>
                  <a:lnTo>
                    <a:pt x="42245" y="29430"/>
                  </a:lnTo>
                  <a:lnTo>
                    <a:pt x="42452" y="29574"/>
                  </a:lnTo>
                  <a:lnTo>
                    <a:pt x="42675" y="29713"/>
                  </a:lnTo>
                  <a:lnTo>
                    <a:pt x="42913" y="29845"/>
                  </a:lnTo>
                  <a:lnTo>
                    <a:pt x="43167" y="29983"/>
                  </a:lnTo>
                  <a:lnTo>
                    <a:pt x="43437" y="30115"/>
                  </a:lnTo>
                  <a:lnTo>
                    <a:pt x="43723" y="30253"/>
                  </a:lnTo>
                  <a:lnTo>
                    <a:pt x="44025" y="30380"/>
                  </a:lnTo>
                  <a:lnTo>
                    <a:pt x="44343" y="30512"/>
                  </a:lnTo>
                  <a:lnTo>
                    <a:pt x="44677" y="30638"/>
                  </a:lnTo>
                  <a:lnTo>
                    <a:pt x="45011" y="30764"/>
                  </a:lnTo>
                  <a:lnTo>
                    <a:pt x="45376" y="30890"/>
                  </a:lnTo>
                  <a:lnTo>
                    <a:pt x="45742" y="31010"/>
                  </a:lnTo>
                  <a:lnTo>
                    <a:pt x="46139" y="31131"/>
                  </a:lnTo>
                  <a:lnTo>
                    <a:pt x="46537" y="31251"/>
                  </a:lnTo>
                  <a:lnTo>
                    <a:pt x="46950" y="31365"/>
                  </a:lnTo>
                  <a:lnTo>
                    <a:pt x="47379" y="31479"/>
                  </a:lnTo>
                  <a:lnTo>
                    <a:pt x="47824" y="31587"/>
                  </a:lnTo>
                  <a:lnTo>
                    <a:pt x="47602" y="31900"/>
                  </a:lnTo>
                  <a:lnTo>
                    <a:pt x="47347" y="32218"/>
                  </a:lnTo>
                  <a:lnTo>
                    <a:pt x="47172" y="32404"/>
                  </a:lnTo>
                  <a:lnTo>
                    <a:pt x="46982" y="32585"/>
                  </a:lnTo>
                  <a:lnTo>
                    <a:pt x="46775" y="32753"/>
                  </a:lnTo>
                  <a:lnTo>
                    <a:pt x="46553" y="32915"/>
                  </a:lnTo>
                  <a:lnTo>
                    <a:pt x="46298" y="33065"/>
                  </a:lnTo>
                  <a:lnTo>
                    <a:pt x="46028" y="33210"/>
                  </a:lnTo>
                  <a:lnTo>
                    <a:pt x="45742" y="33348"/>
                  </a:lnTo>
                  <a:lnTo>
                    <a:pt x="45440" y="33474"/>
                  </a:lnTo>
                  <a:lnTo>
                    <a:pt x="45138" y="33594"/>
                  </a:lnTo>
                  <a:lnTo>
                    <a:pt x="44804" y="33708"/>
                  </a:lnTo>
                  <a:lnTo>
                    <a:pt x="44455" y="33816"/>
                  </a:lnTo>
                  <a:lnTo>
                    <a:pt x="44105" y="33913"/>
                  </a:lnTo>
                  <a:lnTo>
                    <a:pt x="43739" y="34003"/>
                  </a:lnTo>
                  <a:lnTo>
                    <a:pt x="43358" y="34087"/>
                  </a:lnTo>
                  <a:lnTo>
                    <a:pt x="42976" y="34165"/>
                  </a:lnTo>
                  <a:lnTo>
                    <a:pt x="42579" y="34237"/>
                  </a:lnTo>
                  <a:lnTo>
                    <a:pt x="42166" y="34303"/>
                  </a:lnTo>
                  <a:lnTo>
                    <a:pt x="41769" y="34363"/>
                  </a:lnTo>
                  <a:lnTo>
                    <a:pt x="41339" y="34417"/>
                  </a:lnTo>
                  <a:lnTo>
                    <a:pt x="40926" y="34465"/>
                  </a:lnTo>
                  <a:lnTo>
                    <a:pt x="40497" y="34507"/>
                  </a:lnTo>
                  <a:lnTo>
                    <a:pt x="40068" y="34549"/>
                  </a:lnTo>
                  <a:lnTo>
                    <a:pt x="39639" y="34585"/>
                  </a:lnTo>
                  <a:lnTo>
                    <a:pt x="39210" y="34610"/>
                  </a:lnTo>
                  <a:lnTo>
                    <a:pt x="38781" y="34640"/>
                  </a:lnTo>
                  <a:lnTo>
                    <a:pt x="38336" y="34658"/>
                  </a:lnTo>
                  <a:lnTo>
                    <a:pt x="37906" y="34676"/>
                  </a:lnTo>
                  <a:lnTo>
                    <a:pt x="37477" y="34688"/>
                  </a:lnTo>
                  <a:lnTo>
                    <a:pt x="36635" y="34706"/>
                  </a:lnTo>
                  <a:lnTo>
                    <a:pt x="35809" y="34712"/>
                  </a:lnTo>
                  <a:lnTo>
                    <a:pt x="34950" y="34706"/>
                  </a:lnTo>
                  <a:lnTo>
                    <a:pt x="34060" y="34688"/>
                  </a:lnTo>
                  <a:lnTo>
                    <a:pt x="33170" y="34664"/>
                  </a:lnTo>
                  <a:lnTo>
                    <a:pt x="32280" y="34628"/>
                  </a:lnTo>
                  <a:lnTo>
                    <a:pt x="31374" y="34579"/>
                  </a:lnTo>
                  <a:lnTo>
                    <a:pt x="30452" y="34519"/>
                  </a:lnTo>
                  <a:lnTo>
                    <a:pt x="29531" y="34453"/>
                  </a:lnTo>
                  <a:lnTo>
                    <a:pt x="28609" y="34375"/>
                  </a:lnTo>
                  <a:lnTo>
                    <a:pt x="27687" y="34291"/>
                  </a:lnTo>
                  <a:lnTo>
                    <a:pt x="26765" y="34201"/>
                  </a:lnTo>
                  <a:lnTo>
                    <a:pt x="25827" y="34099"/>
                  </a:lnTo>
                  <a:lnTo>
                    <a:pt x="24906" y="33985"/>
                  </a:lnTo>
                  <a:lnTo>
                    <a:pt x="24000" y="33870"/>
                  </a:lnTo>
                  <a:lnTo>
                    <a:pt x="23078" y="33744"/>
                  </a:lnTo>
                  <a:lnTo>
                    <a:pt x="22172" y="33606"/>
                  </a:lnTo>
                  <a:lnTo>
                    <a:pt x="21282" y="33468"/>
                  </a:lnTo>
                  <a:lnTo>
                    <a:pt x="20408" y="33318"/>
                  </a:lnTo>
                  <a:lnTo>
                    <a:pt x="19534" y="33167"/>
                  </a:lnTo>
                  <a:lnTo>
                    <a:pt x="18675" y="33005"/>
                  </a:lnTo>
                  <a:lnTo>
                    <a:pt x="17849" y="32843"/>
                  </a:lnTo>
                  <a:lnTo>
                    <a:pt x="17022" y="32669"/>
                  </a:lnTo>
                  <a:lnTo>
                    <a:pt x="16228" y="32489"/>
                  </a:lnTo>
                  <a:lnTo>
                    <a:pt x="15433" y="32308"/>
                  </a:lnTo>
                  <a:lnTo>
                    <a:pt x="14686" y="32122"/>
                  </a:lnTo>
                  <a:lnTo>
                    <a:pt x="13955" y="31930"/>
                  </a:lnTo>
                  <a:lnTo>
                    <a:pt x="13240" y="31731"/>
                  </a:lnTo>
                  <a:lnTo>
                    <a:pt x="12572" y="31527"/>
                  </a:lnTo>
                  <a:lnTo>
                    <a:pt x="11921" y="31323"/>
                  </a:lnTo>
                  <a:lnTo>
                    <a:pt x="11301" y="31119"/>
                  </a:lnTo>
                  <a:lnTo>
                    <a:pt x="10713" y="30902"/>
                  </a:lnTo>
                  <a:lnTo>
                    <a:pt x="10172" y="30686"/>
                  </a:lnTo>
                  <a:lnTo>
                    <a:pt x="9648" y="30470"/>
                  </a:lnTo>
                  <a:lnTo>
                    <a:pt x="9393" y="30355"/>
                  </a:lnTo>
                  <a:lnTo>
                    <a:pt x="9139" y="30235"/>
                  </a:lnTo>
                  <a:lnTo>
                    <a:pt x="8901" y="30109"/>
                  </a:lnTo>
                  <a:lnTo>
                    <a:pt x="8646" y="29977"/>
                  </a:lnTo>
                  <a:lnTo>
                    <a:pt x="8408" y="29839"/>
                  </a:lnTo>
                  <a:lnTo>
                    <a:pt x="8186" y="29695"/>
                  </a:lnTo>
                  <a:lnTo>
                    <a:pt x="7979" y="29544"/>
                  </a:lnTo>
                  <a:lnTo>
                    <a:pt x="7772" y="29394"/>
                  </a:lnTo>
                  <a:lnTo>
                    <a:pt x="7597" y="29238"/>
                  </a:lnTo>
                  <a:lnTo>
                    <a:pt x="7454" y="29082"/>
                  </a:lnTo>
                  <a:lnTo>
                    <a:pt x="7327" y="28919"/>
                  </a:lnTo>
                  <a:lnTo>
                    <a:pt x="7232" y="28751"/>
                  </a:lnTo>
                  <a:lnTo>
                    <a:pt x="7152" y="28583"/>
                  </a:lnTo>
                  <a:lnTo>
                    <a:pt x="7137" y="28415"/>
                  </a:lnTo>
                  <a:lnTo>
                    <a:pt x="7137" y="28331"/>
                  </a:lnTo>
                  <a:lnTo>
                    <a:pt x="7137" y="28246"/>
                  </a:lnTo>
                  <a:lnTo>
                    <a:pt x="7152" y="28162"/>
                  </a:lnTo>
                  <a:lnTo>
                    <a:pt x="7184" y="28078"/>
                  </a:lnTo>
                  <a:lnTo>
                    <a:pt x="7311" y="27832"/>
                  </a:lnTo>
                  <a:lnTo>
                    <a:pt x="7454" y="27598"/>
                  </a:lnTo>
                  <a:lnTo>
                    <a:pt x="7534" y="27489"/>
                  </a:lnTo>
                  <a:lnTo>
                    <a:pt x="7629" y="27381"/>
                  </a:lnTo>
                  <a:lnTo>
                    <a:pt x="7741" y="27273"/>
                  </a:lnTo>
                  <a:lnTo>
                    <a:pt x="7836" y="27171"/>
                  </a:lnTo>
                  <a:lnTo>
                    <a:pt x="8424" y="27435"/>
                  </a:lnTo>
                  <a:lnTo>
                    <a:pt x="9012" y="27688"/>
                  </a:lnTo>
                  <a:lnTo>
                    <a:pt x="9600" y="27922"/>
                  </a:lnTo>
                  <a:lnTo>
                    <a:pt x="10188" y="28144"/>
                  </a:lnTo>
                  <a:lnTo>
                    <a:pt x="10792" y="28349"/>
                  </a:lnTo>
                  <a:lnTo>
                    <a:pt x="11380" y="28535"/>
                  </a:lnTo>
                  <a:lnTo>
                    <a:pt x="11968" y="28709"/>
                  </a:lnTo>
                  <a:lnTo>
                    <a:pt x="12572" y="28865"/>
                  </a:lnTo>
                  <a:lnTo>
                    <a:pt x="13160" y="29004"/>
                  </a:lnTo>
                  <a:lnTo>
                    <a:pt x="13446" y="29064"/>
                  </a:lnTo>
                  <a:lnTo>
                    <a:pt x="13748" y="29124"/>
                  </a:lnTo>
                  <a:lnTo>
                    <a:pt x="14034" y="29178"/>
                  </a:lnTo>
                  <a:lnTo>
                    <a:pt x="14320" y="29226"/>
                  </a:lnTo>
                  <a:lnTo>
                    <a:pt x="14607" y="29268"/>
                  </a:lnTo>
                  <a:lnTo>
                    <a:pt x="14893" y="29310"/>
                  </a:lnTo>
                  <a:lnTo>
                    <a:pt x="15179" y="29346"/>
                  </a:lnTo>
                  <a:lnTo>
                    <a:pt x="15465" y="29376"/>
                  </a:lnTo>
                  <a:lnTo>
                    <a:pt x="15735" y="29406"/>
                  </a:lnTo>
                  <a:lnTo>
                    <a:pt x="16021" y="29424"/>
                  </a:lnTo>
                  <a:lnTo>
                    <a:pt x="16291" y="29442"/>
                  </a:lnTo>
                  <a:lnTo>
                    <a:pt x="16561" y="29454"/>
                  </a:lnTo>
                  <a:lnTo>
                    <a:pt x="16832" y="29466"/>
                  </a:lnTo>
                  <a:lnTo>
                    <a:pt x="17102" y="29466"/>
                  </a:lnTo>
                  <a:lnTo>
                    <a:pt x="17404" y="29460"/>
                  </a:lnTo>
                  <a:lnTo>
                    <a:pt x="17690" y="29454"/>
                  </a:lnTo>
                  <a:lnTo>
                    <a:pt x="17976" y="29436"/>
                  </a:lnTo>
                  <a:lnTo>
                    <a:pt x="18262" y="29418"/>
                  </a:lnTo>
                  <a:lnTo>
                    <a:pt x="18548" y="29388"/>
                  </a:lnTo>
                  <a:lnTo>
                    <a:pt x="18818" y="29352"/>
                  </a:lnTo>
                  <a:lnTo>
                    <a:pt x="19073" y="29316"/>
                  </a:lnTo>
                  <a:lnTo>
                    <a:pt x="19327" y="29268"/>
                  </a:lnTo>
                  <a:lnTo>
                    <a:pt x="19581" y="29220"/>
                  </a:lnTo>
                  <a:lnTo>
                    <a:pt x="19820" y="29160"/>
                  </a:lnTo>
                  <a:lnTo>
                    <a:pt x="20058" y="29100"/>
                  </a:lnTo>
                  <a:lnTo>
                    <a:pt x="20281" y="29028"/>
                  </a:lnTo>
                  <a:lnTo>
                    <a:pt x="20503" y="28955"/>
                  </a:lnTo>
                  <a:lnTo>
                    <a:pt x="20710" y="28871"/>
                  </a:lnTo>
                  <a:lnTo>
                    <a:pt x="20916" y="28787"/>
                  </a:lnTo>
                  <a:lnTo>
                    <a:pt x="21107" y="28697"/>
                  </a:lnTo>
                  <a:lnTo>
                    <a:pt x="21409" y="28541"/>
                  </a:lnTo>
                  <a:lnTo>
                    <a:pt x="21663" y="28385"/>
                  </a:lnTo>
                  <a:lnTo>
                    <a:pt x="21902" y="28222"/>
                  </a:lnTo>
                  <a:lnTo>
                    <a:pt x="22108" y="28066"/>
                  </a:lnTo>
                  <a:lnTo>
                    <a:pt x="22267" y="27904"/>
                  </a:lnTo>
                  <a:lnTo>
                    <a:pt x="22410" y="27742"/>
                  </a:lnTo>
                  <a:lnTo>
                    <a:pt x="22522" y="27580"/>
                  </a:lnTo>
                  <a:lnTo>
                    <a:pt x="22585" y="27417"/>
                  </a:lnTo>
                  <a:lnTo>
                    <a:pt x="22633" y="27255"/>
                  </a:lnTo>
                  <a:lnTo>
                    <a:pt x="22633" y="27093"/>
                  </a:lnTo>
                  <a:lnTo>
                    <a:pt x="22617" y="26937"/>
                  </a:lnTo>
                  <a:lnTo>
                    <a:pt x="22553" y="26774"/>
                  </a:lnTo>
                  <a:lnTo>
                    <a:pt x="22474" y="26618"/>
                  </a:lnTo>
                  <a:lnTo>
                    <a:pt x="22347" y="26456"/>
                  </a:lnTo>
                  <a:lnTo>
                    <a:pt x="22204" y="26306"/>
                  </a:lnTo>
                  <a:lnTo>
                    <a:pt x="22013" y="26149"/>
                  </a:lnTo>
                  <a:lnTo>
                    <a:pt x="21886" y="26053"/>
                  </a:lnTo>
                  <a:lnTo>
                    <a:pt x="21743" y="25963"/>
                  </a:lnTo>
                  <a:lnTo>
                    <a:pt x="21584" y="25873"/>
                  </a:lnTo>
                  <a:lnTo>
                    <a:pt x="21425" y="25783"/>
                  </a:lnTo>
                  <a:lnTo>
                    <a:pt x="21250" y="25699"/>
                  </a:lnTo>
                  <a:lnTo>
                    <a:pt x="21059" y="25615"/>
                  </a:lnTo>
                  <a:lnTo>
                    <a:pt x="20869" y="25531"/>
                  </a:lnTo>
                  <a:lnTo>
                    <a:pt x="20662" y="25453"/>
                  </a:lnTo>
                  <a:lnTo>
                    <a:pt x="20439" y="25374"/>
                  </a:lnTo>
                  <a:lnTo>
                    <a:pt x="20217" y="25302"/>
                  </a:lnTo>
                  <a:lnTo>
                    <a:pt x="19994" y="25230"/>
                  </a:lnTo>
                  <a:lnTo>
                    <a:pt x="19756" y="25158"/>
                  </a:lnTo>
                  <a:lnTo>
                    <a:pt x="19502" y="25092"/>
                  </a:lnTo>
                  <a:lnTo>
                    <a:pt x="19247" y="25032"/>
                  </a:lnTo>
                  <a:lnTo>
                    <a:pt x="18977" y="24972"/>
                  </a:lnTo>
                  <a:lnTo>
                    <a:pt x="18723" y="24912"/>
                  </a:lnTo>
                  <a:lnTo>
                    <a:pt x="18437" y="24858"/>
                  </a:lnTo>
                  <a:lnTo>
                    <a:pt x="18151" y="24804"/>
                  </a:lnTo>
                  <a:lnTo>
                    <a:pt x="17865" y="24756"/>
                  </a:lnTo>
                  <a:lnTo>
                    <a:pt x="17579" y="24713"/>
                  </a:lnTo>
                  <a:lnTo>
                    <a:pt x="17277" y="24671"/>
                  </a:lnTo>
                  <a:lnTo>
                    <a:pt x="16975" y="24629"/>
                  </a:lnTo>
                  <a:lnTo>
                    <a:pt x="16657" y="24599"/>
                  </a:lnTo>
                  <a:lnTo>
                    <a:pt x="16339" y="24563"/>
                  </a:lnTo>
                  <a:lnTo>
                    <a:pt x="16021" y="24533"/>
                  </a:lnTo>
                  <a:lnTo>
                    <a:pt x="15703" y="24509"/>
                  </a:lnTo>
                  <a:lnTo>
                    <a:pt x="15369" y="24491"/>
                  </a:lnTo>
                  <a:lnTo>
                    <a:pt x="15052" y="24473"/>
                  </a:lnTo>
                  <a:lnTo>
                    <a:pt x="14718" y="24461"/>
                  </a:lnTo>
                  <a:lnTo>
                    <a:pt x="14384" y="24449"/>
                  </a:lnTo>
                  <a:lnTo>
                    <a:pt x="14034" y="24443"/>
                  </a:lnTo>
                  <a:lnTo>
                    <a:pt x="13303" y="24443"/>
                  </a:lnTo>
                  <a:lnTo>
                    <a:pt x="12906" y="24455"/>
                  </a:lnTo>
                  <a:lnTo>
                    <a:pt x="12524" y="24467"/>
                  </a:lnTo>
                  <a:lnTo>
                    <a:pt x="12143" y="24485"/>
                  </a:lnTo>
                  <a:lnTo>
                    <a:pt x="11762" y="24509"/>
                  </a:lnTo>
                  <a:lnTo>
                    <a:pt x="11396" y="24539"/>
                  </a:lnTo>
                  <a:lnTo>
                    <a:pt x="11030" y="24575"/>
                  </a:lnTo>
                  <a:lnTo>
                    <a:pt x="10665" y="24617"/>
                  </a:lnTo>
                  <a:lnTo>
                    <a:pt x="10315" y="24659"/>
                  </a:lnTo>
                  <a:lnTo>
                    <a:pt x="9966" y="24713"/>
                  </a:lnTo>
                  <a:lnTo>
                    <a:pt x="9616" y="24768"/>
                  </a:lnTo>
                  <a:lnTo>
                    <a:pt x="9282" y="24828"/>
                  </a:lnTo>
                  <a:lnTo>
                    <a:pt x="8964" y="24894"/>
                  </a:lnTo>
                  <a:lnTo>
                    <a:pt x="8646" y="24966"/>
                  </a:lnTo>
                  <a:lnTo>
                    <a:pt x="8329" y="25044"/>
                  </a:lnTo>
                  <a:lnTo>
                    <a:pt x="8027" y="25122"/>
                  </a:lnTo>
                  <a:lnTo>
                    <a:pt x="7582" y="24834"/>
                  </a:lnTo>
                  <a:lnTo>
                    <a:pt x="7152" y="24533"/>
                  </a:lnTo>
                  <a:lnTo>
                    <a:pt x="6723" y="24227"/>
                  </a:lnTo>
                  <a:lnTo>
                    <a:pt x="6326" y="23914"/>
                  </a:lnTo>
                  <a:lnTo>
                    <a:pt x="5960" y="23596"/>
                  </a:lnTo>
                  <a:lnTo>
                    <a:pt x="5595" y="23277"/>
                  </a:lnTo>
                  <a:lnTo>
                    <a:pt x="5261" y="22947"/>
                  </a:lnTo>
                  <a:lnTo>
                    <a:pt x="4943" y="22616"/>
                  </a:lnTo>
                  <a:lnTo>
                    <a:pt x="4657" y="22280"/>
                  </a:lnTo>
                  <a:lnTo>
                    <a:pt x="4387" y="21938"/>
                  </a:lnTo>
                  <a:lnTo>
                    <a:pt x="4149" y="21595"/>
                  </a:lnTo>
                  <a:lnTo>
                    <a:pt x="3926" y="21253"/>
                  </a:lnTo>
                  <a:lnTo>
                    <a:pt x="3735" y="20904"/>
                  </a:lnTo>
                  <a:lnTo>
                    <a:pt x="3576" y="20556"/>
                  </a:lnTo>
                  <a:lnTo>
                    <a:pt x="3449" y="20201"/>
                  </a:lnTo>
                  <a:lnTo>
                    <a:pt x="3354" y="19847"/>
                  </a:lnTo>
                  <a:lnTo>
                    <a:pt x="3274" y="19498"/>
                  </a:lnTo>
                  <a:lnTo>
                    <a:pt x="3243" y="19144"/>
                  </a:lnTo>
                  <a:lnTo>
                    <a:pt x="3227" y="18789"/>
                  </a:lnTo>
                  <a:lnTo>
                    <a:pt x="3259" y="18435"/>
                  </a:lnTo>
                  <a:lnTo>
                    <a:pt x="3322" y="18080"/>
                  </a:lnTo>
                  <a:lnTo>
                    <a:pt x="3417" y="17732"/>
                  </a:lnTo>
                  <a:lnTo>
                    <a:pt x="3561" y="17383"/>
                  </a:lnTo>
                  <a:lnTo>
                    <a:pt x="3640" y="17209"/>
                  </a:lnTo>
                  <a:lnTo>
                    <a:pt x="3735" y="17035"/>
                  </a:lnTo>
                  <a:lnTo>
                    <a:pt x="3831" y="16866"/>
                  </a:lnTo>
                  <a:lnTo>
                    <a:pt x="3942" y="16692"/>
                  </a:lnTo>
                  <a:lnTo>
                    <a:pt x="4053" y="16524"/>
                  </a:lnTo>
                  <a:lnTo>
                    <a:pt x="4196" y="16350"/>
                  </a:lnTo>
                  <a:lnTo>
                    <a:pt x="4323" y="16181"/>
                  </a:lnTo>
                  <a:lnTo>
                    <a:pt x="4482" y="16013"/>
                  </a:lnTo>
                  <a:lnTo>
                    <a:pt x="4641" y="15845"/>
                  </a:lnTo>
                  <a:lnTo>
                    <a:pt x="4816" y="15683"/>
                  </a:lnTo>
                  <a:lnTo>
                    <a:pt x="4991" y="15514"/>
                  </a:lnTo>
                  <a:lnTo>
                    <a:pt x="5182" y="15352"/>
                  </a:lnTo>
                  <a:lnTo>
                    <a:pt x="5388" y="15190"/>
                  </a:lnTo>
                  <a:lnTo>
                    <a:pt x="5611" y="15028"/>
                  </a:lnTo>
                  <a:lnTo>
                    <a:pt x="5833" y="14865"/>
                  </a:lnTo>
                  <a:lnTo>
                    <a:pt x="6072" y="14709"/>
                  </a:lnTo>
                  <a:lnTo>
                    <a:pt x="6310" y="14547"/>
                  </a:lnTo>
                  <a:lnTo>
                    <a:pt x="6580" y="14391"/>
                  </a:lnTo>
                  <a:lnTo>
                    <a:pt x="6994" y="14150"/>
                  </a:lnTo>
                  <a:lnTo>
                    <a:pt x="7407" y="13922"/>
                  </a:lnTo>
                  <a:lnTo>
                    <a:pt x="7820" y="13700"/>
                  </a:lnTo>
                  <a:lnTo>
                    <a:pt x="8233" y="13483"/>
                  </a:lnTo>
                  <a:lnTo>
                    <a:pt x="8631" y="13279"/>
                  </a:lnTo>
                  <a:lnTo>
                    <a:pt x="9044" y="13081"/>
                  </a:lnTo>
                  <a:lnTo>
                    <a:pt x="9441" y="12895"/>
                  </a:lnTo>
                  <a:lnTo>
                    <a:pt x="9838" y="12720"/>
                  </a:lnTo>
                  <a:lnTo>
                    <a:pt x="10061" y="12889"/>
                  </a:lnTo>
                  <a:lnTo>
                    <a:pt x="10299" y="13045"/>
                  </a:lnTo>
                  <a:lnTo>
                    <a:pt x="10570" y="13201"/>
                  </a:lnTo>
                  <a:lnTo>
                    <a:pt x="10840" y="13357"/>
                  </a:lnTo>
                  <a:lnTo>
                    <a:pt x="11110" y="13502"/>
                  </a:lnTo>
                  <a:lnTo>
                    <a:pt x="11412" y="13646"/>
                  </a:lnTo>
                  <a:lnTo>
                    <a:pt x="11714" y="13790"/>
                  </a:lnTo>
                  <a:lnTo>
                    <a:pt x="12032" y="13922"/>
                  </a:lnTo>
                  <a:lnTo>
                    <a:pt x="12350" y="14054"/>
                  </a:lnTo>
                  <a:lnTo>
                    <a:pt x="12683" y="14180"/>
                  </a:lnTo>
                  <a:lnTo>
                    <a:pt x="13017" y="14301"/>
                  </a:lnTo>
                  <a:lnTo>
                    <a:pt x="13351" y="14421"/>
                  </a:lnTo>
                  <a:lnTo>
                    <a:pt x="13701" y="14529"/>
                  </a:lnTo>
                  <a:lnTo>
                    <a:pt x="14050" y="14637"/>
                  </a:lnTo>
                  <a:lnTo>
                    <a:pt x="14416" y="14739"/>
                  </a:lnTo>
                  <a:lnTo>
                    <a:pt x="14765" y="14835"/>
                  </a:lnTo>
                  <a:lnTo>
                    <a:pt x="15131" y="14932"/>
                  </a:lnTo>
                  <a:lnTo>
                    <a:pt x="15497" y="15016"/>
                  </a:lnTo>
                  <a:lnTo>
                    <a:pt x="15846" y="15094"/>
                  </a:lnTo>
                  <a:lnTo>
                    <a:pt x="16212" y="15172"/>
                  </a:lnTo>
                  <a:lnTo>
                    <a:pt x="16577" y="15244"/>
                  </a:lnTo>
                  <a:lnTo>
                    <a:pt x="16927" y="15304"/>
                  </a:lnTo>
                  <a:lnTo>
                    <a:pt x="17277" y="15364"/>
                  </a:lnTo>
                  <a:lnTo>
                    <a:pt x="17626" y="15418"/>
                  </a:lnTo>
                  <a:lnTo>
                    <a:pt x="17976" y="15466"/>
                  </a:lnTo>
                  <a:lnTo>
                    <a:pt x="18310" y="15508"/>
                  </a:lnTo>
                  <a:lnTo>
                    <a:pt x="18643" y="15538"/>
                  </a:lnTo>
                  <a:lnTo>
                    <a:pt x="18961" y="15568"/>
                  </a:lnTo>
                  <a:lnTo>
                    <a:pt x="19279" y="15592"/>
                  </a:lnTo>
                  <a:lnTo>
                    <a:pt x="19597" y="15611"/>
                  </a:lnTo>
                  <a:lnTo>
                    <a:pt x="19883" y="15617"/>
                  </a:lnTo>
                  <a:lnTo>
                    <a:pt x="20169" y="15623"/>
                  </a:lnTo>
                  <a:lnTo>
                    <a:pt x="20503" y="15617"/>
                  </a:lnTo>
                  <a:lnTo>
                    <a:pt x="20805" y="15604"/>
                  </a:lnTo>
                  <a:lnTo>
                    <a:pt x="21107" y="15586"/>
                  </a:lnTo>
                  <a:lnTo>
                    <a:pt x="21393" y="15556"/>
                  </a:lnTo>
                  <a:lnTo>
                    <a:pt x="21679" y="15520"/>
                  </a:lnTo>
                  <a:lnTo>
                    <a:pt x="21933" y="15472"/>
                  </a:lnTo>
                  <a:lnTo>
                    <a:pt x="22172" y="15418"/>
                  </a:lnTo>
                  <a:lnTo>
                    <a:pt x="22394" y="15364"/>
                  </a:lnTo>
                  <a:lnTo>
                    <a:pt x="22601" y="15298"/>
                  </a:lnTo>
                  <a:lnTo>
                    <a:pt x="22792" y="15220"/>
                  </a:lnTo>
                  <a:lnTo>
                    <a:pt x="22951" y="15142"/>
                  </a:lnTo>
                  <a:lnTo>
                    <a:pt x="23094" y="15058"/>
                  </a:lnTo>
                  <a:lnTo>
                    <a:pt x="23221" y="14968"/>
                  </a:lnTo>
                  <a:lnTo>
                    <a:pt x="23332" y="14865"/>
                  </a:lnTo>
                  <a:lnTo>
                    <a:pt x="23412" y="14763"/>
                  </a:lnTo>
                  <a:lnTo>
                    <a:pt x="23475" y="14655"/>
                  </a:lnTo>
                  <a:lnTo>
                    <a:pt x="23539" y="14457"/>
                  </a:lnTo>
                  <a:lnTo>
                    <a:pt x="23586" y="14247"/>
                  </a:lnTo>
                  <a:lnTo>
                    <a:pt x="23586" y="14030"/>
                  </a:lnTo>
                  <a:lnTo>
                    <a:pt x="23555" y="13796"/>
                  </a:lnTo>
                  <a:lnTo>
                    <a:pt x="23491" y="13562"/>
                  </a:lnTo>
                  <a:lnTo>
                    <a:pt x="23396" y="13315"/>
                  </a:lnTo>
                  <a:lnTo>
                    <a:pt x="23269" y="13069"/>
                  </a:lnTo>
                  <a:lnTo>
                    <a:pt x="23125" y="12817"/>
                  </a:lnTo>
                  <a:lnTo>
                    <a:pt x="22935" y="12564"/>
                  </a:lnTo>
                  <a:lnTo>
                    <a:pt x="22712" y="12318"/>
                  </a:lnTo>
                  <a:lnTo>
                    <a:pt x="22458" y="12071"/>
                  </a:lnTo>
                  <a:lnTo>
                    <a:pt x="22172" y="11831"/>
                  </a:lnTo>
                  <a:lnTo>
                    <a:pt x="22013" y="11717"/>
                  </a:lnTo>
                  <a:lnTo>
                    <a:pt x="21854" y="11603"/>
                  </a:lnTo>
                  <a:lnTo>
                    <a:pt x="21679" y="11489"/>
                  </a:lnTo>
                  <a:lnTo>
                    <a:pt x="21504" y="11374"/>
                  </a:lnTo>
                  <a:lnTo>
                    <a:pt x="21314" y="11266"/>
                  </a:lnTo>
                  <a:lnTo>
                    <a:pt x="21123" y="11164"/>
                  </a:lnTo>
                  <a:lnTo>
                    <a:pt x="20916" y="11062"/>
                  </a:lnTo>
                  <a:lnTo>
                    <a:pt x="20694" y="10966"/>
                  </a:lnTo>
                  <a:lnTo>
                    <a:pt x="20487" y="10870"/>
                  </a:lnTo>
                  <a:lnTo>
                    <a:pt x="20249" y="10780"/>
                  </a:lnTo>
                  <a:lnTo>
                    <a:pt x="20026" y="10696"/>
                  </a:lnTo>
                  <a:lnTo>
                    <a:pt x="19788" y="10617"/>
                  </a:lnTo>
                  <a:lnTo>
                    <a:pt x="19549" y="10545"/>
                  </a:lnTo>
                  <a:lnTo>
                    <a:pt x="19311" y="10473"/>
                  </a:lnTo>
                  <a:lnTo>
                    <a:pt x="19057" y="10413"/>
                  </a:lnTo>
                  <a:lnTo>
                    <a:pt x="18802" y="10353"/>
                  </a:lnTo>
                  <a:lnTo>
                    <a:pt x="18548" y="10299"/>
                  </a:lnTo>
                  <a:lnTo>
                    <a:pt x="18294" y="10251"/>
                  </a:lnTo>
                  <a:lnTo>
                    <a:pt x="18024" y="10203"/>
                  </a:lnTo>
                  <a:lnTo>
                    <a:pt x="17753" y="10167"/>
                  </a:lnTo>
                  <a:lnTo>
                    <a:pt x="17483" y="10131"/>
                  </a:lnTo>
                  <a:lnTo>
                    <a:pt x="17197" y="10101"/>
                  </a:lnTo>
                  <a:lnTo>
                    <a:pt x="16927" y="10077"/>
                  </a:lnTo>
                  <a:lnTo>
                    <a:pt x="16641" y="10059"/>
                  </a:lnTo>
                  <a:lnTo>
                    <a:pt x="16355" y="10041"/>
                  </a:lnTo>
                  <a:lnTo>
                    <a:pt x="16069" y="10035"/>
                  </a:lnTo>
                  <a:lnTo>
                    <a:pt x="15767" y="10029"/>
                  </a:lnTo>
                  <a:lnTo>
                    <a:pt x="15481" y="10035"/>
                  </a:lnTo>
                  <a:lnTo>
                    <a:pt x="15179" y="10041"/>
                  </a:lnTo>
                  <a:lnTo>
                    <a:pt x="14877" y="10053"/>
                  </a:lnTo>
                  <a:lnTo>
                    <a:pt x="14575" y="10071"/>
                  </a:lnTo>
                  <a:lnTo>
                    <a:pt x="14273" y="10089"/>
                  </a:lnTo>
                  <a:lnTo>
                    <a:pt x="13971" y="10119"/>
                  </a:lnTo>
                  <a:lnTo>
                    <a:pt x="13669" y="10149"/>
                  </a:lnTo>
                  <a:lnTo>
                    <a:pt x="13367" y="10191"/>
                  </a:lnTo>
                  <a:lnTo>
                    <a:pt x="13049" y="10233"/>
                  </a:lnTo>
                  <a:lnTo>
                    <a:pt x="12747" y="10281"/>
                  </a:lnTo>
                  <a:lnTo>
                    <a:pt x="12429" y="10335"/>
                  </a:lnTo>
                  <a:lnTo>
                    <a:pt x="12127" y="10395"/>
                  </a:lnTo>
                  <a:lnTo>
                    <a:pt x="11809" y="10461"/>
                  </a:lnTo>
                  <a:lnTo>
                    <a:pt x="11809" y="10461"/>
                  </a:lnTo>
                  <a:lnTo>
                    <a:pt x="11841" y="10347"/>
                  </a:lnTo>
                  <a:lnTo>
                    <a:pt x="11873" y="10233"/>
                  </a:lnTo>
                  <a:lnTo>
                    <a:pt x="11936" y="10113"/>
                  </a:lnTo>
                  <a:lnTo>
                    <a:pt x="12000" y="9999"/>
                  </a:lnTo>
                  <a:lnTo>
                    <a:pt x="12064" y="9884"/>
                  </a:lnTo>
                  <a:lnTo>
                    <a:pt x="12143" y="9770"/>
                  </a:lnTo>
                  <a:lnTo>
                    <a:pt x="12238" y="9650"/>
                  </a:lnTo>
                  <a:lnTo>
                    <a:pt x="12350" y="9536"/>
                  </a:lnTo>
                  <a:lnTo>
                    <a:pt x="12477" y="9422"/>
                  </a:lnTo>
                  <a:lnTo>
                    <a:pt x="12604" y="9308"/>
                  </a:lnTo>
                  <a:lnTo>
                    <a:pt x="12731" y="9187"/>
                  </a:lnTo>
                  <a:lnTo>
                    <a:pt x="12890" y="9073"/>
                  </a:lnTo>
                  <a:lnTo>
                    <a:pt x="13049" y="8959"/>
                  </a:lnTo>
                  <a:lnTo>
                    <a:pt x="13224" y="8845"/>
                  </a:lnTo>
                  <a:lnTo>
                    <a:pt x="13589" y="8611"/>
                  </a:lnTo>
                  <a:lnTo>
                    <a:pt x="14018" y="8382"/>
                  </a:lnTo>
                  <a:lnTo>
                    <a:pt x="14479" y="8148"/>
                  </a:lnTo>
                  <a:lnTo>
                    <a:pt x="14988" y="7920"/>
                  </a:lnTo>
                  <a:lnTo>
                    <a:pt x="15528" y="7691"/>
                  </a:lnTo>
                  <a:lnTo>
                    <a:pt x="16116" y="7463"/>
                  </a:lnTo>
                  <a:lnTo>
                    <a:pt x="16752" y="7235"/>
                  </a:lnTo>
                  <a:lnTo>
                    <a:pt x="17436" y="7012"/>
                  </a:lnTo>
                  <a:lnTo>
                    <a:pt x="18151" y="6784"/>
                  </a:lnTo>
                  <a:lnTo>
                    <a:pt x="18818" y="6586"/>
                  </a:lnTo>
                  <a:lnTo>
                    <a:pt x="19486" y="6393"/>
                  </a:lnTo>
                  <a:lnTo>
                    <a:pt x="20153" y="6207"/>
                  </a:lnTo>
                  <a:lnTo>
                    <a:pt x="20821" y="6033"/>
                  </a:lnTo>
                  <a:lnTo>
                    <a:pt x="21488" y="5859"/>
                  </a:lnTo>
                  <a:lnTo>
                    <a:pt x="22172" y="5696"/>
                  </a:lnTo>
                  <a:lnTo>
                    <a:pt x="22839" y="5540"/>
                  </a:lnTo>
                  <a:lnTo>
                    <a:pt x="23523" y="5384"/>
                  </a:lnTo>
                  <a:lnTo>
                    <a:pt x="24190" y="5246"/>
                  </a:lnTo>
                  <a:lnTo>
                    <a:pt x="24874" y="5108"/>
                  </a:lnTo>
                  <a:lnTo>
                    <a:pt x="25541" y="4975"/>
                  </a:lnTo>
                  <a:lnTo>
                    <a:pt x="26225" y="4855"/>
                  </a:lnTo>
                  <a:lnTo>
                    <a:pt x="26892" y="4735"/>
                  </a:lnTo>
                  <a:lnTo>
                    <a:pt x="27560" y="4627"/>
                  </a:lnTo>
                  <a:lnTo>
                    <a:pt x="28227" y="4531"/>
                  </a:lnTo>
                  <a:lnTo>
                    <a:pt x="28879" y="4435"/>
                  </a:lnTo>
                  <a:lnTo>
                    <a:pt x="29546" y="4350"/>
                  </a:lnTo>
                  <a:lnTo>
                    <a:pt x="30198" y="4272"/>
                  </a:lnTo>
                  <a:lnTo>
                    <a:pt x="30850" y="4200"/>
                  </a:lnTo>
                  <a:lnTo>
                    <a:pt x="31485" y="4134"/>
                  </a:lnTo>
                  <a:lnTo>
                    <a:pt x="32137" y="4080"/>
                  </a:lnTo>
                  <a:lnTo>
                    <a:pt x="32773" y="4032"/>
                  </a:lnTo>
                  <a:lnTo>
                    <a:pt x="33393" y="3990"/>
                  </a:lnTo>
                  <a:lnTo>
                    <a:pt x="34013" y="3954"/>
                  </a:lnTo>
                  <a:lnTo>
                    <a:pt x="34632" y="3930"/>
                  </a:lnTo>
                  <a:lnTo>
                    <a:pt x="35236" y="3912"/>
                  </a:lnTo>
                  <a:lnTo>
                    <a:pt x="35824" y="3900"/>
                  </a:lnTo>
                  <a:lnTo>
                    <a:pt x="36412" y="3900"/>
                  </a:lnTo>
                  <a:lnTo>
                    <a:pt x="37001" y="3906"/>
                  </a:lnTo>
                  <a:lnTo>
                    <a:pt x="37573" y="3918"/>
                  </a:lnTo>
                  <a:lnTo>
                    <a:pt x="38129" y="3942"/>
                  </a:lnTo>
                  <a:lnTo>
                    <a:pt x="38685" y="3972"/>
                  </a:lnTo>
                  <a:lnTo>
                    <a:pt x="38367" y="4224"/>
                  </a:lnTo>
                  <a:lnTo>
                    <a:pt x="38097" y="4477"/>
                  </a:lnTo>
                  <a:lnTo>
                    <a:pt x="37875" y="4729"/>
                  </a:lnTo>
                  <a:lnTo>
                    <a:pt x="37684" y="4981"/>
                  </a:lnTo>
                  <a:lnTo>
                    <a:pt x="37525" y="5240"/>
                  </a:lnTo>
                  <a:lnTo>
                    <a:pt x="37461" y="5366"/>
                  </a:lnTo>
                  <a:lnTo>
                    <a:pt x="37414" y="5492"/>
                  </a:lnTo>
                  <a:lnTo>
                    <a:pt x="37366" y="5618"/>
                  </a:lnTo>
                  <a:lnTo>
                    <a:pt x="37334" y="5744"/>
                  </a:lnTo>
                  <a:lnTo>
                    <a:pt x="37318" y="5871"/>
                  </a:lnTo>
                  <a:lnTo>
                    <a:pt x="37302" y="5997"/>
                  </a:lnTo>
                  <a:lnTo>
                    <a:pt x="37302" y="6117"/>
                  </a:lnTo>
                  <a:lnTo>
                    <a:pt x="37302" y="6243"/>
                  </a:lnTo>
                  <a:lnTo>
                    <a:pt x="37318" y="6369"/>
                  </a:lnTo>
                  <a:lnTo>
                    <a:pt x="37350" y="6490"/>
                  </a:lnTo>
                  <a:lnTo>
                    <a:pt x="37382" y="6616"/>
                  </a:lnTo>
                  <a:lnTo>
                    <a:pt x="37430" y="6736"/>
                  </a:lnTo>
                  <a:lnTo>
                    <a:pt x="37477" y="6856"/>
                  </a:lnTo>
                  <a:lnTo>
                    <a:pt x="37557" y="6976"/>
                  </a:lnTo>
                  <a:lnTo>
                    <a:pt x="37620" y="7096"/>
                  </a:lnTo>
                  <a:lnTo>
                    <a:pt x="37716" y="7217"/>
                  </a:lnTo>
                  <a:lnTo>
                    <a:pt x="37811" y="7331"/>
                  </a:lnTo>
                  <a:lnTo>
                    <a:pt x="37922" y="7445"/>
                  </a:lnTo>
                  <a:lnTo>
                    <a:pt x="38034" y="7565"/>
                  </a:lnTo>
                  <a:lnTo>
                    <a:pt x="38161" y="7673"/>
                  </a:lnTo>
                  <a:lnTo>
                    <a:pt x="38304" y="7787"/>
                  </a:lnTo>
                  <a:lnTo>
                    <a:pt x="38447" y="7902"/>
                  </a:lnTo>
                  <a:lnTo>
                    <a:pt x="38685" y="8064"/>
                  </a:lnTo>
                  <a:lnTo>
                    <a:pt x="38955" y="8220"/>
                  </a:lnTo>
                  <a:lnTo>
                    <a:pt x="39226" y="8370"/>
                  </a:lnTo>
                  <a:lnTo>
                    <a:pt x="39528" y="8508"/>
                  </a:lnTo>
                  <a:lnTo>
                    <a:pt x="39830" y="8641"/>
                  </a:lnTo>
                  <a:lnTo>
                    <a:pt x="40163" y="8761"/>
                  </a:lnTo>
                  <a:lnTo>
                    <a:pt x="40497" y="8869"/>
                  </a:lnTo>
                  <a:lnTo>
                    <a:pt x="40831" y="8971"/>
                  </a:lnTo>
                  <a:lnTo>
                    <a:pt x="41196" y="9061"/>
                  </a:lnTo>
                  <a:lnTo>
                    <a:pt x="41562" y="9139"/>
                  </a:lnTo>
                  <a:lnTo>
                    <a:pt x="41928" y="9205"/>
                  </a:lnTo>
                  <a:lnTo>
                    <a:pt x="42309" y="9259"/>
                  </a:lnTo>
                  <a:lnTo>
                    <a:pt x="42690" y="9308"/>
                  </a:lnTo>
                  <a:lnTo>
                    <a:pt x="43088" y="9338"/>
                  </a:lnTo>
                  <a:lnTo>
                    <a:pt x="43469" y="9356"/>
                  </a:lnTo>
                  <a:lnTo>
                    <a:pt x="43867" y="9362"/>
                  </a:lnTo>
                  <a:lnTo>
                    <a:pt x="44089" y="9362"/>
                  </a:lnTo>
                  <a:lnTo>
                    <a:pt x="44343" y="9356"/>
                  </a:lnTo>
                  <a:lnTo>
                    <a:pt x="44629" y="9338"/>
                  </a:lnTo>
                  <a:lnTo>
                    <a:pt x="44931" y="9314"/>
                  </a:lnTo>
                  <a:lnTo>
                    <a:pt x="45265" y="9277"/>
                  </a:lnTo>
                  <a:lnTo>
                    <a:pt x="45599" y="9223"/>
                  </a:lnTo>
                  <a:lnTo>
                    <a:pt x="45949" y="9163"/>
                  </a:lnTo>
                  <a:lnTo>
                    <a:pt x="46123" y="9121"/>
                  </a:lnTo>
                  <a:lnTo>
                    <a:pt x="46298" y="9079"/>
                  </a:lnTo>
                  <a:lnTo>
                    <a:pt x="46473" y="9031"/>
                  </a:lnTo>
                  <a:lnTo>
                    <a:pt x="46648" y="8983"/>
                  </a:lnTo>
                  <a:lnTo>
                    <a:pt x="46823" y="8923"/>
                  </a:lnTo>
                  <a:lnTo>
                    <a:pt x="46998" y="8863"/>
                  </a:lnTo>
                  <a:lnTo>
                    <a:pt x="47172" y="8791"/>
                  </a:lnTo>
                  <a:lnTo>
                    <a:pt x="47347" y="8719"/>
                  </a:lnTo>
                  <a:lnTo>
                    <a:pt x="47506" y="8641"/>
                  </a:lnTo>
                  <a:lnTo>
                    <a:pt x="47665" y="8550"/>
                  </a:lnTo>
                  <a:lnTo>
                    <a:pt x="47824" y="8460"/>
                  </a:lnTo>
                  <a:lnTo>
                    <a:pt x="47967" y="8358"/>
                  </a:lnTo>
                  <a:lnTo>
                    <a:pt x="48126" y="8256"/>
                  </a:lnTo>
                  <a:lnTo>
                    <a:pt x="48253" y="8142"/>
                  </a:lnTo>
                  <a:lnTo>
                    <a:pt x="48396" y="8022"/>
                  </a:lnTo>
                  <a:lnTo>
                    <a:pt x="48523" y="7890"/>
                  </a:lnTo>
                  <a:lnTo>
                    <a:pt x="48635" y="7757"/>
                  </a:lnTo>
                  <a:lnTo>
                    <a:pt x="48746" y="7613"/>
                  </a:lnTo>
                  <a:lnTo>
                    <a:pt x="48857" y="7445"/>
                  </a:lnTo>
                  <a:lnTo>
                    <a:pt x="48937" y="7283"/>
                  </a:lnTo>
                  <a:lnTo>
                    <a:pt x="49000" y="7120"/>
                  </a:lnTo>
                  <a:lnTo>
                    <a:pt x="49064" y="6958"/>
                  </a:lnTo>
                  <a:lnTo>
                    <a:pt x="49096" y="6796"/>
                  </a:lnTo>
                  <a:lnTo>
                    <a:pt x="49111" y="6640"/>
                  </a:lnTo>
                  <a:lnTo>
                    <a:pt x="49111" y="6478"/>
                  </a:lnTo>
                  <a:lnTo>
                    <a:pt x="49080" y="6321"/>
                  </a:lnTo>
                  <a:lnTo>
                    <a:pt x="49048" y="6171"/>
                  </a:lnTo>
                  <a:lnTo>
                    <a:pt x="49000" y="6015"/>
                  </a:lnTo>
                  <a:lnTo>
                    <a:pt x="48921" y="5865"/>
                  </a:lnTo>
                  <a:lnTo>
                    <a:pt x="48825" y="5714"/>
                  </a:lnTo>
                  <a:lnTo>
                    <a:pt x="48730" y="5570"/>
                  </a:lnTo>
                  <a:lnTo>
                    <a:pt x="48603" y="5426"/>
                  </a:lnTo>
                  <a:lnTo>
                    <a:pt x="48460" y="5282"/>
                  </a:lnTo>
                  <a:lnTo>
                    <a:pt x="48317" y="5144"/>
                  </a:lnTo>
                  <a:lnTo>
                    <a:pt x="48142" y="5005"/>
                  </a:lnTo>
                  <a:lnTo>
                    <a:pt x="47951" y="4873"/>
                  </a:lnTo>
                  <a:lnTo>
                    <a:pt x="47745" y="4741"/>
                  </a:lnTo>
                  <a:lnTo>
                    <a:pt x="47538" y="4615"/>
                  </a:lnTo>
                  <a:lnTo>
                    <a:pt x="47300" y="4489"/>
                  </a:lnTo>
                  <a:lnTo>
                    <a:pt x="47045" y="4362"/>
                  </a:lnTo>
                  <a:lnTo>
                    <a:pt x="46791" y="4242"/>
                  </a:lnTo>
                  <a:lnTo>
                    <a:pt x="46505" y="4128"/>
                  </a:lnTo>
                  <a:lnTo>
                    <a:pt x="46219" y="4020"/>
                  </a:lnTo>
                  <a:lnTo>
                    <a:pt x="45917" y="3912"/>
                  </a:lnTo>
                  <a:lnTo>
                    <a:pt x="45583" y="3804"/>
                  </a:lnTo>
                  <a:lnTo>
                    <a:pt x="45249" y="3702"/>
                  </a:lnTo>
                  <a:lnTo>
                    <a:pt x="44900" y="3605"/>
                  </a:lnTo>
                  <a:lnTo>
                    <a:pt x="44534" y="3515"/>
                  </a:lnTo>
                  <a:lnTo>
                    <a:pt x="44169" y="3425"/>
                  </a:lnTo>
                  <a:lnTo>
                    <a:pt x="43771" y="3341"/>
                  </a:lnTo>
                  <a:lnTo>
                    <a:pt x="44153" y="3185"/>
                  </a:lnTo>
                  <a:lnTo>
                    <a:pt x="44566" y="3035"/>
                  </a:lnTo>
                  <a:lnTo>
                    <a:pt x="44979" y="2884"/>
                  </a:lnTo>
                  <a:lnTo>
                    <a:pt x="45424" y="2734"/>
                  </a:lnTo>
                  <a:lnTo>
                    <a:pt x="45885" y="2584"/>
                  </a:lnTo>
                  <a:lnTo>
                    <a:pt x="46378" y="2440"/>
                  </a:lnTo>
                  <a:lnTo>
                    <a:pt x="46870" y="2296"/>
                  </a:lnTo>
                  <a:lnTo>
                    <a:pt x="47395" y="2157"/>
                  </a:lnTo>
                  <a:lnTo>
                    <a:pt x="47840" y="2043"/>
                  </a:lnTo>
                  <a:lnTo>
                    <a:pt x="48269" y="1941"/>
                  </a:lnTo>
                  <a:lnTo>
                    <a:pt x="48714" y="1845"/>
                  </a:lnTo>
                  <a:lnTo>
                    <a:pt x="49159" y="1755"/>
                  </a:lnTo>
                  <a:lnTo>
                    <a:pt x="49604" y="1671"/>
                  </a:lnTo>
                  <a:lnTo>
                    <a:pt x="50033" y="1593"/>
                  </a:lnTo>
                  <a:lnTo>
                    <a:pt x="50478" y="1526"/>
                  </a:lnTo>
                  <a:lnTo>
                    <a:pt x="50923" y="1460"/>
                  </a:lnTo>
                  <a:lnTo>
                    <a:pt x="51368" y="1406"/>
                  </a:lnTo>
                  <a:lnTo>
                    <a:pt x="51813" y="1358"/>
                  </a:lnTo>
                  <a:lnTo>
                    <a:pt x="52258" y="1322"/>
                  </a:lnTo>
                  <a:lnTo>
                    <a:pt x="52703" y="1286"/>
                  </a:lnTo>
                  <a:lnTo>
                    <a:pt x="53148" y="1262"/>
                  </a:lnTo>
                  <a:lnTo>
                    <a:pt x="53593" y="1244"/>
                  </a:lnTo>
                  <a:lnTo>
                    <a:pt x="54038" y="1232"/>
                  </a:lnTo>
                  <a:close/>
                  <a:moveTo>
                    <a:pt x="54483" y="0"/>
                  </a:moveTo>
                  <a:lnTo>
                    <a:pt x="53911" y="6"/>
                  </a:lnTo>
                  <a:lnTo>
                    <a:pt x="53339" y="18"/>
                  </a:lnTo>
                  <a:lnTo>
                    <a:pt x="52767" y="42"/>
                  </a:lnTo>
                  <a:lnTo>
                    <a:pt x="52211" y="72"/>
                  </a:lnTo>
                  <a:lnTo>
                    <a:pt x="51638" y="114"/>
                  </a:lnTo>
                  <a:lnTo>
                    <a:pt x="51082" y="163"/>
                  </a:lnTo>
                  <a:lnTo>
                    <a:pt x="50510" y="223"/>
                  </a:lnTo>
                  <a:lnTo>
                    <a:pt x="49954" y="289"/>
                  </a:lnTo>
                  <a:lnTo>
                    <a:pt x="49397" y="367"/>
                  </a:lnTo>
                  <a:lnTo>
                    <a:pt x="48841" y="451"/>
                  </a:lnTo>
                  <a:lnTo>
                    <a:pt x="48285" y="547"/>
                  </a:lnTo>
                  <a:lnTo>
                    <a:pt x="47729" y="649"/>
                  </a:lnTo>
                  <a:lnTo>
                    <a:pt x="47172" y="763"/>
                  </a:lnTo>
                  <a:lnTo>
                    <a:pt x="46632" y="884"/>
                  </a:lnTo>
                  <a:lnTo>
                    <a:pt x="46076" y="1010"/>
                  </a:lnTo>
                  <a:lnTo>
                    <a:pt x="45535" y="1148"/>
                  </a:lnTo>
                  <a:lnTo>
                    <a:pt x="44804" y="1352"/>
                  </a:lnTo>
                  <a:lnTo>
                    <a:pt x="44089" y="1557"/>
                  </a:lnTo>
                  <a:lnTo>
                    <a:pt x="43422" y="1767"/>
                  </a:lnTo>
                  <a:lnTo>
                    <a:pt x="42786" y="1977"/>
                  </a:lnTo>
                  <a:lnTo>
                    <a:pt x="42182" y="2193"/>
                  </a:lnTo>
                  <a:lnTo>
                    <a:pt x="41610" y="2416"/>
                  </a:lnTo>
                  <a:lnTo>
                    <a:pt x="41069" y="2638"/>
                  </a:lnTo>
                  <a:lnTo>
                    <a:pt x="40561" y="2866"/>
                  </a:lnTo>
                  <a:lnTo>
                    <a:pt x="39909" y="2812"/>
                  </a:lnTo>
                  <a:lnTo>
                    <a:pt x="39242" y="2764"/>
                  </a:lnTo>
                  <a:lnTo>
                    <a:pt x="38574" y="2728"/>
                  </a:lnTo>
                  <a:lnTo>
                    <a:pt x="37875" y="2704"/>
                  </a:lnTo>
                  <a:lnTo>
                    <a:pt x="37175" y="2686"/>
                  </a:lnTo>
                  <a:lnTo>
                    <a:pt x="36460" y="2680"/>
                  </a:lnTo>
                  <a:lnTo>
                    <a:pt x="35745" y="2680"/>
                  </a:lnTo>
                  <a:lnTo>
                    <a:pt x="35014" y="2692"/>
                  </a:lnTo>
                  <a:lnTo>
                    <a:pt x="34267" y="2716"/>
                  </a:lnTo>
                  <a:lnTo>
                    <a:pt x="33520" y="2752"/>
                  </a:lnTo>
                  <a:lnTo>
                    <a:pt x="32757" y="2794"/>
                  </a:lnTo>
                  <a:lnTo>
                    <a:pt x="31994" y="2842"/>
                  </a:lnTo>
                  <a:lnTo>
                    <a:pt x="31231" y="2908"/>
                  </a:lnTo>
                  <a:lnTo>
                    <a:pt x="30452" y="2981"/>
                  </a:lnTo>
                  <a:lnTo>
                    <a:pt x="29658" y="3059"/>
                  </a:lnTo>
                  <a:lnTo>
                    <a:pt x="28879" y="3149"/>
                  </a:lnTo>
                  <a:lnTo>
                    <a:pt x="28084" y="3251"/>
                  </a:lnTo>
                  <a:lnTo>
                    <a:pt x="27290" y="3359"/>
                  </a:lnTo>
                  <a:lnTo>
                    <a:pt x="26495" y="3473"/>
                  </a:lnTo>
                  <a:lnTo>
                    <a:pt x="25700" y="3605"/>
                  </a:lnTo>
                  <a:lnTo>
                    <a:pt x="24890" y="3738"/>
                  </a:lnTo>
                  <a:lnTo>
                    <a:pt x="24095" y="3888"/>
                  </a:lnTo>
                  <a:lnTo>
                    <a:pt x="23284" y="4038"/>
                  </a:lnTo>
                  <a:lnTo>
                    <a:pt x="22474" y="4200"/>
                  </a:lnTo>
                  <a:lnTo>
                    <a:pt x="21679" y="4375"/>
                  </a:lnTo>
                  <a:lnTo>
                    <a:pt x="20869" y="4555"/>
                  </a:lnTo>
                  <a:lnTo>
                    <a:pt x="20074" y="4747"/>
                  </a:lnTo>
                  <a:lnTo>
                    <a:pt x="19279" y="4945"/>
                  </a:lnTo>
                  <a:lnTo>
                    <a:pt x="18469" y="5156"/>
                  </a:lnTo>
                  <a:lnTo>
                    <a:pt x="17690" y="5372"/>
                  </a:lnTo>
                  <a:lnTo>
                    <a:pt x="16895" y="5594"/>
                  </a:lnTo>
                  <a:lnTo>
                    <a:pt x="16116" y="5829"/>
                  </a:lnTo>
                  <a:lnTo>
                    <a:pt x="15465" y="6027"/>
                  </a:lnTo>
                  <a:lnTo>
                    <a:pt x="14861" y="6225"/>
                  </a:lnTo>
                  <a:lnTo>
                    <a:pt x="14289" y="6423"/>
                  </a:lnTo>
                  <a:lnTo>
                    <a:pt x="13748" y="6622"/>
                  </a:lnTo>
                  <a:lnTo>
                    <a:pt x="13240" y="6820"/>
                  </a:lnTo>
                  <a:lnTo>
                    <a:pt x="12763" y="7012"/>
                  </a:lnTo>
                  <a:lnTo>
                    <a:pt x="12318" y="7211"/>
                  </a:lnTo>
                  <a:lnTo>
                    <a:pt x="11889" y="7403"/>
                  </a:lnTo>
                  <a:lnTo>
                    <a:pt x="11507" y="7589"/>
                  </a:lnTo>
                  <a:lnTo>
                    <a:pt x="11142" y="7781"/>
                  </a:lnTo>
                  <a:lnTo>
                    <a:pt x="10808" y="7968"/>
                  </a:lnTo>
                  <a:lnTo>
                    <a:pt x="10506" y="8154"/>
                  </a:lnTo>
                  <a:lnTo>
                    <a:pt x="10220" y="8340"/>
                  </a:lnTo>
                  <a:lnTo>
                    <a:pt x="9966" y="8520"/>
                  </a:lnTo>
                  <a:lnTo>
                    <a:pt x="9743" y="8701"/>
                  </a:lnTo>
                  <a:lnTo>
                    <a:pt x="9536" y="8881"/>
                  </a:lnTo>
                  <a:lnTo>
                    <a:pt x="9346" y="9055"/>
                  </a:lnTo>
                  <a:lnTo>
                    <a:pt x="9171" y="9229"/>
                  </a:lnTo>
                  <a:lnTo>
                    <a:pt x="9028" y="9404"/>
                  </a:lnTo>
                  <a:lnTo>
                    <a:pt x="8917" y="9572"/>
                  </a:lnTo>
                  <a:lnTo>
                    <a:pt x="8805" y="9740"/>
                  </a:lnTo>
                  <a:lnTo>
                    <a:pt x="8726" y="9902"/>
                  </a:lnTo>
                  <a:lnTo>
                    <a:pt x="8646" y="10065"/>
                  </a:lnTo>
                  <a:lnTo>
                    <a:pt x="8599" y="10227"/>
                  </a:lnTo>
                  <a:lnTo>
                    <a:pt x="8567" y="10383"/>
                  </a:lnTo>
                  <a:lnTo>
                    <a:pt x="8535" y="10533"/>
                  </a:lnTo>
                  <a:lnTo>
                    <a:pt x="8535" y="10683"/>
                  </a:lnTo>
                  <a:lnTo>
                    <a:pt x="8535" y="10834"/>
                  </a:lnTo>
                  <a:lnTo>
                    <a:pt x="8551" y="10978"/>
                  </a:lnTo>
                  <a:lnTo>
                    <a:pt x="8583" y="11116"/>
                  </a:lnTo>
                  <a:lnTo>
                    <a:pt x="8631" y="11254"/>
                  </a:lnTo>
                  <a:lnTo>
                    <a:pt x="8678" y="11386"/>
                  </a:lnTo>
                  <a:lnTo>
                    <a:pt x="8090" y="11621"/>
                  </a:lnTo>
                  <a:lnTo>
                    <a:pt x="7502" y="11867"/>
                  </a:lnTo>
                  <a:lnTo>
                    <a:pt x="6898" y="12132"/>
                  </a:lnTo>
                  <a:lnTo>
                    <a:pt x="6294" y="12414"/>
                  </a:lnTo>
                  <a:lnTo>
                    <a:pt x="5690" y="12720"/>
                  </a:lnTo>
                  <a:lnTo>
                    <a:pt x="5070" y="13039"/>
                  </a:lnTo>
                  <a:lnTo>
                    <a:pt x="4466" y="13375"/>
                  </a:lnTo>
                  <a:lnTo>
                    <a:pt x="3847" y="13730"/>
                  </a:lnTo>
                  <a:lnTo>
                    <a:pt x="3545" y="13910"/>
                  </a:lnTo>
                  <a:lnTo>
                    <a:pt x="3259" y="14096"/>
                  </a:lnTo>
                  <a:lnTo>
                    <a:pt x="2972" y="14283"/>
                  </a:lnTo>
                  <a:lnTo>
                    <a:pt x="2718" y="14469"/>
                  </a:lnTo>
                  <a:lnTo>
                    <a:pt x="2464" y="14655"/>
                  </a:lnTo>
                  <a:lnTo>
                    <a:pt x="2225" y="14847"/>
                  </a:lnTo>
                  <a:lnTo>
                    <a:pt x="2003" y="15040"/>
                  </a:lnTo>
                  <a:lnTo>
                    <a:pt x="1796" y="15232"/>
                  </a:lnTo>
                  <a:lnTo>
                    <a:pt x="1590" y="15424"/>
                  </a:lnTo>
                  <a:lnTo>
                    <a:pt x="1415" y="15617"/>
                  </a:lnTo>
                  <a:lnTo>
                    <a:pt x="1240" y="15815"/>
                  </a:lnTo>
                  <a:lnTo>
                    <a:pt x="1081" y="16013"/>
                  </a:lnTo>
                  <a:lnTo>
                    <a:pt x="922" y="16211"/>
                  </a:lnTo>
                  <a:lnTo>
                    <a:pt x="795" y="16410"/>
                  </a:lnTo>
                  <a:lnTo>
                    <a:pt x="668" y="16608"/>
                  </a:lnTo>
                  <a:lnTo>
                    <a:pt x="541" y="16806"/>
                  </a:lnTo>
                  <a:lnTo>
                    <a:pt x="445" y="17010"/>
                  </a:lnTo>
                  <a:lnTo>
                    <a:pt x="350" y="17209"/>
                  </a:lnTo>
                  <a:lnTo>
                    <a:pt x="271" y="17413"/>
                  </a:lnTo>
                  <a:lnTo>
                    <a:pt x="207" y="17611"/>
                  </a:lnTo>
                  <a:lnTo>
                    <a:pt x="143" y="17816"/>
                  </a:lnTo>
                  <a:lnTo>
                    <a:pt x="96" y="18020"/>
                  </a:lnTo>
                  <a:lnTo>
                    <a:pt x="48" y="18224"/>
                  </a:lnTo>
                  <a:lnTo>
                    <a:pt x="32" y="18429"/>
                  </a:lnTo>
                  <a:lnTo>
                    <a:pt x="0" y="18633"/>
                  </a:lnTo>
                  <a:lnTo>
                    <a:pt x="0" y="18837"/>
                  </a:lnTo>
                  <a:lnTo>
                    <a:pt x="0" y="19041"/>
                  </a:lnTo>
                  <a:lnTo>
                    <a:pt x="16" y="19246"/>
                  </a:lnTo>
                  <a:lnTo>
                    <a:pt x="64" y="19654"/>
                  </a:lnTo>
                  <a:lnTo>
                    <a:pt x="159" y="20057"/>
                  </a:lnTo>
                  <a:lnTo>
                    <a:pt x="286" y="20465"/>
                  </a:lnTo>
                  <a:lnTo>
                    <a:pt x="445" y="20868"/>
                  </a:lnTo>
                  <a:lnTo>
                    <a:pt x="636" y="21271"/>
                  </a:lnTo>
                  <a:lnTo>
                    <a:pt x="874" y="21667"/>
                  </a:lnTo>
                  <a:lnTo>
                    <a:pt x="1129" y="22064"/>
                  </a:lnTo>
                  <a:lnTo>
                    <a:pt x="1415" y="22460"/>
                  </a:lnTo>
                  <a:lnTo>
                    <a:pt x="1733" y="22845"/>
                  </a:lnTo>
                  <a:lnTo>
                    <a:pt x="2082" y="23229"/>
                  </a:lnTo>
                  <a:lnTo>
                    <a:pt x="2464" y="23608"/>
                  </a:lnTo>
                  <a:lnTo>
                    <a:pt x="2861" y="23974"/>
                  </a:lnTo>
                  <a:lnTo>
                    <a:pt x="3274" y="24341"/>
                  </a:lnTo>
                  <a:lnTo>
                    <a:pt x="3735" y="24701"/>
                  </a:lnTo>
                  <a:lnTo>
                    <a:pt x="4196" y="25050"/>
                  </a:lnTo>
                  <a:lnTo>
                    <a:pt x="4689" y="25392"/>
                  </a:lnTo>
                  <a:lnTo>
                    <a:pt x="5198" y="25729"/>
                  </a:lnTo>
                  <a:lnTo>
                    <a:pt x="5738" y="26053"/>
                  </a:lnTo>
                  <a:lnTo>
                    <a:pt x="5420" y="26252"/>
                  </a:lnTo>
                  <a:lnTo>
                    <a:pt x="5134" y="26456"/>
                  </a:lnTo>
                  <a:lnTo>
                    <a:pt x="4880" y="26672"/>
                  </a:lnTo>
                  <a:lnTo>
                    <a:pt x="4641" y="26895"/>
                  </a:lnTo>
                  <a:lnTo>
                    <a:pt x="4435" y="27129"/>
                  </a:lnTo>
                  <a:lnTo>
                    <a:pt x="4260" y="27375"/>
                  </a:lnTo>
                  <a:lnTo>
                    <a:pt x="4101" y="27628"/>
                  </a:lnTo>
                  <a:lnTo>
                    <a:pt x="3974" y="27886"/>
                  </a:lnTo>
                  <a:lnTo>
                    <a:pt x="3910" y="28090"/>
                  </a:lnTo>
                  <a:lnTo>
                    <a:pt x="3878" y="28295"/>
                  </a:lnTo>
                  <a:lnTo>
                    <a:pt x="3894" y="28505"/>
                  </a:lnTo>
                  <a:lnTo>
                    <a:pt x="3926" y="28715"/>
                  </a:lnTo>
                  <a:lnTo>
                    <a:pt x="4006" y="28925"/>
                  </a:lnTo>
                  <a:lnTo>
                    <a:pt x="4117" y="29136"/>
                  </a:lnTo>
                  <a:lnTo>
                    <a:pt x="4276" y="29352"/>
                  </a:lnTo>
                  <a:lnTo>
                    <a:pt x="4451" y="29562"/>
                  </a:lnTo>
                  <a:lnTo>
                    <a:pt x="4673" y="29779"/>
                  </a:lnTo>
                  <a:lnTo>
                    <a:pt x="4927" y="29989"/>
                  </a:lnTo>
                  <a:lnTo>
                    <a:pt x="5213" y="30205"/>
                  </a:lnTo>
                  <a:lnTo>
                    <a:pt x="5547" y="30416"/>
                  </a:lnTo>
                  <a:lnTo>
                    <a:pt x="5897" y="30632"/>
                  </a:lnTo>
                  <a:lnTo>
                    <a:pt x="6294" y="30842"/>
                  </a:lnTo>
                  <a:lnTo>
                    <a:pt x="6723" y="31058"/>
                  </a:lnTo>
                  <a:lnTo>
                    <a:pt x="7184" y="31269"/>
                  </a:lnTo>
                  <a:lnTo>
                    <a:pt x="7741" y="31509"/>
                  </a:lnTo>
                  <a:lnTo>
                    <a:pt x="8360" y="31743"/>
                  </a:lnTo>
                  <a:lnTo>
                    <a:pt x="8996" y="31978"/>
                  </a:lnTo>
                  <a:lnTo>
                    <a:pt x="9680" y="32206"/>
                  </a:lnTo>
                  <a:lnTo>
                    <a:pt x="10395" y="32434"/>
                  </a:lnTo>
                  <a:lnTo>
                    <a:pt x="11126" y="32657"/>
                  </a:lnTo>
                  <a:lnTo>
                    <a:pt x="11905" y="32873"/>
                  </a:lnTo>
                  <a:lnTo>
                    <a:pt x="12715" y="33083"/>
                  </a:lnTo>
                  <a:lnTo>
                    <a:pt x="13542" y="33294"/>
                  </a:lnTo>
                  <a:lnTo>
                    <a:pt x="14400" y="33492"/>
                  </a:lnTo>
                  <a:lnTo>
                    <a:pt x="15274" y="33690"/>
                  </a:lnTo>
                  <a:lnTo>
                    <a:pt x="16180" y="33876"/>
                  </a:lnTo>
                  <a:lnTo>
                    <a:pt x="17086" y="34063"/>
                  </a:lnTo>
                  <a:lnTo>
                    <a:pt x="18024" y="34237"/>
                  </a:lnTo>
                  <a:lnTo>
                    <a:pt x="18977" y="34405"/>
                  </a:lnTo>
                  <a:lnTo>
                    <a:pt x="19947" y="34567"/>
                  </a:lnTo>
                  <a:lnTo>
                    <a:pt x="20916" y="34724"/>
                  </a:lnTo>
                  <a:lnTo>
                    <a:pt x="21902" y="34874"/>
                  </a:lnTo>
                  <a:lnTo>
                    <a:pt x="22903" y="35012"/>
                  </a:lnTo>
                  <a:lnTo>
                    <a:pt x="23904" y="35138"/>
                  </a:lnTo>
                  <a:lnTo>
                    <a:pt x="24921" y="35264"/>
                  </a:lnTo>
                  <a:lnTo>
                    <a:pt x="25923" y="35373"/>
                  </a:lnTo>
                  <a:lnTo>
                    <a:pt x="26940" y="35481"/>
                  </a:lnTo>
                  <a:lnTo>
                    <a:pt x="27957" y="35571"/>
                  </a:lnTo>
                  <a:lnTo>
                    <a:pt x="28958" y="35655"/>
                  </a:lnTo>
                  <a:lnTo>
                    <a:pt x="29960" y="35727"/>
                  </a:lnTo>
                  <a:lnTo>
                    <a:pt x="30961" y="35793"/>
                  </a:lnTo>
                  <a:lnTo>
                    <a:pt x="31962" y="35847"/>
                  </a:lnTo>
                  <a:lnTo>
                    <a:pt x="32932" y="35883"/>
                  </a:lnTo>
                  <a:lnTo>
                    <a:pt x="33901" y="35913"/>
                  </a:lnTo>
                  <a:lnTo>
                    <a:pt x="34871" y="35931"/>
                  </a:lnTo>
                  <a:lnTo>
                    <a:pt x="35809" y="35937"/>
                  </a:lnTo>
                  <a:lnTo>
                    <a:pt x="36524" y="35937"/>
                  </a:lnTo>
                  <a:lnTo>
                    <a:pt x="37223" y="35925"/>
                  </a:lnTo>
                  <a:lnTo>
                    <a:pt x="37906" y="35907"/>
                  </a:lnTo>
                  <a:lnTo>
                    <a:pt x="38574" y="35883"/>
                  </a:lnTo>
                  <a:lnTo>
                    <a:pt x="39226" y="35853"/>
                  </a:lnTo>
                  <a:lnTo>
                    <a:pt x="39861" y="35817"/>
                  </a:lnTo>
                  <a:lnTo>
                    <a:pt x="40481" y="35769"/>
                  </a:lnTo>
                  <a:lnTo>
                    <a:pt x="41085" y="35721"/>
                  </a:lnTo>
                  <a:lnTo>
                    <a:pt x="41673" y="35661"/>
                  </a:lnTo>
                  <a:lnTo>
                    <a:pt x="42261" y="35595"/>
                  </a:lnTo>
                  <a:lnTo>
                    <a:pt x="42818" y="35523"/>
                  </a:lnTo>
                  <a:lnTo>
                    <a:pt x="43358" y="35445"/>
                  </a:lnTo>
                  <a:lnTo>
                    <a:pt x="43882" y="35361"/>
                  </a:lnTo>
                  <a:lnTo>
                    <a:pt x="44391" y="35270"/>
                  </a:lnTo>
                  <a:lnTo>
                    <a:pt x="44868" y="35174"/>
                  </a:lnTo>
                  <a:lnTo>
                    <a:pt x="45345" y="35072"/>
                  </a:lnTo>
                  <a:lnTo>
                    <a:pt x="45806" y="34964"/>
                  </a:lnTo>
                  <a:lnTo>
                    <a:pt x="46251" y="34844"/>
                  </a:lnTo>
                  <a:lnTo>
                    <a:pt x="46664" y="34724"/>
                  </a:lnTo>
                  <a:lnTo>
                    <a:pt x="47061" y="34592"/>
                  </a:lnTo>
                  <a:lnTo>
                    <a:pt x="47458" y="34459"/>
                  </a:lnTo>
                  <a:lnTo>
                    <a:pt x="47824" y="34315"/>
                  </a:lnTo>
                  <a:lnTo>
                    <a:pt x="48174" y="34171"/>
                  </a:lnTo>
                  <a:lnTo>
                    <a:pt x="48492" y="34015"/>
                  </a:lnTo>
                  <a:lnTo>
                    <a:pt x="48809" y="33858"/>
                  </a:lnTo>
                  <a:lnTo>
                    <a:pt x="49096" y="33690"/>
                  </a:lnTo>
                  <a:lnTo>
                    <a:pt x="49382" y="33522"/>
                  </a:lnTo>
                  <a:lnTo>
                    <a:pt x="49636" y="33342"/>
                  </a:lnTo>
                  <a:lnTo>
                    <a:pt x="49858" y="33161"/>
                  </a:lnTo>
                  <a:lnTo>
                    <a:pt x="50081" y="32969"/>
                  </a:lnTo>
                  <a:lnTo>
                    <a:pt x="50272" y="32777"/>
                  </a:lnTo>
                  <a:lnTo>
                    <a:pt x="50446" y="32573"/>
                  </a:lnTo>
                  <a:lnTo>
                    <a:pt x="50748" y="32188"/>
                  </a:lnTo>
                  <a:lnTo>
                    <a:pt x="51273" y="32272"/>
                  </a:lnTo>
                  <a:lnTo>
                    <a:pt x="51797" y="32350"/>
                  </a:lnTo>
                  <a:lnTo>
                    <a:pt x="52338" y="32422"/>
                  </a:lnTo>
                  <a:lnTo>
                    <a:pt x="52878" y="32495"/>
                  </a:lnTo>
                  <a:lnTo>
                    <a:pt x="53419" y="32561"/>
                  </a:lnTo>
                  <a:lnTo>
                    <a:pt x="53959" y="32615"/>
                  </a:lnTo>
                  <a:lnTo>
                    <a:pt x="54499" y="32669"/>
                  </a:lnTo>
                  <a:lnTo>
                    <a:pt x="55056" y="32717"/>
                  </a:lnTo>
                  <a:lnTo>
                    <a:pt x="55596" y="32759"/>
                  </a:lnTo>
                  <a:lnTo>
                    <a:pt x="56152" y="32801"/>
                  </a:lnTo>
                  <a:lnTo>
                    <a:pt x="56693" y="32831"/>
                  </a:lnTo>
                  <a:lnTo>
                    <a:pt x="57249" y="32855"/>
                  </a:lnTo>
                  <a:lnTo>
                    <a:pt x="57805" y="32879"/>
                  </a:lnTo>
                  <a:lnTo>
                    <a:pt x="58346" y="32891"/>
                  </a:lnTo>
                  <a:lnTo>
                    <a:pt x="58902" y="32897"/>
                  </a:lnTo>
                  <a:lnTo>
                    <a:pt x="59442" y="32903"/>
                  </a:lnTo>
                  <a:lnTo>
                    <a:pt x="59998" y="32897"/>
                  </a:lnTo>
                  <a:lnTo>
                    <a:pt x="60571" y="32891"/>
                  </a:lnTo>
                  <a:lnTo>
                    <a:pt x="61127" y="32873"/>
                  </a:lnTo>
                  <a:lnTo>
                    <a:pt x="61667" y="32855"/>
                  </a:lnTo>
                  <a:lnTo>
                    <a:pt x="62224" y="32825"/>
                  </a:lnTo>
                  <a:lnTo>
                    <a:pt x="62764" y="32789"/>
                  </a:lnTo>
                  <a:lnTo>
                    <a:pt x="63304" y="32753"/>
                  </a:lnTo>
                  <a:lnTo>
                    <a:pt x="63829" y="32705"/>
                  </a:lnTo>
                  <a:lnTo>
                    <a:pt x="64353" y="32651"/>
                  </a:lnTo>
                  <a:lnTo>
                    <a:pt x="64862" y="32591"/>
                  </a:lnTo>
                  <a:lnTo>
                    <a:pt x="65386" y="32531"/>
                  </a:lnTo>
                  <a:lnTo>
                    <a:pt x="65879" y="32458"/>
                  </a:lnTo>
                  <a:lnTo>
                    <a:pt x="66388" y="32380"/>
                  </a:lnTo>
                  <a:lnTo>
                    <a:pt x="66880" y="32302"/>
                  </a:lnTo>
                  <a:lnTo>
                    <a:pt x="67357" y="32212"/>
                  </a:lnTo>
                  <a:lnTo>
                    <a:pt x="67834" y="32116"/>
                  </a:lnTo>
                  <a:lnTo>
                    <a:pt x="68311" y="32020"/>
                  </a:lnTo>
                  <a:lnTo>
                    <a:pt x="68772" y="31912"/>
                  </a:lnTo>
                  <a:lnTo>
                    <a:pt x="69233" y="31804"/>
                  </a:lnTo>
                  <a:lnTo>
                    <a:pt x="69678" y="31689"/>
                  </a:lnTo>
                  <a:lnTo>
                    <a:pt x="70123" y="31563"/>
                  </a:lnTo>
                  <a:lnTo>
                    <a:pt x="70552" y="31437"/>
                  </a:lnTo>
                  <a:lnTo>
                    <a:pt x="70981" y="31305"/>
                  </a:lnTo>
                  <a:lnTo>
                    <a:pt x="71394" y="31167"/>
                  </a:lnTo>
                  <a:lnTo>
                    <a:pt x="71791" y="31022"/>
                  </a:lnTo>
                  <a:lnTo>
                    <a:pt x="72189" y="30872"/>
                  </a:lnTo>
                  <a:lnTo>
                    <a:pt x="72586" y="30716"/>
                  </a:lnTo>
                  <a:lnTo>
                    <a:pt x="72968" y="30560"/>
                  </a:lnTo>
                  <a:lnTo>
                    <a:pt x="73333" y="30392"/>
                  </a:lnTo>
                  <a:lnTo>
                    <a:pt x="73699" y="30223"/>
                  </a:lnTo>
                  <a:lnTo>
                    <a:pt x="74048" y="30049"/>
                  </a:lnTo>
                  <a:lnTo>
                    <a:pt x="74382" y="29863"/>
                  </a:lnTo>
                  <a:lnTo>
                    <a:pt x="74795" y="29640"/>
                  </a:lnTo>
                  <a:lnTo>
                    <a:pt x="75177" y="29418"/>
                  </a:lnTo>
                  <a:lnTo>
                    <a:pt x="75542" y="29196"/>
                  </a:lnTo>
                  <a:lnTo>
                    <a:pt x="75876" y="28980"/>
                  </a:lnTo>
                  <a:lnTo>
                    <a:pt x="76194" y="28763"/>
                  </a:lnTo>
                  <a:lnTo>
                    <a:pt x="76480" y="28553"/>
                  </a:lnTo>
                  <a:lnTo>
                    <a:pt x="76766" y="28349"/>
                  </a:lnTo>
                  <a:lnTo>
                    <a:pt x="77020" y="28144"/>
                  </a:lnTo>
                  <a:lnTo>
                    <a:pt x="77259" y="27946"/>
                  </a:lnTo>
                  <a:lnTo>
                    <a:pt x="77481" y="27748"/>
                  </a:lnTo>
                  <a:lnTo>
                    <a:pt x="77672" y="27549"/>
                  </a:lnTo>
                  <a:lnTo>
                    <a:pt x="77863" y="27363"/>
                  </a:lnTo>
                  <a:lnTo>
                    <a:pt x="78022" y="27171"/>
                  </a:lnTo>
                  <a:lnTo>
                    <a:pt x="78165" y="26991"/>
                  </a:lnTo>
                  <a:lnTo>
                    <a:pt x="78308" y="26810"/>
                  </a:lnTo>
                  <a:lnTo>
                    <a:pt x="78419" y="26630"/>
                  </a:lnTo>
                  <a:lnTo>
                    <a:pt x="78530" y="26456"/>
                  </a:lnTo>
                  <a:lnTo>
                    <a:pt x="78610" y="26288"/>
                  </a:lnTo>
                  <a:lnTo>
                    <a:pt x="78689" y="26119"/>
                  </a:lnTo>
                  <a:lnTo>
                    <a:pt x="78753" y="25951"/>
                  </a:lnTo>
                  <a:lnTo>
                    <a:pt x="78801" y="25789"/>
                  </a:lnTo>
                  <a:lnTo>
                    <a:pt x="78832" y="25633"/>
                  </a:lnTo>
                  <a:lnTo>
                    <a:pt x="78848" y="25483"/>
                  </a:lnTo>
                  <a:lnTo>
                    <a:pt x="78864" y="25332"/>
                  </a:lnTo>
                  <a:lnTo>
                    <a:pt x="78864" y="25182"/>
                  </a:lnTo>
                  <a:lnTo>
                    <a:pt x="78848" y="25038"/>
                  </a:lnTo>
                  <a:lnTo>
                    <a:pt x="78832" y="24900"/>
                  </a:lnTo>
                  <a:lnTo>
                    <a:pt x="78801" y="24762"/>
                  </a:lnTo>
                  <a:lnTo>
                    <a:pt x="78721" y="24497"/>
                  </a:lnTo>
                  <a:lnTo>
                    <a:pt x="78610" y="24251"/>
                  </a:lnTo>
                  <a:lnTo>
                    <a:pt x="79103" y="24179"/>
                  </a:lnTo>
                  <a:lnTo>
                    <a:pt x="79579" y="24107"/>
                  </a:lnTo>
                  <a:lnTo>
                    <a:pt x="80072" y="24028"/>
                  </a:lnTo>
                  <a:lnTo>
                    <a:pt x="80565" y="23938"/>
                  </a:lnTo>
                  <a:lnTo>
                    <a:pt x="81042" y="23842"/>
                  </a:lnTo>
                  <a:lnTo>
                    <a:pt x="81518" y="23734"/>
                  </a:lnTo>
                  <a:lnTo>
                    <a:pt x="81995" y="23626"/>
                  </a:lnTo>
                  <a:lnTo>
                    <a:pt x="82456" y="23500"/>
                  </a:lnTo>
                  <a:lnTo>
                    <a:pt x="82917" y="23368"/>
                  </a:lnTo>
                  <a:lnTo>
                    <a:pt x="83362" y="23229"/>
                  </a:lnTo>
                  <a:lnTo>
                    <a:pt x="83807" y="23079"/>
                  </a:lnTo>
                  <a:lnTo>
                    <a:pt x="84236" y="22917"/>
                  </a:lnTo>
                  <a:lnTo>
                    <a:pt x="84665" y="22749"/>
                  </a:lnTo>
                  <a:lnTo>
                    <a:pt x="85063" y="22562"/>
                  </a:lnTo>
                  <a:lnTo>
                    <a:pt x="85460" y="22370"/>
                  </a:lnTo>
                  <a:lnTo>
                    <a:pt x="85825" y="22166"/>
                  </a:lnTo>
                  <a:lnTo>
                    <a:pt x="86191" y="21950"/>
                  </a:lnTo>
                  <a:lnTo>
                    <a:pt x="86541" y="21727"/>
                  </a:lnTo>
                  <a:lnTo>
                    <a:pt x="86859" y="21487"/>
                  </a:lnTo>
                  <a:lnTo>
                    <a:pt x="87176" y="21235"/>
                  </a:lnTo>
                  <a:lnTo>
                    <a:pt x="87463" y="20964"/>
                  </a:lnTo>
                  <a:lnTo>
                    <a:pt x="87717" y="20688"/>
                  </a:lnTo>
                  <a:lnTo>
                    <a:pt x="87955" y="20399"/>
                  </a:lnTo>
                  <a:lnTo>
                    <a:pt x="88178" y="20093"/>
                  </a:lnTo>
                  <a:lnTo>
                    <a:pt x="88368" y="19768"/>
                  </a:lnTo>
                  <a:lnTo>
                    <a:pt x="88543" y="19438"/>
                  </a:lnTo>
                  <a:lnTo>
                    <a:pt x="88686" y="19089"/>
                  </a:lnTo>
                  <a:lnTo>
                    <a:pt x="88798" y="18723"/>
                  </a:lnTo>
                  <a:lnTo>
                    <a:pt x="88877" y="18344"/>
                  </a:lnTo>
                  <a:lnTo>
                    <a:pt x="88941" y="17948"/>
                  </a:lnTo>
                  <a:lnTo>
                    <a:pt x="88956" y="17539"/>
                  </a:lnTo>
                  <a:lnTo>
                    <a:pt x="88941" y="17113"/>
                  </a:lnTo>
                  <a:lnTo>
                    <a:pt x="88893" y="16602"/>
                  </a:lnTo>
                  <a:lnTo>
                    <a:pt x="88813" y="16103"/>
                  </a:lnTo>
                  <a:lnTo>
                    <a:pt x="88702" y="15623"/>
                  </a:lnTo>
                  <a:lnTo>
                    <a:pt x="88543" y="15154"/>
                  </a:lnTo>
                  <a:lnTo>
                    <a:pt x="88368" y="14709"/>
                  </a:lnTo>
                  <a:lnTo>
                    <a:pt x="88146" y="14271"/>
                  </a:lnTo>
                  <a:lnTo>
                    <a:pt x="87908" y="13850"/>
                  </a:lnTo>
                  <a:lnTo>
                    <a:pt x="87637" y="13447"/>
                  </a:lnTo>
                  <a:lnTo>
                    <a:pt x="87335" y="13057"/>
                  </a:lnTo>
                  <a:lnTo>
                    <a:pt x="87017" y="12678"/>
                  </a:lnTo>
                  <a:lnTo>
                    <a:pt x="86668" y="12318"/>
                  </a:lnTo>
                  <a:lnTo>
                    <a:pt x="86302" y="11969"/>
                  </a:lnTo>
                  <a:lnTo>
                    <a:pt x="85905" y="11639"/>
                  </a:lnTo>
                  <a:lnTo>
                    <a:pt x="85492" y="11326"/>
                  </a:lnTo>
                  <a:lnTo>
                    <a:pt x="85047" y="11020"/>
                  </a:lnTo>
                  <a:lnTo>
                    <a:pt x="84586" y="10738"/>
                  </a:lnTo>
                  <a:lnTo>
                    <a:pt x="84109" y="10461"/>
                  </a:lnTo>
                  <a:lnTo>
                    <a:pt x="83616" y="10203"/>
                  </a:lnTo>
                  <a:lnTo>
                    <a:pt x="83108" y="9962"/>
                  </a:lnTo>
                  <a:lnTo>
                    <a:pt x="82583" y="9734"/>
                  </a:lnTo>
                  <a:lnTo>
                    <a:pt x="82043" y="9518"/>
                  </a:lnTo>
                  <a:lnTo>
                    <a:pt x="81502" y="9314"/>
                  </a:lnTo>
                  <a:lnTo>
                    <a:pt x="80930" y="9127"/>
                  </a:lnTo>
                  <a:lnTo>
                    <a:pt x="80358" y="8959"/>
                  </a:lnTo>
                  <a:lnTo>
                    <a:pt x="79786" y="8803"/>
                  </a:lnTo>
                  <a:lnTo>
                    <a:pt x="79182" y="8659"/>
                  </a:lnTo>
                  <a:lnTo>
                    <a:pt x="78594" y="8526"/>
                  </a:lnTo>
                  <a:lnTo>
                    <a:pt x="77990" y="8412"/>
                  </a:lnTo>
                  <a:lnTo>
                    <a:pt x="77370" y="8310"/>
                  </a:lnTo>
                  <a:lnTo>
                    <a:pt x="76750" y="8220"/>
                  </a:lnTo>
                  <a:lnTo>
                    <a:pt x="76130" y="8148"/>
                  </a:lnTo>
                  <a:lnTo>
                    <a:pt x="75511" y="8088"/>
                  </a:lnTo>
                  <a:lnTo>
                    <a:pt x="75288" y="7757"/>
                  </a:lnTo>
                  <a:lnTo>
                    <a:pt x="75018" y="7421"/>
                  </a:lnTo>
                  <a:lnTo>
                    <a:pt x="74716" y="7078"/>
                  </a:lnTo>
                  <a:lnTo>
                    <a:pt x="74382" y="6730"/>
                  </a:lnTo>
                  <a:lnTo>
                    <a:pt x="74017" y="6381"/>
                  </a:lnTo>
                  <a:lnTo>
                    <a:pt x="73619" y="6033"/>
                  </a:lnTo>
                  <a:lnTo>
                    <a:pt x="73206" y="5684"/>
                  </a:lnTo>
                  <a:lnTo>
                    <a:pt x="72745" y="5342"/>
                  </a:lnTo>
                  <a:lnTo>
                    <a:pt x="72252" y="4993"/>
                  </a:lnTo>
                  <a:lnTo>
                    <a:pt x="71744" y="4651"/>
                  </a:lnTo>
                  <a:lnTo>
                    <a:pt x="71203" y="4314"/>
                  </a:lnTo>
                  <a:lnTo>
                    <a:pt x="70631" y="3984"/>
                  </a:lnTo>
                  <a:lnTo>
                    <a:pt x="70027" y="3659"/>
                  </a:lnTo>
                  <a:lnTo>
                    <a:pt x="69407" y="3335"/>
                  </a:lnTo>
                  <a:lnTo>
                    <a:pt x="68756" y="3029"/>
                  </a:lnTo>
                  <a:lnTo>
                    <a:pt x="68088" y="2728"/>
                  </a:lnTo>
                  <a:lnTo>
                    <a:pt x="67389" y="2434"/>
                  </a:lnTo>
                  <a:lnTo>
                    <a:pt x="67039" y="2296"/>
                  </a:lnTo>
                  <a:lnTo>
                    <a:pt x="66674" y="2151"/>
                  </a:lnTo>
                  <a:lnTo>
                    <a:pt x="66292" y="2019"/>
                  </a:lnTo>
                  <a:lnTo>
                    <a:pt x="65927" y="1887"/>
                  </a:lnTo>
                  <a:lnTo>
                    <a:pt x="65545" y="1761"/>
                  </a:lnTo>
                  <a:lnTo>
                    <a:pt x="65164" y="1635"/>
                  </a:lnTo>
                  <a:lnTo>
                    <a:pt x="64767" y="1508"/>
                  </a:lnTo>
                  <a:lnTo>
                    <a:pt x="64369" y="1394"/>
                  </a:lnTo>
                  <a:lnTo>
                    <a:pt x="63972" y="1280"/>
                  </a:lnTo>
                  <a:lnTo>
                    <a:pt x="63559" y="1166"/>
                  </a:lnTo>
                  <a:lnTo>
                    <a:pt x="63145" y="1064"/>
                  </a:lnTo>
                  <a:lnTo>
                    <a:pt x="62732" y="962"/>
                  </a:lnTo>
                  <a:lnTo>
                    <a:pt x="62319" y="866"/>
                  </a:lnTo>
                  <a:lnTo>
                    <a:pt x="61890" y="769"/>
                  </a:lnTo>
                  <a:lnTo>
                    <a:pt x="61461" y="685"/>
                  </a:lnTo>
                  <a:lnTo>
                    <a:pt x="61016" y="601"/>
                  </a:lnTo>
                  <a:lnTo>
                    <a:pt x="60587" y="523"/>
                  </a:lnTo>
                  <a:lnTo>
                    <a:pt x="60142" y="445"/>
                  </a:lnTo>
                  <a:lnTo>
                    <a:pt x="59681" y="379"/>
                  </a:lnTo>
                  <a:lnTo>
                    <a:pt x="59236" y="313"/>
                  </a:lnTo>
                  <a:lnTo>
                    <a:pt x="58775" y="259"/>
                  </a:lnTo>
                  <a:lnTo>
                    <a:pt x="58314" y="205"/>
                  </a:lnTo>
                  <a:lnTo>
                    <a:pt x="57853" y="157"/>
                  </a:lnTo>
                  <a:lnTo>
                    <a:pt x="57376" y="120"/>
                  </a:lnTo>
                  <a:lnTo>
                    <a:pt x="56899" y="84"/>
                  </a:lnTo>
                  <a:lnTo>
                    <a:pt x="56422" y="54"/>
                  </a:lnTo>
                  <a:lnTo>
                    <a:pt x="55946" y="30"/>
                  </a:lnTo>
                  <a:lnTo>
                    <a:pt x="55469" y="12"/>
                  </a:lnTo>
                  <a:lnTo>
                    <a:pt x="54976" y="6"/>
                  </a:lnTo>
                  <a:lnTo>
                    <a:pt x="5448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54" name="Google Shape;354;p19"/>
            <p:cNvSpPr/>
            <p:nvPr/>
          </p:nvSpPr>
          <p:spPr>
            <a:xfrm>
              <a:off x="7690883" y="4196250"/>
              <a:ext cx="352351" cy="300300"/>
            </a:xfrm>
            <a:custGeom>
              <a:avLst/>
              <a:gdLst/>
              <a:ahLst/>
              <a:cxnLst/>
              <a:rect l="l" t="t" r="r" b="b"/>
              <a:pathLst>
                <a:path w="31772" h="12012" extrusionOk="0">
                  <a:moveTo>
                    <a:pt x="16132" y="1"/>
                  </a:moveTo>
                  <a:lnTo>
                    <a:pt x="15369" y="7"/>
                  </a:lnTo>
                  <a:lnTo>
                    <a:pt x="14606" y="19"/>
                  </a:lnTo>
                  <a:lnTo>
                    <a:pt x="13844" y="49"/>
                  </a:lnTo>
                  <a:lnTo>
                    <a:pt x="13097" y="97"/>
                  </a:lnTo>
                  <a:lnTo>
                    <a:pt x="12350" y="151"/>
                  </a:lnTo>
                  <a:lnTo>
                    <a:pt x="11603" y="223"/>
                  </a:lnTo>
                  <a:lnTo>
                    <a:pt x="10871" y="307"/>
                  </a:lnTo>
                  <a:lnTo>
                    <a:pt x="10156" y="403"/>
                  </a:lnTo>
                  <a:lnTo>
                    <a:pt x="9457" y="517"/>
                  </a:lnTo>
                  <a:lnTo>
                    <a:pt x="8758" y="638"/>
                  </a:lnTo>
                  <a:lnTo>
                    <a:pt x="8090" y="776"/>
                  </a:lnTo>
                  <a:lnTo>
                    <a:pt x="7423" y="926"/>
                  </a:lnTo>
                  <a:lnTo>
                    <a:pt x="6787" y="1082"/>
                  </a:lnTo>
                  <a:lnTo>
                    <a:pt x="6167" y="1257"/>
                  </a:lnTo>
                  <a:lnTo>
                    <a:pt x="5865" y="1347"/>
                  </a:lnTo>
                  <a:lnTo>
                    <a:pt x="5563" y="1443"/>
                  </a:lnTo>
                  <a:lnTo>
                    <a:pt x="5277" y="1539"/>
                  </a:lnTo>
                  <a:lnTo>
                    <a:pt x="4991" y="1641"/>
                  </a:lnTo>
                  <a:lnTo>
                    <a:pt x="4705" y="1743"/>
                  </a:lnTo>
                  <a:lnTo>
                    <a:pt x="4435" y="1845"/>
                  </a:lnTo>
                  <a:lnTo>
                    <a:pt x="4164" y="1954"/>
                  </a:lnTo>
                  <a:lnTo>
                    <a:pt x="3894" y="2068"/>
                  </a:lnTo>
                  <a:lnTo>
                    <a:pt x="3640" y="2182"/>
                  </a:lnTo>
                  <a:lnTo>
                    <a:pt x="3386" y="2296"/>
                  </a:lnTo>
                  <a:lnTo>
                    <a:pt x="3147" y="2416"/>
                  </a:lnTo>
                  <a:lnTo>
                    <a:pt x="2909" y="2542"/>
                  </a:lnTo>
                  <a:lnTo>
                    <a:pt x="2686" y="2669"/>
                  </a:lnTo>
                  <a:lnTo>
                    <a:pt x="2464" y="2795"/>
                  </a:lnTo>
                  <a:lnTo>
                    <a:pt x="2257" y="2927"/>
                  </a:lnTo>
                  <a:lnTo>
                    <a:pt x="2050" y="3059"/>
                  </a:lnTo>
                  <a:lnTo>
                    <a:pt x="1844" y="3197"/>
                  </a:lnTo>
                  <a:lnTo>
                    <a:pt x="1669" y="3336"/>
                  </a:lnTo>
                  <a:lnTo>
                    <a:pt x="1494" y="3474"/>
                  </a:lnTo>
                  <a:lnTo>
                    <a:pt x="1319" y="3612"/>
                  </a:lnTo>
                  <a:lnTo>
                    <a:pt x="1160" y="3750"/>
                  </a:lnTo>
                  <a:lnTo>
                    <a:pt x="1017" y="3894"/>
                  </a:lnTo>
                  <a:lnTo>
                    <a:pt x="890" y="4033"/>
                  </a:lnTo>
                  <a:lnTo>
                    <a:pt x="763" y="4177"/>
                  </a:lnTo>
                  <a:lnTo>
                    <a:pt x="636" y="4321"/>
                  </a:lnTo>
                  <a:lnTo>
                    <a:pt x="541" y="4459"/>
                  </a:lnTo>
                  <a:lnTo>
                    <a:pt x="445" y="4603"/>
                  </a:lnTo>
                  <a:lnTo>
                    <a:pt x="350" y="4748"/>
                  </a:lnTo>
                  <a:lnTo>
                    <a:pt x="270" y="4892"/>
                  </a:lnTo>
                  <a:lnTo>
                    <a:pt x="207" y="5042"/>
                  </a:lnTo>
                  <a:lnTo>
                    <a:pt x="143" y="5186"/>
                  </a:lnTo>
                  <a:lnTo>
                    <a:pt x="96" y="5330"/>
                  </a:lnTo>
                  <a:lnTo>
                    <a:pt x="32" y="5619"/>
                  </a:lnTo>
                  <a:lnTo>
                    <a:pt x="0" y="5913"/>
                  </a:lnTo>
                  <a:lnTo>
                    <a:pt x="16" y="6202"/>
                  </a:lnTo>
                  <a:lnTo>
                    <a:pt x="64" y="6490"/>
                  </a:lnTo>
                  <a:lnTo>
                    <a:pt x="143" y="6778"/>
                  </a:lnTo>
                  <a:lnTo>
                    <a:pt x="255" y="7061"/>
                  </a:lnTo>
                  <a:lnTo>
                    <a:pt x="398" y="7343"/>
                  </a:lnTo>
                  <a:lnTo>
                    <a:pt x="588" y="7626"/>
                  </a:lnTo>
                  <a:lnTo>
                    <a:pt x="811" y="7902"/>
                  </a:lnTo>
                  <a:lnTo>
                    <a:pt x="1081" y="8172"/>
                  </a:lnTo>
                  <a:lnTo>
                    <a:pt x="1367" y="8437"/>
                  </a:lnTo>
                  <a:lnTo>
                    <a:pt x="1685" y="8701"/>
                  </a:lnTo>
                  <a:lnTo>
                    <a:pt x="2050" y="8954"/>
                  </a:lnTo>
                  <a:lnTo>
                    <a:pt x="2448" y="9206"/>
                  </a:lnTo>
                  <a:lnTo>
                    <a:pt x="2861" y="9446"/>
                  </a:lnTo>
                  <a:lnTo>
                    <a:pt x="3322" y="9681"/>
                  </a:lnTo>
                  <a:lnTo>
                    <a:pt x="3560" y="9795"/>
                  </a:lnTo>
                  <a:lnTo>
                    <a:pt x="3815" y="9909"/>
                  </a:lnTo>
                  <a:lnTo>
                    <a:pt x="4069" y="10017"/>
                  </a:lnTo>
                  <a:lnTo>
                    <a:pt x="4339" y="10125"/>
                  </a:lnTo>
                  <a:lnTo>
                    <a:pt x="4609" y="10233"/>
                  </a:lnTo>
                  <a:lnTo>
                    <a:pt x="4880" y="10335"/>
                  </a:lnTo>
                  <a:lnTo>
                    <a:pt x="5166" y="10438"/>
                  </a:lnTo>
                  <a:lnTo>
                    <a:pt x="5468" y="10540"/>
                  </a:lnTo>
                  <a:lnTo>
                    <a:pt x="5770" y="10636"/>
                  </a:lnTo>
                  <a:lnTo>
                    <a:pt x="6087" y="10732"/>
                  </a:lnTo>
                  <a:lnTo>
                    <a:pt x="6405" y="10822"/>
                  </a:lnTo>
                  <a:lnTo>
                    <a:pt x="6723" y="10912"/>
                  </a:lnTo>
                  <a:lnTo>
                    <a:pt x="7057" y="10996"/>
                  </a:lnTo>
                  <a:lnTo>
                    <a:pt x="7391" y="11081"/>
                  </a:lnTo>
                  <a:lnTo>
                    <a:pt x="7740" y="11159"/>
                  </a:lnTo>
                  <a:lnTo>
                    <a:pt x="8106" y="11237"/>
                  </a:lnTo>
                  <a:lnTo>
                    <a:pt x="8456" y="11315"/>
                  </a:lnTo>
                  <a:lnTo>
                    <a:pt x="8821" y="11381"/>
                  </a:lnTo>
                  <a:lnTo>
                    <a:pt x="9187" y="11447"/>
                  </a:lnTo>
                  <a:lnTo>
                    <a:pt x="9552" y="11513"/>
                  </a:lnTo>
                  <a:lnTo>
                    <a:pt x="9918" y="11573"/>
                  </a:lnTo>
                  <a:lnTo>
                    <a:pt x="10299" y="11627"/>
                  </a:lnTo>
                  <a:lnTo>
                    <a:pt x="10665" y="11675"/>
                  </a:lnTo>
                  <a:lnTo>
                    <a:pt x="11046" y="11723"/>
                  </a:lnTo>
                  <a:lnTo>
                    <a:pt x="11428" y="11772"/>
                  </a:lnTo>
                  <a:lnTo>
                    <a:pt x="11809" y="11808"/>
                  </a:lnTo>
                  <a:lnTo>
                    <a:pt x="12191" y="11844"/>
                  </a:lnTo>
                  <a:lnTo>
                    <a:pt x="12572" y="11880"/>
                  </a:lnTo>
                  <a:lnTo>
                    <a:pt x="12953" y="11910"/>
                  </a:lnTo>
                  <a:lnTo>
                    <a:pt x="13335" y="11934"/>
                  </a:lnTo>
                  <a:lnTo>
                    <a:pt x="13716" y="11958"/>
                  </a:lnTo>
                  <a:lnTo>
                    <a:pt x="14098" y="11976"/>
                  </a:lnTo>
                  <a:lnTo>
                    <a:pt x="14861" y="12000"/>
                  </a:lnTo>
                  <a:lnTo>
                    <a:pt x="15639" y="12012"/>
                  </a:lnTo>
                  <a:lnTo>
                    <a:pt x="16402" y="12006"/>
                  </a:lnTo>
                  <a:lnTo>
                    <a:pt x="17165" y="11994"/>
                  </a:lnTo>
                  <a:lnTo>
                    <a:pt x="17928" y="11958"/>
                  </a:lnTo>
                  <a:lnTo>
                    <a:pt x="18675" y="11916"/>
                  </a:lnTo>
                  <a:lnTo>
                    <a:pt x="19422" y="11862"/>
                  </a:lnTo>
                  <a:lnTo>
                    <a:pt x="20169" y="11790"/>
                  </a:lnTo>
                  <a:lnTo>
                    <a:pt x="20900" y="11705"/>
                  </a:lnTo>
                  <a:lnTo>
                    <a:pt x="21615" y="11609"/>
                  </a:lnTo>
                  <a:lnTo>
                    <a:pt x="22315" y="11495"/>
                  </a:lnTo>
                  <a:lnTo>
                    <a:pt x="23014" y="11375"/>
                  </a:lnTo>
                  <a:lnTo>
                    <a:pt x="23682" y="11237"/>
                  </a:lnTo>
                  <a:lnTo>
                    <a:pt x="24349" y="11087"/>
                  </a:lnTo>
                  <a:lnTo>
                    <a:pt x="24985" y="10930"/>
                  </a:lnTo>
                  <a:lnTo>
                    <a:pt x="25605" y="10756"/>
                  </a:lnTo>
                  <a:lnTo>
                    <a:pt x="25907" y="10666"/>
                  </a:lnTo>
                  <a:lnTo>
                    <a:pt x="26209" y="10570"/>
                  </a:lnTo>
                  <a:lnTo>
                    <a:pt x="26495" y="10474"/>
                  </a:lnTo>
                  <a:lnTo>
                    <a:pt x="26781" y="10372"/>
                  </a:lnTo>
                  <a:lnTo>
                    <a:pt x="27067" y="10269"/>
                  </a:lnTo>
                  <a:lnTo>
                    <a:pt x="27337" y="10167"/>
                  </a:lnTo>
                  <a:lnTo>
                    <a:pt x="27607" y="10059"/>
                  </a:lnTo>
                  <a:lnTo>
                    <a:pt x="27877" y="9945"/>
                  </a:lnTo>
                  <a:lnTo>
                    <a:pt x="28132" y="9831"/>
                  </a:lnTo>
                  <a:lnTo>
                    <a:pt x="28386" y="9711"/>
                  </a:lnTo>
                  <a:lnTo>
                    <a:pt x="28624" y="9590"/>
                  </a:lnTo>
                  <a:lnTo>
                    <a:pt x="28863" y="9470"/>
                  </a:lnTo>
                  <a:lnTo>
                    <a:pt x="29085" y="9344"/>
                  </a:lnTo>
                  <a:lnTo>
                    <a:pt x="29308" y="9218"/>
                  </a:lnTo>
                  <a:lnTo>
                    <a:pt x="29515" y="9086"/>
                  </a:lnTo>
                  <a:lnTo>
                    <a:pt x="29721" y="8954"/>
                  </a:lnTo>
                  <a:lnTo>
                    <a:pt x="29928" y="8815"/>
                  </a:lnTo>
                  <a:lnTo>
                    <a:pt x="30103" y="8677"/>
                  </a:lnTo>
                  <a:lnTo>
                    <a:pt x="30293" y="8539"/>
                  </a:lnTo>
                  <a:lnTo>
                    <a:pt x="30452" y="8401"/>
                  </a:lnTo>
                  <a:lnTo>
                    <a:pt x="30611" y="8263"/>
                  </a:lnTo>
                  <a:lnTo>
                    <a:pt x="30754" y="8118"/>
                  </a:lnTo>
                  <a:lnTo>
                    <a:pt x="30881" y="7980"/>
                  </a:lnTo>
                  <a:lnTo>
                    <a:pt x="31009" y="7836"/>
                  </a:lnTo>
                  <a:lnTo>
                    <a:pt x="31136" y="7692"/>
                  </a:lnTo>
                  <a:lnTo>
                    <a:pt x="31231" y="7548"/>
                  </a:lnTo>
                  <a:lnTo>
                    <a:pt x="31326" y="7409"/>
                  </a:lnTo>
                  <a:lnTo>
                    <a:pt x="31422" y="7265"/>
                  </a:lnTo>
                  <a:lnTo>
                    <a:pt x="31501" y="7115"/>
                  </a:lnTo>
                  <a:lnTo>
                    <a:pt x="31565" y="6971"/>
                  </a:lnTo>
                  <a:lnTo>
                    <a:pt x="31628" y="6826"/>
                  </a:lnTo>
                  <a:lnTo>
                    <a:pt x="31676" y="6682"/>
                  </a:lnTo>
                  <a:lnTo>
                    <a:pt x="31740" y="6394"/>
                  </a:lnTo>
                  <a:lnTo>
                    <a:pt x="31771" y="6099"/>
                  </a:lnTo>
                  <a:lnTo>
                    <a:pt x="31756" y="5811"/>
                  </a:lnTo>
                  <a:lnTo>
                    <a:pt x="31724" y="5523"/>
                  </a:lnTo>
                  <a:lnTo>
                    <a:pt x="31644" y="5234"/>
                  </a:lnTo>
                  <a:lnTo>
                    <a:pt x="31517" y="4952"/>
                  </a:lnTo>
                  <a:lnTo>
                    <a:pt x="31374" y="4669"/>
                  </a:lnTo>
                  <a:lnTo>
                    <a:pt x="31183" y="4387"/>
                  </a:lnTo>
                  <a:lnTo>
                    <a:pt x="30961" y="4111"/>
                  </a:lnTo>
                  <a:lnTo>
                    <a:pt x="30707" y="3840"/>
                  </a:lnTo>
                  <a:lnTo>
                    <a:pt x="30405" y="3576"/>
                  </a:lnTo>
                  <a:lnTo>
                    <a:pt x="30087" y="3311"/>
                  </a:lnTo>
                  <a:lnTo>
                    <a:pt x="29721" y="3059"/>
                  </a:lnTo>
                  <a:lnTo>
                    <a:pt x="29340" y="2807"/>
                  </a:lnTo>
                  <a:lnTo>
                    <a:pt x="28911" y="2566"/>
                  </a:lnTo>
                  <a:lnTo>
                    <a:pt x="28450" y="2332"/>
                  </a:lnTo>
                  <a:lnTo>
                    <a:pt x="28211" y="2218"/>
                  </a:lnTo>
                  <a:lnTo>
                    <a:pt x="27957" y="2104"/>
                  </a:lnTo>
                  <a:lnTo>
                    <a:pt x="27703" y="1996"/>
                  </a:lnTo>
                  <a:lnTo>
                    <a:pt x="27448" y="1887"/>
                  </a:lnTo>
                  <a:lnTo>
                    <a:pt x="27162" y="1779"/>
                  </a:lnTo>
                  <a:lnTo>
                    <a:pt x="26892" y="1677"/>
                  </a:lnTo>
                  <a:lnTo>
                    <a:pt x="26606" y="1575"/>
                  </a:lnTo>
                  <a:lnTo>
                    <a:pt x="26304" y="1473"/>
                  </a:lnTo>
                  <a:lnTo>
                    <a:pt x="26002" y="1377"/>
                  </a:lnTo>
                  <a:lnTo>
                    <a:pt x="25700" y="1281"/>
                  </a:lnTo>
                  <a:lnTo>
                    <a:pt x="25382" y="1190"/>
                  </a:lnTo>
                  <a:lnTo>
                    <a:pt x="25048" y="1100"/>
                  </a:lnTo>
                  <a:lnTo>
                    <a:pt x="24715" y="1016"/>
                  </a:lnTo>
                  <a:lnTo>
                    <a:pt x="24381" y="932"/>
                  </a:lnTo>
                  <a:lnTo>
                    <a:pt x="24031" y="854"/>
                  </a:lnTo>
                  <a:lnTo>
                    <a:pt x="23682" y="776"/>
                  </a:lnTo>
                  <a:lnTo>
                    <a:pt x="23316" y="698"/>
                  </a:lnTo>
                  <a:lnTo>
                    <a:pt x="22951" y="632"/>
                  </a:lnTo>
                  <a:lnTo>
                    <a:pt x="22585" y="566"/>
                  </a:lnTo>
                  <a:lnTo>
                    <a:pt x="22219" y="499"/>
                  </a:lnTo>
                  <a:lnTo>
                    <a:pt x="21854" y="439"/>
                  </a:lnTo>
                  <a:lnTo>
                    <a:pt x="21472" y="385"/>
                  </a:lnTo>
                  <a:lnTo>
                    <a:pt x="21107" y="337"/>
                  </a:lnTo>
                  <a:lnTo>
                    <a:pt x="20725" y="289"/>
                  </a:lnTo>
                  <a:lnTo>
                    <a:pt x="20344" y="241"/>
                  </a:lnTo>
                  <a:lnTo>
                    <a:pt x="19978" y="205"/>
                  </a:lnTo>
                  <a:lnTo>
                    <a:pt x="19597" y="169"/>
                  </a:lnTo>
                  <a:lnTo>
                    <a:pt x="19216" y="133"/>
                  </a:lnTo>
                  <a:lnTo>
                    <a:pt x="18834" y="103"/>
                  </a:lnTo>
                  <a:lnTo>
                    <a:pt x="18437" y="79"/>
                  </a:lnTo>
                  <a:lnTo>
                    <a:pt x="18055" y="55"/>
                  </a:lnTo>
                  <a:lnTo>
                    <a:pt x="17674" y="37"/>
                  </a:lnTo>
                  <a:lnTo>
                    <a:pt x="16911" y="13"/>
                  </a:lnTo>
                  <a:lnTo>
                    <a:pt x="1613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355" name="Google Shape;355;p19"/>
          <p:cNvSpPr/>
          <p:nvPr/>
        </p:nvSpPr>
        <p:spPr>
          <a:xfrm>
            <a:off x="10479997" y="3716600"/>
            <a:ext cx="599624" cy="593584"/>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356" name="Google Shape;356;p19"/>
          <p:cNvSpPr/>
          <p:nvPr/>
        </p:nvSpPr>
        <p:spPr>
          <a:xfrm>
            <a:off x="820233" y="584203"/>
            <a:ext cx="1447571" cy="94862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11551012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hanks">
  <p:cSld name="Thanks">
    <p:spTree>
      <p:nvGrpSpPr>
        <p:cNvPr id="1" name="Shape 357"/>
        <p:cNvGrpSpPr/>
        <p:nvPr/>
      </p:nvGrpSpPr>
      <p:grpSpPr>
        <a:xfrm>
          <a:off x="0" y="0"/>
          <a:ext cx="0" cy="0"/>
          <a:chOff x="0" y="0"/>
          <a:chExt cx="0" cy="0"/>
        </a:xfrm>
      </p:grpSpPr>
      <p:sp>
        <p:nvSpPr>
          <p:cNvPr id="358" name="Google Shape;358;p20"/>
          <p:cNvSpPr txBox="1">
            <a:spLocks noGrp="1"/>
          </p:cNvSpPr>
          <p:nvPr>
            <p:ph type="ctrTitle"/>
          </p:nvPr>
        </p:nvSpPr>
        <p:spPr>
          <a:xfrm>
            <a:off x="960000" y="720000"/>
            <a:ext cx="5136000" cy="1155600"/>
          </a:xfrm>
          <a:prstGeom prst="rect">
            <a:avLst/>
          </a:prstGeom>
        </p:spPr>
        <p:txBody>
          <a:bodyPr spcFirstLastPara="1" wrap="square" lIns="91425" tIns="91425" rIns="91425" bIns="91425" anchor="b" anchorCtr="0">
            <a:noAutofit/>
          </a:bodyPr>
          <a:lstStyle>
            <a:lvl1pPr lvl="0" rtl="0">
              <a:spcBef>
                <a:spcPts val="0"/>
              </a:spcBef>
              <a:spcAft>
                <a:spcPts val="0"/>
              </a:spcAft>
              <a:buSzPts val="5200"/>
              <a:buNone/>
              <a:defRPr sz="6933"/>
            </a:lvl1pPr>
            <a:lvl2pPr lvl="1" algn="ctr" rtl="0">
              <a:spcBef>
                <a:spcPts val="0"/>
              </a:spcBef>
              <a:spcAft>
                <a:spcPts val="0"/>
              </a:spcAft>
              <a:buSzPts val="5200"/>
              <a:buNone/>
              <a:defRPr sz="6933"/>
            </a:lvl2pPr>
            <a:lvl3pPr lvl="2" algn="ctr" rtl="0">
              <a:spcBef>
                <a:spcPts val="0"/>
              </a:spcBef>
              <a:spcAft>
                <a:spcPts val="0"/>
              </a:spcAft>
              <a:buSzPts val="5200"/>
              <a:buNone/>
              <a:defRPr sz="6933"/>
            </a:lvl3pPr>
            <a:lvl4pPr lvl="3" algn="ctr" rtl="0">
              <a:spcBef>
                <a:spcPts val="0"/>
              </a:spcBef>
              <a:spcAft>
                <a:spcPts val="0"/>
              </a:spcAft>
              <a:buSzPts val="5200"/>
              <a:buNone/>
              <a:defRPr sz="6933"/>
            </a:lvl4pPr>
            <a:lvl5pPr lvl="4" algn="ctr" rtl="0">
              <a:spcBef>
                <a:spcPts val="0"/>
              </a:spcBef>
              <a:spcAft>
                <a:spcPts val="0"/>
              </a:spcAft>
              <a:buSzPts val="5200"/>
              <a:buNone/>
              <a:defRPr sz="6933"/>
            </a:lvl5pPr>
            <a:lvl6pPr lvl="5" algn="ctr" rtl="0">
              <a:spcBef>
                <a:spcPts val="0"/>
              </a:spcBef>
              <a:spcAft>
                <a:spcPts val="0"/>
              </a:spcAft>
              <a:buSzPts val="5200"/>
              <a:buNone/>
              <a:defRPr sz="6933"/>
            </a:lvl6pPr>
            <a:lvl7pPr lvl="6" algn="ctr" rtl="0">
              <a:spcBef>
                <a:spcPts val="0"/>
              </a:spcBef>
              <a:spcAft>
                <a:spcPts val="0"/>
              </a:spcAft>
              <a:buSzPts val="5200"/>
              <a:buNone/>
              <a:defRPr sz="6933"/>
            </a:lvl7pPr>
            <a:lvl8pPr lvl="7" algn="ctr" rtl="0">
              <a:spcBef>
                <a:spcPts val="0"/>
              </a:spcBef>
              <a:spcAft>
                <a:spcPts val="0"/>
              </a:spcAft>
              <a:buSzPts val="5200"/>
              <a:buNone/>
              <a:defRPr sz="6933"/>
            </a:lvl8pPr>
            <a:lvl9pPr lvl="8" algn="ctr" rtl="0">
              <a:spcBef>
                <a:spcPts val="0"/>
              </a:spcBef>
              <a:spcAft>
                <a:spcPts val="0"/>
              </a:spcAft>
              <a:buSzPts val="5200"/>
              <a:buNone/>
              <a:defRPr sz="6933"/>
            </a:lvl9pPr>
          </a:lstStyle>
          <a:p>
            <a:endParaRPr/>
          </a:p>
        </p:txBody>
      </p:sp>
      <p:sp>
        <p:nvSpPr>
          <p:cNvPr id="359" name="Google Shape;359;p20"/>
          <p:cNvSpPr txBox="1">
            <a:spLocks noGrp="1"/>
          </p:cNvSpPr>
          <p:nvPr>
            <p:ph type="subTitle" idx="1"/>
          </p:nvPr>
        </p:nvSpPr>
        <p:spPr>
          <a:xfrm>
            <a:off x="960000" y="1924667"/>
            <a:ext cx="5136000" cy="18160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800"/>
              <a:buNone/>
              <a:defRPr/>
            </a:lvl1pPr>
            <a:lvl2pPr lvl="1" algn="ctr" rtl="0">
              <a:lnSpc>
                <a:spcPct val="100000"/>
              </a:lnSpc>
              <a:spcBef>
                <a:spcPts val="0"/>
              </a:spcBef>
              <a:spcAft>
                <a:spcPts val="0"/>
              </a:spcAft>
              <a:buSzPts val="1800"/>
              <a:buNone/>
              <a:defRPr sz="2400"/>
            </a:lvl2pPr>
            <a:lvl3pPr lvl="2" algn="ctr" rtl="0">
              <a:lnSpc>
                <a:spcPct val="100000"/>
              </a:lnSpc>
              <a:spcBef>
                <a:spcPts val="0"/>
              </a:spcBef>
              <a:spcAft>
                <a:spcPts val="0"/>
              </a:spcAft>
              <a:buSzPts val="1800"/>
              <a:buNone/>
              <a:defRPr sz="2400"/>
            </a:lvl3pPr>
            <a:lvl4pPr lvl="3" algn="ctr" rtl="0">
              <a:lnSpc>
                <a:spcPct val="100000"/>
              </a:lnSpc>
              <a:spcBef>
                <a:spcPts val="0"/>
              </a:spcBef>
              <a:spcAft>
                <a:spcPts val="0"/>
              </a:spcAft>
              <a:buSzPts val="1800"/>
              <a:buNone/>
              <a:defRPr sz="2400"/>
            </a:lvl4pPr>
            <a:lvl5pPr lvl="4" algn="ctr" rtl="0">
              <a:lnSpc>
                <a:spcPct val="100000"/>
              </a:lnSpc>
              <a:spcBef>
                <a:spcPts val="0"/>
              </a:spcBef>
              <a:spcAft>
                <a:spcPts val="0"/>
              </a:spcAft>
              <a:buSzPts val="1800"/>
              <a:buNone/>
              <a:defRPr sz="2400"/>
            </a:lvl5pPr>
            <a:lvl6pPr lvl="5" algn="ctr" rtl="0">
              <a:lnSpc>
                <a:spcPct val="100000"/>
              </a:lnSpc>
              <a:spcBef>
                <a:spcPts val="0"/>
              </a:spcBef>
              <a:spcAft>
                <a:spcPts val="0"/>
              </a:spcAft>
              <a:buSzPts val="1800"/>
              <a:buNone/>
              <a:defRPr sz="2400"/>
            </a:lvl6pPr>
            <a:lvl7pPr lvl="6" algn="ctr" rtl="0">
              <a:lnSpc>
                <a:spcPct val="100000"/>
              </a:lnSpc>
              <a:spcBef>
                <a:spcPts val="0"/>
              </a:spcBef>
              <a:spcAft>
                <a:spcPts val="0"/>
              </a:spcAft>
              <a:buSzPts val="1800"/>
              <a:buNone/>
              <a:defRPr sz="2400"/>
            </a:lvl7pPr>
            <a:lvl8pPr lvl="7" algn="ctr" rtl="0">
              <a:lnSpc>
                <a:spcPct val="100000"/>
              </a:lnSpc>
              <a:spcBef>
                <a:spcPts val="0"/>
              </a:spcBef>
              <a:spcAft>
                <a:spcPts val="0"/>
              </a:spcAft>
              <a:buSzPts val="1800"/>
              <a:buNone/>
              <a:defRPr sz="2400"/>
            </a:lvl8pPr>
            <a:lvl9pPr lvl="8" algn="ctr" rtl="0">
              <a:lnSpc>
                <a:spcPct val="100000"/>
              </a:lnSpc>
              <a:spcBef>
                <a:spcPts val="0"/>
              </a:spcBef>
              <a:spcAft>
                <a:spcPts val="0"/>
              </a:spcAft>
              <a:buSzPts val="1800"/>
              <a:buNone/>
              <a:defRPr sz="2400"/>
            </a:lvl9pPr>
          </a:lstStyle>
          <a:p>
            <a:endParaRPr/>
          </a:p>
        </p:txBody>
      </p:sp>
      <p:sp>
        <p:nvSpPr>
          <p:cNvPr id="360" name="Google Shape;360;p20"/>
          <p:cNvSpPr txBox="1"/>
          <p:nvPr/>
        </p:nvSpPr>
        <p:spPr>
          <a:xfrm>
            <a:off x="960000" y="4287901"/>
            <a:ext cx="4611200" cy="984845"/>
          </a:xfrm>
          <a:prstGeom prst="rect">
            <a:avLst/>
          </a:prstGeom>
          <a:noFill/>
          <a:ln>
            <a:noFill/>
          </a:ln>
        </p:spPr>
        <p:txBody>
          <a:bodyPr spcFirstLastPara="1" wrap="square" lIns="121900" tIns="121900" rIns="121900" bIns="121900" anchor="t" anchorCtr="0">
            <a:spAutoFit/>
          </a:bodyPr>
          <a:lstStyle/>
          <a:p>
            <a:pPr marL="0" lvl="0" indent="0" algn="l" rtl="0">
              <a:spcBef>
                <a:spcPts val="0"/>
              </a:spcBef>
              <a:spcAft>
                <a:spcPts val="0"/>
              </a:spcAft>
              <a:buNone/>
            </a:pPr>
            <a:r>
              <a:rPr lang="en" sz="1600">
                <a:solidFill>
                  <a:schemeClr val="dk2"/>
                </a:solidFill>
                <a:latin typeface="Nunito"/>
                <a:ea typeface="Nunito"/>
                <a:cs typeface="Nunito"/>
                <a:sym typeface="Nunito"/>
              </a:rPr>
              <a:t>CREDITS: This presentation template was created</a:t>
            </a:r>
            <a:r>
              <a:rPr lang="en" sz="1600" b="1">
                <a:solidFill>
                  <a:schemeClr val="dk2"/>
                </a:solidFill>
                <a:latin typeface="Nunito"/>
                <a:ea typeface="Nunito"/>
                <a:cs typeface="Nunito"/>
                <a:sym typeface="Nunito"/>
              </a:rPr>
              <a:t> </a:t>
            </a:r>
            <a:r>
              <a:rPr lang="en" sz="1600" b="1">
                <a:solidFill>
                  <a:schemeClr val="dk2"/>
                </a:solidFill>
                <a:uFill>
                  <a:noFill/>
                </a:uFill>
                <a:latin typeface="Nunito"/>
                <a:ea typeface="Nunito"/>
                <a:cs typeface="Nunito"/>
                <a:sym typeface="Nunito"/>
                <a:hlinkClick r:id="rId2">
                  <a:extLst>
                    <a:ext uri="{A12FA001-AC4F-418D-AE19-62706E023703}">
                      <ahyp:hlinkClr xmlns:ahyp="http://schemas.microsoft.com/office/drawing/2018/hyperlinkcolor" val="tx"/>
                    </a:ext>
                  </a:extLst>
                </a:hlinkClick>
              </a:rPr>
              <a:t>by Slidesgo,</a:t>
            </a:r>
            <a:r>
              <a:rPr lang="en" sz="1600" b="1">
                <a:solidFill>
                  <a:schemeClr val="dk2"/>
                </a:solidFill>
                <a:latin typeface="Nunito"/>
                <a:ea typeface="Nunito"/>
                <a:cs typeface="Nunito"/>
                <a:sym typeface="Nunito"/>
              </a:rPr>
              <a:t> </a:t>
            </a:r>
            <a:r>
              <a:rPr lang="en" sz="1600">
                <a:solidFill>
                  <a:schemeClr val="dk2"/>
                </a:solidFill>
                <a:latin typeface="Nunito"/>
                <a:ea typeface="Nunito"/>
                <a:cs typeface="Nunito"/>
                <a:sym typeface="Nunito"/>
              </a:rPr>
              <a:t>including icons</a:t>
            </a:r>
            <a:r>
              <a:rPr lang="en" sz="1600" b="1">
                <a:solidFill>
                  <a:schemeClr val="dk2"/>
                </a:solidFill>
                <a:latin typeface="Nunito"/>
                <a:ea typeface="Nunito"/>
                <a:cs typeface="Nunito"/>
                <a:sym typeface="Nunito"/>
              </a:rPr>
              <a:t> </a:t>
            </a:r>
            <a:r>
              <a:rPr lang="en" sz="1600" b="1">
                <a:solidFill>
                  <a:schemeClr val="dk2"/>
                </a:solidFill>
                <a:uFill>
                  <a:noFill/>
                </a:uFill>
                <a:latin typeface="Nunito"/>
                <a:ea typeface="Nunito"/>
                <a:cs typeface="Nunito"/>
                <a:sym typeface="Nunito"/>
                <a:hlinkClick r:id="rId3">
                  <a:extLst>
                    <a:ext uri="{A12FA001-AC4F-418D-AE19-62706E023703}">
                      <ahyp:hlinkClr xmlns:ahyp="http://schemas.microsoft.com/office/drawing/2018/hyperlinkcolor" val="tx"/>
                    </a:ext>
                  </a:extLst>
                </a:hlinkClick>
              </a:rPr>
              <a:t>by Flaticon,</a:t>
            </a:r>
            <a:r>
              <a:rPr lang="en" sz="1600" b="1">
                <a:solidFill>
                  <a:schemeClr val="dk2"/>
                </a:solidFill>
                <a:latin typeface="Nunito"/>
                <a:ea typeface="Nunito"/>
                <a:cs typeface="Nunito"/>
                <a:sym typeface="Nunito"/>
              </a:rPr>
              <a:t> i</a:t>
            </a:r>
            <a:r>
              <a:rPr lang="en" sz="1600">
                <a:solidFill>
                  <a:schemeClr val="dk2"/>
                </a:solidFill>
                <a:latin typeface="Nunito"/>
                <a:ea typeface="Nunito"/>
                <a:cs typeface="Nunito"/>
                <a:sym typeface="Nunito"/>
              </a:rPr>
              <a:t>nfographics &amp; images </a:t>
            </a:r>
            <a:r>
              <a:rPr lang="en" sz="1600" b="1">
                <a:solidFill>
                  <a:schemeClr val="dk2"/>
                </a:solidFill>
                <a:uFill>
                  <a:noFill/>
                </a:uFill>
                <a:latin typeface="Nunito"/>
                <a:ea typeface="Nunito"/>
                <a:cs typeface="Nunito"/>
                <a:sym typeface="Nunito"/>
                <a:hlinkClick r:id="rId4">
                  <a:extLst>
                    <a:ext uri="{A12FA001-AC4F-418D-AE19-62706E023703}">
                      <ahyp:hlinkClr xmlns:ahyp="http://schemas.microsoft.com/office/drawing/2018/hyperlinkcolor" val="tx"/>
                    </a:ext>
                  </a:extLst>
                </a:hlinkClick>
              </a:rPr>
              <a:t>by Freepik</a:t>
            </a:r>
            <a:endParaRPr sz="1600" b="1" dirty="0">
              <a:solidFill>
                <a:schemeClr val="dk2"/>
              </a:solidFill>
              <a:latin typeface="Nunito"/>
              <a:ea typeface="Nunito"/>
              <a:cs typeface="Nunito"/>
              <a:sym typeface="Nunito"/>
            </a:endParaRPr>
          </a:p>
        </p:txBody>
      </p:sp>
      <p:sp>
        <p:nvSpPr>
          <p:cNvPr id="361" name="Google Shape;361;p20"/>
          <p:cNvSpPr/>
          <p:nvPr/>
        </p:nvSpPr>
        <p:spPr>
          <a:xfrm>
            <a:off x="7330534" y="210627"/>
            <a:ext cx="1117879" cy="73239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362" name="Google Shape;362;p20"/>
          <p:cNvSpPr/>
          <p:nvPr/>
        </p:nvSpPr>
        <p:spPr>
          <a:xfrm>
            <a:off x="7330527" y="2385000"/>
            <a:ext cx="460853" cy="456307"/>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14730740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two columns 1">
  <p:cSld name="Title and two columns 1">
    <p:spTree>
      <p:nvGrpSpPr>
        <p:cNvPr id="1" name="Shape 363"/>
        <p:cNvGrpSpPr/>
        <p:nvPr/>
      </p:nvGrpSpPr>
      <p:grpSpPr>
        <a:xfrm>
          <a:off x="0" y="0"/>
          <a:ext cx="0" cy="0"/>
          <a:chOff x="0" y="0"/>
          <a:chExt cx="0" cy="0"/>
        </a:xfrm>
      </p:grpSpPr>
      <p:sp>
        <p:nvSpPr>
          <p:cNvPr id="364" name="Google Shape;364;p21"/>
          <p:cNvSpPr txBox="1">
            <a:spLocks noGrp="1"/>
          </p:cNvSpPr>
          <p:nvPr>
            <p:ph type="subTitle" idx="1"/>
          </p:nvPr>
        </p:nvSpPr>
        <p:spPr>
          <a:xfrm>
            <a:off x="1363833" y="4104600"/>
            <a:ext cx="4299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Font typeface="Bebas Neue"/>
              <a:buNone/>
              <a:defRPr sz="3200">
                <a:solidFill>
                  <a:schemeClr val="accent2"/>
                </a:solidFill>
                <a:latin typeface="Titan One"/>
                <a:ea typeface="Titan One"/>
                <a:cs typeface="Titan One"/>
                <a:sym typeface="Titan One"/>
              </a:defRPr>
            </a:lvl1pPr>
            <a:lvl2pPr lvl="1" algn="ctr" rtl="0">
              <a:lnSpc>
                <a:spcPct val="100000"/>
              </a:lnSpc>
              <a:spcBef>
                <a:spcPts val="2133"/>
              </a:spcBef>
              <a:spcAft>
                <a:spcPts val="0"/>
              </a:spcAft>
              <a:buSzPts val="1400"/>
              <a:buFont typeface="Bebas Neue"/>
              <a:buNone/>
              <a:defRPr>
                <a:latin typeface="Bebas Neue"/>
                <a:ea typeface="Bebas Neue"/>
                <a:cs typeface="Bebas Neue"/>
                <a:sym typeface="Bebas Neue"/>
              </a:defRPr>
            </a:lvl2pPr>
            <a:lvl3pPr lvl="2" algn="ctr" rtl="0">
              <a:lnSpc>
                <a:spcPct val="100000"/>
              </a:lnSpc>
              <a:spcBef>
                <a:spcPts val="2133"/>
              </a:spcBef>
              <a:spcAft>
                <a:spcPts val="0"/>
              </a:spcAft>
              <a:buSzPts val="1400"/>
              <a:buFont typeface="Bebas Neue"/>
              <a:buNone/>
              <a:defRPr>
                <a:latin typeface="Bebas Neue"/>
                <a:ea typeface="Bebas Neue"/>
                <a:cs typeface="Bebas Neue"/>
                <a:sym typeface="Bebas Neue"/>
              </a:defRPr>
            </a:lvl3pPr>
            <a:lvl4pPr lvl="3" algn="ctr" rtl="0">
              <a:lnSpc>
                <a:spcPct val="100000"/>
              </a:lnSpc>
              <a:spcBef>
                <a:spcPts val="2133"/>
              </a:spcBef>
              <a:spcAft>
                <a:spcPts val="0"/>
              </a:spcAft>
              <a:buSzPts val="1400"/>
              <a:buFont typeface="Bebas Neue"/>
              <a:buNone/>
              <a:defRPr>
                <a:latin typeface="Bebas Neue"/>
                <a:ea typeface="Bebas Neue"/>
                <a:cs typeface="Bebas Neue"/>
                <a:sym typeface="Bebas Neue"/>
              </a:defRPr>
            </a:lvl4pPr>
            <a:lvl5pPr lvl="4" algn="ctr" rtl="0">
              <a:lnSpc>
                <a:spcPct val="100000"/>
              </a:lnSpc>
              <a:spcBef>
                <a:spcPts val="2133"/>
              </a:spcBef>
              <a:spcAft>
                <a:spcPts val="0"/>
              </a:spcAft>
              <a:buSzPts val="1400"/>
              <a:buFont typeface="Bebas Neue"/>
              <a:buNone/>
              <a:defRPr>
                <a:latin typeface="Bebas Neue"/>
                <a:ea typeface="Bebas Neue"/>
                <a:cs typeface="Bebas Neue"/>
                <a:sym typeface="Bebas Neue"/>
              </a:defRPr>
            </a:lvl5pPr>
            <a:lvl6pPr lvl="5" algn="ctr" rtl="0">
              <a:lnSpc>
                <a:spcPct val="100000"/>
              </a:lnSpc>
              <a:spcBef>
                <a:spcPts val="2133"/>
              </a:spcBef>
              <a:spcAft>
                <a:spcPts val="0"/>
              </a:spcAft>
              <a:buSzPts val="1400"/>
              <a:buFont typeface="Bebas Neue"/>
              <a:buNone/>
              <a:defRPr>
                <a:latin typeface="Bebas Neue"/>
                <a:ea typeface="Bebas Neue"/>
                <a:cs typeface="Bebas Neue"/>
                <a:sym typeface="Bebas Neue"/>
              </a:defRPr>
            </a:lvl6pPr>
            <a:lvl7pPr lvl="6" algn="ctr" rtl="0">
              <a:lnSpc>
                <a:spcPct val="100000"/>
              </a:lnSpc>
              <a:spcBef>
                <a:spcPts val="2133"/>
              </a:spcBef>
              <a:spcAft>
                <a:spcPts val="0"/>
              </a:spcAft>
              <a:buSzPts val="1400"/>
              <a:buFont typeface="Bebas Neue"/>
              <a:buNone/>
              <a:defRPr>
                <a:latin typeface="Bebas Neue"/>
                <a:ea typeface="Bebas Neue"/>
                <a:cs typeface="Bebas Neue"/>
                <a:sym typeface="Bebas Neue"/>
              </a:defRPr>
            </a:lvl7pPr>
            <a:lvl8pPr lvl="7" algn="ctr" rtl="0">
              <a:lnSpc>
                <a:spcPct val="100000"/>
              </a:lnSpc>
              <a:spcBef>
                <a:spcPts val="2133"/>
              </a:spcBef>
              <a:spcAft>
                <a:spcPts val="0"/>
              </a:spcAft>
              <a:buSzPts val="1400"/>
              <a:buFont typeface="Bebas Neue"/>
              <a:buNone/>
              <a:defRPr>
                <a:latin typeface="Bebas Neue"/>
                <a:ea typeface="Bebas Neue"/>
                <a:cs typeface="Bebas Neue"/>
                <a:sym typeface="Bebas Neue"/>
              </a:defRPr>
            </a:lvl8pPr>
            <a:lvl9pPr lvl="8" algn="ctr" rtl="0">
              <a:lnSpc>
                <a:spcPct val="100000"/>
              </a:lnSpc>
              <a:spcBef>
                <a:spcPts val="2133"/>
              </a:spcBef>
              <a:spcAft>
                <a:spcPts val="2133"/>
              </a:spcAft>
              <a:buSzPts val="1400"/>
              <a:buFont typeface="Bebas Neue"/>
              <a:buNone/>
              <a:defRPr>
                <a:latin typeface="Bebas Neue"/>
                <a:ea typeface="Bebas Neue"/>
                <a:cs typeface="Bebas Neue"/>
                <a:sym typeface="Bebas Neue"/>
              </a:defRPr>
            </a:lvl9pPr>
          </a:lstStyle>
          <a:p>
            <a:endParaRPr/>
          </a:p>
        </p:txBody>
      </p:sp>
      <p:sp>
        <p:nvSpPr>
          <p:cNvPr id="365" name="Google Shape;365;p21"/>
          <p:cNvSpPr txBox="1">
            <a:spLocks noGrp="1"/>
          </p:cNvSpPr>
          <p:nvPr>
            <p:ph type="subTitle" idx="2"/>
          </p:nvPr>
        </p:nvSpPr>
        <p:spPr>
          <a:xfrm>
            <a:off x="6448400" y="4104600"/>
            <a:ext cx="4299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Font typeface="Bebas Neue"/>
              <a:buNone/>
              <a:defRPr sz="3200">
                <a:solidFill>
                  <a:schemeClr val="accent4"/>
                </a:solidFill>
                <a:latin typeface="Titan One"/>
                <a:ea typeface="Titan One"/>
                <a:cs typeface="Titan One"/>
                <a:sym typeface="Titan One"/>
              </a:defRPr>
            </a:lvl1pPr>
            <a:lvl2pPr lvl="1" algn="ctr" rtl="0">
              <a:lnSpc>
                <a:spcPct val="100000"/>
              </a:lnSpc>
              <a:spcBef>
                <a:spcPts val="2133"/>
              </a:spcBef>
              <a:spcAft>
                <a:spcPts val="0"/>
              </a:spcAft>
              <a:buSzPts val="1400"/>
              <a:buFont typeface="Bebas Neue"/>
              <a:buNone/>
              <a:defRPr>
                <a:latin typeface="Bebas Neue"/>
                <a:ea typeface="Bebas Neue"/>
                <a:cs typeface="Bebas Neue"/>
                <a:sym typeface="Bebas Neue"/>
              </a:defRPr>
            </a:lvl2pPr>
            <a:lvl3pPr lvl="2" algn="ctr" rtl="0">
              <a:lnSpc>
                <a:spcPct val="100000"/>
              </a:lnSpc>
              <a:spcBef>
                <a:spcPts val="2133"/>
              </a:spcBef>
              <a:spcAft>
                <a:spcPts val="0"/>
              </a:spcAft>
              <a:buSzPts val="1400"/>
              <a:buFont typeface="Bebas Neue"/>
              <a:buNone/>
              <a:defRPr>
                <a:latin typeface="Bebas Neue"/>
                <a:ea typeface="Bebas Neue"/>
                <a:cs typeface="Bebas Neue"/>
                <a:sym typeface="Bebas Neue"/>
              </a:defRPr>
            </a:lvl3pPr>
            <a:lvl4pPr lvl="3" algn="ctr" rtl="0">
              <a:lnSpc>
                <a:spcPct val="100000"/>
              </a:lnSpc>
              <a:spcBef>
                <a:spcPts val="2133"/>
              </a:spcBef>
              <a:spcAft>
                <a:spcPts val="0"/>
              </a:spcAft>
              <a:buSzPts val="1400"/>
              <a:buFont typeface="Bebas Neue"/>
              <a:buNone/>
              <a:defRPr>
                <a:latin typeface="Bebas Neue"/>
                <a:ea typeface="Bebas Neue"/>
                <a:cs typeface="Bebas Neue"/>
                <a:sym typeface="Bebas Neue"/>
              </a:defRPr>
            </a:lvl4pPr>
            <a:lvl5pPr lvl="4" algn="ctr" rtl="0">
              <a:lnSpc>
                <a:spcPct val="100000"/>
              </a:lnSpc>
              <a:spcBef>
                <a:spcPts val="2133"/>
              </a:spcBef>
              <a:spcAft>
                <a:spcPts val="0"/>
              </a:spcAft>
              <a:buSzPts val="1400"/>
              <a:buFont typeface="Bebas Neue"/>
              <a:buNone/>
              <a:defRPr>
                <a:latin typeface="Bebas Neue"/>
                <a:ea typeface="Bebas Neue"/>
                <a:cs typeface="Bebas Neue"/>
                <a:sym typeface="Bebas Neue"/>
              </a:defRPr>
            </a:lvl5pPr>
            <a:lvl6pPr lvl="5" algn="ctr" rtl="0">
              <a:lnSpc>
                <a:spcPct val="100000"/>
              </a:lnSpc>
              <a:spcBef>
                <a:spcPts val="2133"/>
              </a:spcBef>
              <a:spcAft>
                <a:spcPts val="0"/>
              </a:spcAft>
              <a:buSzPts val="1400"/>
              <a:buFont typeface="Bebas Neue"/>
              <a:buNone/>
              <a:defRPr>
                <a:latin typeface="Bebas Neue"/>
                <a:ea typeface="Bebas Neue"/>
                <a:cs typeface="Bebas Neue"/>
                <a:sym typeface="Bebas Neue"/>
              </a:defRPr>
            </a:lvl6pPr>
            <a:lvl7pPr lvl="6" algn="ctr" rtl="0">
              <a:lnSpc>
                <a:spcPct val="100000"/>
              </a:lnSpc>
              <a:spcBef>
                <a:spcPts val="2133"/>
              </a:spcBef>
              <a:spcAft>
                <a:spcPts val="0"/>
              </a:spcAft>
              <a:buSzPts val="1400"/>
              <a:buFont typeface="Bebas Neue"/>
              <a:buNone/>
              <a:defRPr>
                <a:latin typeface="Bebas Neue"/>
                <a:ea typeface="Bebas Neue"/>
                <a:cs typeface="Bebas Neue"/>
                <a:sym typeface="Bebas Neue"/>
              </a:defRPr>
            </a:lvl7pPr>
            <a:lvl8pPr lvl="7" algn="ctr" rtl="0">
              <a:lnSpc>
                <a:spcPct val="100000"/>
              </a:lnSpc>
              <a:spcBef>
                <a:spcPts val="2133"/>
              </a:spcBef>
              <a:spcAft>
                <a:spcPts val="0"/>
              </a:spcAft>
              <a:buSzPts val="1400"/>
              <a:buFont typeface="Bebas Neue"/>
              <a:buNone/>
              <a:defRPr>
                <a:latin typeface="Bebas Neue"/>
                <a:ea typeface="Bebas Neue"/>
                <a:cs typeface="Bebas Neue"/>
                <a:sym typeface="Bebas Neue"/>
              </a:defRPr>
            </a:lvl8pPr>
            <a:lvl9pPr lvl="8" algn="ctr" rtl="0">
              <a:lnSpc>
                <a:spcPct val="100000"/>
              </a:lnSpc>
              <a:spcBef>
                <a:spcPts val="2133"/>
              </a:spcBef>
              <a:spcAft>
                <a:spcPts val="2133"/>
              </a:spcAft>
              <a:buSzPts val="1400"/>
              <a:buFont typeface="Bebas Neue"/>
              <a:buNone/>
              <a:defRPr>
                <a:latin typeface="Bebas Neue"/>
                <a:ea typeface="Bebas Neue"/>
                <a:cs typeface="Bebas Neue"/>
                <a:sym typeface="Bebas Neue"/>
              </a:defRPr>
            </a:lvl9pPr>
          </a:lstStyle>
          <a:p>
            <a:endParaRPr/>
          </a:p>
        </p:txBody>
      </p:sp>
      <p:sp>
        <p:nvSpPr>
          <p:cNvPr id="366" name="Google Shape;366;p21"/>
          <p:cNvSpPr txBox="1">
            <a:spLocks noGrp="1"/>
          </p:cNvSpPr>
          <p:nvPr>
            <p:ph type="subTitle" idx="3"/>
          </p:nvPr>
        </p:nvSpPr>
        <p:spPr>
          <a:xfrm>
            <a:off x="1363833" y="4923300"/>
            <a:ext cx="4299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367" name="Google Shape;367;p21"/>
          <p:cNvSpPr txBox="1">
            <a:spLocks noGrp="1"/>
          </p:cNvSpPr>
          <p:nvPr>
            <p:ph type="subTitle" idx="4"/>
          </p:nvPr>
        </p:nvSpPr>
        <p:spPr>
          <a:xfrm>
            <a:off x="6448400" y="4923300"/>
            <a:ext cx="4299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grpSp>
        <p:nvGrpSpPr>
          <p:cNvPr id="368" name="Google Shape;368;p21"/>
          <p:cNvGrpSpPr/>
          <p:nvPr/>
        </p:nvGrpSpPr>
        <p:grpSpPr>
          <a:xfrm rot="5038628">
            <a:off x="8675779" y="1387190"/>
            <a:ext cx="1749976" cy="2534636"/>
            <a:chOff x="8796790" y="1017666"/>
            <a:chExt cx="2334115" cy="3380033"/>
          </a:xfrm>
        </p:grpSpPr>
        <p:sp>
          <p:nvSpPr>
            <p:cNvPr id="369" name="Google Shape;369;p21"/>
            <p:cNvSpPr/>
            <p:nvPr/>
          </p:nvSpPr>
          <p:spPr>
            <a:xfrm rot="10800000">
              <a:off x="8796790" y="1145601"/>
              <a:ext cx="669240" cy="420378"/>
            </a:xfrm>
            <a:custGeom>
              <a:avLst/>
              <a:gdLst/>
              <a:ahLst/>
              <a:cxnLst/>
              <a:rect l="l" t="t" r="r" b="b"/>
              <a:pathLst>
                <a:path w="26304" h="72261" extrusionOk="0">
                  <a:moveTo>
                    <a:pt x="6887" y="0"/>
                  </a:moveTo>
                  <a:lnTo>
                    <a:pt x="6558" y="36"/>
                  </a:lnTo>
                  <a:lnTo>
                    <a:pt x="6230" y="109"/>
                  </a:lnTo>
                  <a:lnTo>
                    <a:pt x="5902" y="217"/>
                  </a:lnTo>
                  <a:lnTo>
                    <a:pt x="5566" y="362"/>
                  </a:lnTo>
                  <a:lnTo>
                    <a:pt x="5231" y="543"/>
                  </a:lnTo>
                  <a:lnTo>
                    <a:pt x="4895" y="760"/>
                  </a:lnTo>
                  <a:lnTo>
                    <a:pt x="4560" y="1013"/>
                  </a:lnTo>
                  <a:lnTo>
                    <a:pt x="4217" y="1266"/>
                  </a:lnTo>
                  <a:lnTo>
                    <a:pt x="3881" y="1591"/>
                  </a:lnTo>
                  <a:lnTo>
                    <a:pt x="3538" y="1953"/>
                  </a:lnTo>
                  <a:lnTo>
                    <a:pt x="3188" y="2351"/>
                  </a:lnTo>
                  <a:lnTo>
                    <a:pt x="2845" y="2785"/>
                  </a:lnTo>
                  <a:lnTo>
                    <a:pt x="2495" y="3255"/>
                  </a:lnTo>
                  <a:lnTo>
                    <a:pt x="2145" y="3798"/>
                  </a:lnTo>
                  <a:lnTo>
                    <a:pt x="1788" y="4340"/>
                  </a:lnTo>
                  <a:lnTo>
                    <a:pt x="1438" y="4919"/>
                  </a:lnTo>
                  <a:lnTo>
                    <a:pt x="1080" y="5570"/>
                  </a:lnTo>
                  <a:lnTo>
                    <a:pt x="723" y="6257"/>
                  </a:lnTo>
                  <a:lnTo>
                    <a:pt x="358" y="6980"/>
                  </a:lnTo>
                  <a:lnTo>
                    <a:pt x="1" y="7740"/>
                  </a:lnTo>
                  <a:lnTo>
                    <a:pt x="23" y="8825"/>
                  </a:lnTo>
                  <a:lnTo>
                    <a:pt x="59" y="10091"/>
                  </a:lnTo>
                  <a:lnTo>
                    <a:pt x="117" y="11827"/>
                  </a:lnTo>
                  <a:lnTo>
                    <a:pt x="205" y="13960"/>
                  </a:lnTo>
                  <a:lnTo>
                    <a:pt x="314" y="16420"/>
                  </a:lnTo>
                  <a:lnTo>
                    <a:pt x="380" y="17794"/>
                  </a:lnTo>
                  <a:lnTo>
                    <a:pt x="460" y="19204"/>
                  </a:lnTo>
                  <a:lnTo>
                    <a:pt x="548" y="20723"/>
                  </a:lnTo>
                  <a:lnTo>
                    <a:pt x="643" y="22279"/>
                  </a:lnTo>
                  <a:lnTo>
                    <a:pt x="752" y="23870"/>
                  </a:lnTo>
                  <a:lnTo>
                    <a:pt x="869" y="25534"/>
                  </a:lnTo>
                  <a:lnTo>
                    <a:pt x="993" y="27233"/>
                  </a:lnTo>
                  <a:lnTo>
                    <a:pt x="1131" y="28969"/>
                  </a:lnTo>
                  <a:lnTo>
                    <a:pt x="1285" y="30742"/>
                  </a:lnTo>
                  <a:lnTo>
                    <a:pt x="1452" y="32550"/>
                  </a:lnTo>
                  <a:lnTo>
                    <a:pt x="1627" y="34394"/>
                  </a:lnTo>
                  <a:lnTo>
                    <a:pt x="1824" y="36203"/>
                  </a:lnTo>
                  <a:lnTo>
                    <a:pt x="2029" y="38083"/>
                  </a:lnTo>
                  <a:lnTo>
                    <a:pt x="2247" y="39928"/>
                  </a:lnTo>
                  <a:lnTo>
                    <a:pt x="2481" y="41772"/>
                  </a:lnTo>
                  <a:lnTo>
                    <a:pt x="2736" y="43653"/>
                  </a:lnTo>
                  <a:lnTo>
                    <a:pt x="2999" y="45497"/>
                  </a:lnTo>
                  <a:lnTo>
                    <a:pt x="3283" y="47306"/>
                  </a:lnTo>
                  <a:lnTo>
                    <a:pt x="3590" y="49114"/>
                  </a:lnTo>
                  <a:lnTo>
                    <a:pt x="3903" y="50886"/>
                  </a:lnTo>
                  <a:lnTo>
                    <a:pt x="4071" y="51754"/>
                  </a:lnTo>
                  <a:lnTo>
                    <a:pt x="4239" y="52622"/>
                  </a:lnTo>
                  <a:lnTo>
                    <a:pt x="4421" y="53490"/>
                  </a:lnTo>
                  <a:lnTo>
                    <a:pt x="4596" y="54322"/>
                  </a:lnTo>
                  <a:lnTo>
                    <a:pt x="4786" y="55190"/>
                  </a:lnTo>
                  <a:lnTo>
                    <a:pt x="4968" y="55986"/>
                  </a:lnTo>
                  <a:lnTo>
                    <a:pt x="5165" y="56817"/>
                  </a:lnTo>
                  <a:lnTo>
                    <a:pt x="5362" y="57613"/>
                  </a:lnTo>
                  <a:lnTo>
                    <a:pt x="5566" y="58409"/>
                  </a:lnTo>
                  <a:lnTo>
                    <a:pt x="5778" y="59168"/>
                  </a:lnTo>
                  <a:lnTo>
                    <a:pt x="5997" y="59928"/>
                  </a:lnTo>
                  <a:lnTo>
                    <a:pt x="6215" y="60687"/>
                  </a:lnTo>
                  <a:lnTo>
                    <a:pt x="6442" y="61411"/>
                  </a:lnTo>
                  <a:lnTo>
                    <a:pt x="6668" y="62098"/>
                  </a:lnTo>
                  <a:lnTo>
                    <a:pt x="6901" y="62785"/>
                  </a:lnTo>
                  <a:lnTo>
                    <a:pt x="7149" y="63472"/>
                  </a:lnTo>
                  <a:lnTo>
                    <a:pt x="7390" y="64123"/>
                  </a:lnTo>
                  <a:lnTo>
                    <a:pt x="7645" y="64738"/>
                  </a:lnTo>
                  <a:lnTo>
                    <a:pt x="7900" y="65353"/>
                  </a:lnTo>
                  <a:lnTo>
                    <a:pt x="8163" y="65967"/>
                  </a:lnTo>
                  <a:lnTo>
                    <a:pt x="8433" y="66510"/>
                  </a:lnTo>
                  <a:lnTo>
                    <a:pt x="8710" y="67052"/>
                  </a:lnTo>
                  <a:lnTo>
                    <a:pt x="8987" y="67595"/>
                  </a:lnTo>
                  <a:lnTo>
                    <a:pt x="9279" y="68101"/>
                  </a:lnTo>
                  <a:lnTo>
                    <a:pt x="9571" y="68571"/>
                  </a:lnTo>
                  <a:lnTo>
                    <a:pt x="9870" y="69005"/>
                  </a:lnTo>
                  <a:lnTo>
                    <a:pt x="10176" y="69439"/>
                  </a:lnTo>
                  <a:lnTo>
                    <a:pt x="10483" y="69837"/>
                  </a:lnTo>
                  <a:lnTo>
                    <a:pt x="10804" y="70199"/>
                  </a:lnTo>
                  <a:lnTo>
                    <a:pt x="11124" y="70561"/>
                  </a:lnTo>
                  <a:lnTo>
                    <a:pt x="11453" y="70850"/>
                  </a:lnTo>
                  <a:lnTo>
                    <a:pt x="11788" y="71139"/>
                  </a:lnTo>
                  <a:lnTo>
                    <a:pt x="12131" y="71392"/>
                  </a:lnTo>
                  <a:lnTo>
                    <a:pt x="12481" y="71609"/>
                  </a:lnTo>
                  <a:lnTo>
                    <a:pt x="12839" y="71790"/>
                  </a:lnTo>
                  <a:lnTo>
                    <a:pt x="13203" y="71971"/>
                  </a:lnTo>
                  <a:lnTo>
                    <a:pt x="13568" y="72080"/>
                  </a:lnTo>
                  <a:lnTo>
                    <a:pt x="13947" y="72188"/>
                  </a:lnTo>
                  <a:lnTo>
                    <a:pt x="14334" y="72224"/>
                  </a:lnTo>
                  <a:lnTo>
                    <a:pt x="14721" y="72260"/>
                  </a:lnTo>
                  <a:lnTo>
                    <a:pt x="15114" y="72260"/>
                  </a:lnTo>
                  <a:lnTo>
                    <a:pt x="15523" y="72188"/>
                  </a:lnTo>
                  <a:lnTo>
                    <a:pt x="15931" y="72116"/>
                  </a:lnTo>
                  <a:lnTo>
                    <a:pt x="16347" y="72007"/>
                  </a:lnTo>
                  <a:lnTo>
                    <a:pt x="16778" y="71826"/>
                  </a:lnTo>
                  <a:lnTo>
                    <a:pt x="17208" y="71646"/>
                  </a:lnTo>
                  <a:lnTo>
                    <a:pt x="17646" y="71392"/>
                  </a:lnTo>
                  <a:lnTo>
                    <a:pt x="18091" y="71103"/>
                  </a:lnTo>
                  <a:lnTo>
                    <a:pt x="18550" y="70778"/>
                  </a:lnTo>
                  <a:lnTo>
                    <a:pt x="19010" y="70416"/>
                  </a:lnTo>
                  <a:lnTo>
                    <a:pt x="19484" y="70018"/>
                  </a:lnTo>
                  <a:lnTo>
                    <a:pt x="19958" y="69584"/>
                  </a:lnTo>
                  <a:lnTo>
                    <a:pt x="20439" y="69078"/>
                  </a:lnTo>
                  <a:lnTo>
                    <a:pt x="20935" y="68535"/>
                  </a:lnTo>
                  <a:lnTo>
                    <a:pt x="21439" y="67957"/>
                  </a:lnTo>
                  <a:lnTo>
                    <a:pt x="21942" y="67342"/>
                  </a:lnTo>
                  <a:lnTo>
                    <a:pt x="22460" y="66655"/>
                  </a:lnTo>
                  <a:lnTo>
                    <a:pt x="22985" y="65931"/>
                  </a:lnTo>
                  <a:lnTo>
                    <a:pt x="23517" y="65172"/>
                  </a:lnTo>
                  <a:lnTo>
                    <a:pt x="24057" y="64340"/>
                  </a:lnTo>
                  <a:lnTo>
                    <a:pt x="24604" y="63472"/>
                  </a:lnTo>
                  <a:lnTo>
                    <a:pt x="25166" y="62568"/>
                  </a:lnTo>
                  <a:lnTo>
                    <a:pt x="25728" y="61591"/>
                  </a:lnTo>
                  <a:lnTo>
                    <a:pt x="26304" y="60579"/>
                  </a:lnTo>
                  <a:lnTo>
                    <a:pt x="26180" y="59602"/>
                  </a:lnTo>
                  <a:lnTo>
                    <a:pt x="26019" y="58445"/>
                  </a:lnTo>
                  <a:lnTo>
                    <a:pt x="25808" y="56926"/>
                  </a:lnTo>
                  <a:lnTo>
                    <a:pt x="25531" y="55045"/>
                  </a:lnTo>
                  <a:lnTo>
                    <a:pt x="25202" y="52803"/>
                  </a:lnTo>
                  <a:lnTo>
                    <a:pt x="24809" y="50307"/>
                  </a:lnTo>
                  <a:lnTo>
                    <a:pt x="24364" y="47595"/>
                  </a:lnTo>
                  <a:lnTo>
                    <a:pt x="24123" y="46148"/>
                  </a:lnTo>
                  <a:lnTo>
                    <a:pt x="23868" y="44666"/>
                  </a:lnTo>
                  <a:lnTo>
                    <a:pt x="23598" y="43110"/>
                  </a:lnTo>
                  <a:lnTo>
                    <a:pt x="23313" y="41555"/>
                  </a:lnTo>
                  <a:lnTo>
                    <a:pt x="23021" y="39964"/>
                  </a:lnTo>
                  <a:lnTo>
                    <a:pt x="22708" y="38300"/>
                  </a:lnTo>
                  <a:lnTo>
                    <a:pt x="22387" y="36673"/>
                  </a:lnTo>
                  <a:lnTo>
                    <a:pt x="22059" y="35009"/>
                  </a:lnTo>
                  <a:lnTo>
                    <a:pt x="21708" y="33309"/>
                  </a:lnTo>
                  <a:lnTo>
                    <a:pt x="21351" y="31610"/>
                  </a:lnTo>
                  <a:lnTo>
                    <a:pt x="20979" y="29910"/>
                  </a:lnTo>
                  <a:lnTo>
                    <a:pt x="20600" y="28246"/>
                  </a:lnTo>
                  <a:lnTo>
                    <a:pt x="20199" y="26546"/>
                  </a:lnTo>
                  <a:lnTo>
                    <a:pt x="19797" y="24846"/>
                  </a:lnTo>
                  <a:lnTo>
                    <a:pt x="19374" y="23183"/>
                  </a:lnTo>
                  <a:lnTo>
                    <a:pt x="18944" y="21555"/>
                  </a:lnTo>
                  <a:lnTo>
                    <a:pt x="18506" y="19928"/>
                  </a:lnTo>
                  <a:lnTo>
                    <a:pt x="18054" y="18336"/>
                  </a:lnTo>
                  <a:lnTo>
                    <a:pt x="17594" y="16781"/>
                  </a:lnTo>
                  <a:lnTo>
                    <a:pt x="17120" y="15262"/>
                  </a:lnTo>
                  <a:lnTo>
                    <a:pt x="16632" y="13816"/>
                  </a:lnTo>
                  <a:lnTo>
                    <a:pt x="16136" y="12369"/>
                  </a:lnTo>
                  <a:lnTo>
                    <a:pt x="15632" y="10995"/>
                  </a:lnTo>
                  <a:lnTo>
                    <a:pt x="15114" y="9693"/>
                  </a:lnTo>
                  <a:lnTo>
                    <a:pt x="14589" y="8427"/>
                  </a:lnTo>
                  <a:lnTo>
                    <a:pt x="14049" y="7270"/>
                  </a:lnTo>
                  <a:lnTo>
                    <a:pt x="13780" y="6691"/>
                  </a:lnTo>
                  <a:lnTo>
                    <a:pt x="13502" y="6148"/>
                  </a:lnTo>
                  <a:lnTo>
                    <a:pt x="13225" y="5606"/>
                  </a:lnTo>
                  <a:lnTo>
                    <a:pt x="12948" y="5100"/>
                  </a:lnTo>
                  <a:lnTo>
                    <a:pt x="12671" y="4629"/>
                  </a:lnTo>
                  <a:lnTo>
                    <a:pt x="12386" y="4159"/>
                  </a:lnTo>
                  <a:lnTo>
                    <a:pt x="12095" y="3689"/>
                  </a:lnTo>
                  <a:lnTo>
                    <a:pt x="11810" y="3291"/>
                  </a:lnTo>
                  <a:lnTo>
                    <a:pt x="11518" y="2893"/>
                  </a:lnTo>
                  <a:lnTo>
                    <a:pt x="11227" y="2496"/>
                  </a:lnTo>
                  <a:lnTo>
                    <a:pt x="10928" y="2134"/>
                  </a:lnTo>
                  <a:lnTo>
                    <a:pt x="10628" y="1808"/>
                  </a:lnTo>
                  <a:lnTo>
                    <a:pt x="10329" y="1519"/>
                  </a:lnTo>
                  <a:lnTo>
                    <a:pt x="10030" y="1230"/>
                  </a:lnTo>
                  <a:lnTo>
                    <a:pt x="9724" y="977"/>
                  </a:lnTo>
                  <a:lnTo>
                    <a:pt x="9418" y="760"/>
                  </a:lnTo>
                  <a:lnTo>
                    <a:pt x="9104" y="579"/>
                  </a:lnTo>
                  <a:lnTo>
                    <a:pt x="8798" y="398"/>
                  </a:lnTo>
                  <a:lnTo>
                    <a:pt x="8484" y="253"/>
                  </a:lnTo>
                  <a:lnTo>
                    <a:pt x="8163" y="145"/>
                  </a:lnTo>
                  <a:lnTo>
                    <a:pt x="7849" y="73"/>
                  </a:lnTo>
                  <a:lnTo>
                    <a:pt x="7528"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0" name="Google Shape;370;p21"/>
            <p:cNvSpPr/>
            <p:nvPr/>
          </p:nvSpPr>
          <p:spPr>
            <a:xfrm rot="10800000">
              <a:off x="9103371" y="1769178"/>
              <a:ext cx="732897" cy="319602"/>
            </a:xfrm>
            <a:custGeom>
              <a:avLst/>
              <a:gdLst/>
              <a:ahLst/>
              <a:cxnLst/>
              <a:rect l="l" t="t" r="r" b="b"/>
              <a:pathLst>
                <a:path w="28806" h="54938" extrusionOk="0">
                  <a:moveTo>
                    <a:pt x="13597" y="1"/>
                  </a:moveTo>
                  <a:lnTo>
                    <a:pt x="13284" y="73"/>
                  </a:lnTo>
                  <a:lnTo>
                    <a:pt x="12984" y="146"/>
                  </a:lnTo>
                  <a:lnTo>
                    <a:pt x="12678" y="218"/>
                  </a:lnTo>
                  <a:lnTo>
                    <a:pt x="12386" y="326"/>
                  </a:lnTo>
                  <a:lnTo>
                    <a:pt x="12087" y="471"/>
                  </a:lnTo>
                  <a:lnTo>
                    <a:pt x="11803" y="652"/>
                  </a:lnTo>
                  <a:lnTo>
                    <a:pt x="11511" y="833"/>
                  </a:lnTo>
                  <a:lnTo>
                    <a:pt x="11234" y="1014"/>
                  </a:lnTo>
                  <a:lnTo>
                    <a:pt x="10949" y="1231"/>
                  </a:lnTo>
                  <a:lnTo>
                    <a:pt x="10672" y="1484"/>
                  </a:lnTo>
                  <a:lnTo>
                    <a:pt x="10132" y="1990"/>
                  </a:lnTo>
                  <a:lnTo>
                    <a:pt x="9607" y="2605"/>
                  </a:lnTo>
                  <a:lnTo>
                    <a:pt x="9097" y="3256"/>
                  </a:lnTo>
                  <a:lnTo>
                    <a:pt x="8593" y="4015"/>
                  </a:lnTo>
                  <a:lnTo>
                    <a:pt x="8112" y="4775"/>
                  </a:lnTo>
                  <a:lnTo>
                    <a:pt x="7638" y="5607"/>
                  </a:lnTo>
                  <a:lnTo>
                    <a:pt x="7186" y="6511"/>
                  </a:lnTo>
                  <a:lnTo>
                    <a:pt x="6741" y="7451"/>
                  </a:lnTo>
                  <a:lnTo>
                    <a:pt x="6310" y="8392"/>
                  </a:lnTo>
                  <a:lnTo>
                    <a:pt x="5902" y="9404"/>
                  </a:lnTo>
                  <a:lnTo>
                    <a:pt x="5501" y="10453"/>
                  </a:lnTo>
                  <a:lnTo>
                    <a:pt x="5114" y="11502"/>
                  </a:lnTo>
                  <a:lnTo>
                    <a:pt x="4742" y="12551"/>
                  </a:lnTo>
                  <a:lnTo>
                    <a:pt x="4385" y="13672"/>
                  </a:lnTo>
                  <a:lnTo>
                    <a:pt x="4042" y="14757"/>
                  </a:lnTo>
                  <a:lnTo>
                    <a:pt x="3706" y="15878"/>
                  </a:lnTo>
                  <a:lnTo>
                    <a:pt x="3392" y="16999"/>
                  </a:lnTo>
                  <a:lnTo>
                    <a:pt x="3093" y="18120"/>
                  </a:lnTo>
                  <a:lnTo>
                    <a:pt x="2802" y="19205"/>
                  </a:lnTo>
                  <a:lnTo>
                    <a:pt x="2532" y="20326"/>
                  </a:lnTo>
                  <a:lnTo>
                    <a:pt x="2269" y="21411"/>
                  </a:lnTo>
                  <a:lnTo>
                    <a:pt x="2028" y="22460"/>
                  </a:lnTo>
                  <a:lnTo>
                    <a:pt x="1795" y="23509"/>
                  </a:lnTo>
                  <a:lnTo>
                    <a:pt x="1576" y="24522"/>
                  </a:lnTo>
                  <a:lnTo>
                    <a:pt x="1372" y="25498"/>
                  </a:lnTo>
                  <a:lnTo>
                    <a:pt x="1007" y="27343"/>
                  </a:lnTo>
                  <a:lnTo>
                    <a:pt x="701" y="28970"/>
                  </a:lnTo>
                  <a:lnTo>
                    <a:pt x="453" y="30417"/>
                  </a:lnTo>
                  <a:lnTo>
                    <a:pt x="256" y="31610"/>
                  </a:lnTo>
                  <a:lnTo>
                    <a:pt x="117" y="32478"/>
                  </a:lnTo>
                  <a:lnTo>
                    <a:pt x="1" y="33238"/>
                  </a:lnTo>
                  <a:lnTo>
                    <a:pt x="387" y="34467"/>
                  </a:lnTo>
                  <a:lnTo>
                    <a:pt x="767" y="35661"/>
                  </a:lnTo>
                  <a:lnTo>
                    <a:pt x="1146" y="36818"/>
                  </a:lnTo>
                  <a:lnTo>
                    <a:pt x="1525" y="37939"/>
                  </a:lnTo>
                  <a:lnTo>
                    <a:pt x="1904" y="38988"/>
                  </a:lnTo>
                  <a:lnTo>
                    <a:pt x="2276" y="40037"/>
                  </a:lnTo>
                  <a:lnTo>
                    <a:pt x="2648" y="41014"/>
                  </a:lnTo>
                  <a:lnTo>
                    <a:pt x="3028" y="41990"/>
                  </a:lnTo>
                  <a:lnTo>
                    <a:pt x="3392" y="42894"/>
                  </a:lnTo>
                  <a:lnTo>
                    <a:pt x="3765" y="43762"/>
                  </a:lnTo>
                  <a:lnTo>
                    <a:pt x="4129" y="44594"/>
                  </a:lnTo>
                  <a:lnTo>
                    <a:pt x="4494" y="45426"/>
                  </a:lnTo>
                  <a:lnTo>
                    <a:pt x="4859" y="46185"/>
                  </a:lnTo>
                  <a:lnTo>
                    <a:pt x="5223" y="46909"/>
                  </a:lnTo>
                  <a:lnTo>
                    <a:pt x="5581" y="47596"/>
                  </a:lnTo>
                  <a:lnTo>
                    <a:pt x="5938" y="48247"/>
                  </a:lnTo>
                  <a:lnTo>
                    <a:pt x="6296" y="48898"/>
                  </a:lnTo>
                  <a:lnTo>
                    <a:pt x="6653" y="49476"/>
                  </a:lnTo>
                  <a:lnTo>
                    <a:pt x="7003" y="50019"/>
                  </a:lnTo>
                  <a:lnTo>
                    <a:pt x="7353" y="50561"/>
                  </a:lnTo>
                  <a:lnTo>
                    <a:pt x="7703" y="51032"/>
                  </a:lnTo>
                  <a:lnTo>
                    <a:pt x="8054" y="51502"/>
                  </a:lnTo>
                  <a:lnTo>
                    <a:pt x="8396" y="51936"/>
                  </a:lnTo>
                  <a:lnTo>
                    <a:pt x="8739" y="52334"/>
                  </a:lnTo>
                  <a:lnTo>
                    <a:pt x="9082" y="52695"/>
                  </a:lnTo>
                  <a:lnTo>
                    <a:pt x="9418" y="53021"/>
                  </a:lnTo>
                  <a:lnTo>
                    <a:pt x="9760" y="53346"/>
                  </a:lnTo>
                  <a:lnTo>
                    <a:pt x="10089" y="53636"/>
                  </a:lnTo>
                  <a:lnTo>
                    <a:pt x="10424" y="53853"/>
                  </a:lnTo>
                  <a:lnTo>
                    <a:pt x="10752" y="54106"/>
                  </a:lnTo>
                  <a:lnTo>
                    <a:pt x="11081" y="54287"/>
                  </a:lnTo>
                  <a:lnTo>
                    <a:pt x="11409" y="54467"/>
                  </a:lnTo>
                  <a:lnTo>
                    <a:pt x="11737" y="54612"/>
                  </a:lnTo>
                  <a:lnTo>
                    <a:pt x="12058" y="54721"/>
                  </a:lnTo>
                  <a:lnTo>
                    <a:pt x="12379" y="54793"/>
                  </a:lnTo>
                  <a:lnTo>
                    <a:pt x="12693" y="54865"/>
                  </a:lnTo>
                  <a:lnTo>
                    <a:pt x="13006" y="54901"/>
                  </a:lnTo>
                  <a:lnTo>
                    <a:pt x="13320" y="54938"/>
                  </a:lnTo>
                  <a:lnTo>
                    <a:pt x="13634" y="54938"/>
                  </a:lnTo>
                  <a:lnTo>
                    <a:pt x="13940" y="54901"/>
                  </a:lnTo>
                  <a:lnTo>
                    <a:pt x="14246" y="54829"/>
                  </a:lnTo>
                  <a:lnTo>
                    <a:pt x="14545" y="54757"/>
                  </a:lnTo>
                  <a:lnTo>
                    <a:pt x="15144" y="54576"/>
                  </a:lnTo>
                  <a:lnTo>
                    <a:pt x="15734" y="54287"/>
                  </a:lnTo>
                  <a:lnTo>
                    <a:pt x="16311" y="53925"/>
                  </a:lnTo>
                  <a:lnTo>
                    <a:pt x="16880" y="53491"/>
                  </a:lnTo>
                  <a:lnTo>
                    <a:pt x="17434" y="52985"/>
                  </a:lnTo>
                  <a:lnTo>
                    <a:pt x="17981" y="52406"/>
                  </a:lnTo>
                  <a:lnTo>
                    <a:pt x="18521" y="51791"/>
                  </a:lnTo>
                  <a:lnTo>
                    <a:pt x="19039" y="51104"/>
                  </a:lnTo>
                  <a:lnTo>
                    <a:pt x="19557" y="50381"/>
                  </a:lnTo>
                  <a:lnTo>
                    <a:pt x="20053" y="49585"/>
                  </a:lnTo>
                  <a:lnTo>
                    <a:pt x="20541" y="48753"/>
                  </a:lnTo>
                  <a:lnTo>
                    <a:pt x="21023" y="47885"/>
                  </a:lnTo>
                  <a:lnTo>
                    <a:pt x="21490" y="46981"/>
                  </a:lnTo>
                  <a:lnTo>
                    <a:pt x="21942" y="46077"/>
                  </a:lnTo>
                  <a:lnTo>
                    <a:pt x="22379" y="45100"/>
                  </a:lnTo>
                  <a:lnTo>
                    <a:pt x="22810" y="44124"/>
                  </a:lnTo>
                  <a:lnTo>
                    <a:pt x="23218" y="43111"/>
                  </a:lnTo>
                  <a:lnTo>
                    <a:pt x="23619" y="42099"/>
                  </a:lnTo>
                  <a:lnTo>
                    <a:pt x="24013" y="41086"/>
                  </a:lnTo>
                  <a:lnTo>
                    <a:pt x="24385" y="40037"/>
                  </a:lnTo>
                  <a:lnTo>
                    <a:pt x="24743" y="39024"/>
                  </a:lnTo>
                  <a:lnTo>
                    <a:pt x="25093" y="37976"/>
                  </a:lnTo>
                  <a:lnTo>
                    <a:pt x="25421" y="36963"/>
                  </a:lnTo>
                  <a:lnTo>
                    <a:pt x="25742" y="35950"/>
                  </a:lnTo>
                  <a:lnTo>
                    <a:pt x="26048" y="34938"/>
                  </a:lnTo>
                  <a:lnTo>
                    <a:pt x="26333" y="33961"/>
                  </a:lnTo>
                  <a:lnTo>
                    <a:pt x="26610" y="32985"/>
                  </a:lnTo>
                  <a:lnTo>
                    <a:pt x="27113" y="31140"/>
                  </a:lnTo>
                  <a:lnTo>
                    <a:pt x="27551" y="29440"/>
                  </a:lnTo>
                  <a:lnTo>
                    <a:pt x="27930" y="27921"/>
                  </a:lnTo>
                  <a:lnTo>
                    <a:pt x="28244" y="26583"/>
                  </a:lnTo>
                  <a:lnTo>
                    <a:pt x="28485" y="25498"/>
                  </a:lnTo>
                  <a:lnTo>
                    <a:pt x="28660" y="24703"/>
                  </a:lnTo>
                  <a:lnTo>
                    <a:pt x="28806" y="24015"/>
                  </a:lnTo>
                  <a:lnTo>
                    <a:pt x="28361" y="22641"/>
                  </a:lnTo>
                  <a:lnTo>
                    <a:pt x="27909" y="21339"/>
                  </a:lnTo>
                  <a:lnTo>
                    <a:pt x="27471" y="20073"/>
                  </a:lnTo>
                  <a:lnTo>
                    <a:pt x="27033" y="18844"/>
                  </a:lnTo>
                  <a:lnTo>
                    <a:pt x="26596" y="17650"/>
                  </a:lnTo>
                  <a:lnTo>
                    <a:pt x="26165" y="16529"/>
                  </a:lnTo>
                  <a:lnTo>
                    <a:pt x="25735" y="15444"/>
                  </a:lnTo>
                  <a:lnTo>
                    <a:pt x="25312" y="14395"/>
                  </a:lnTo>
                  <a:lnTo>
                    <a:pt x="24889" y="13382"/>
                  </a:lnTo>
                  <a:lnTo>
                    <a:pt x="24473" y="12406"/>
                  </a:lnTo>
                  <a:lnTo>
                    <a:pt x="24057" y="11502"/>
                  </a:lnTo>
                  <a:lnTo>
                    <a:pt x="23649" y="10598"/>
                  </a:lnTo>
                  <a:lnTo>
                    <a:pt x="23240" y="9766"/>
                  </a:lnTo>
                  <a:lnTo>
                    <a:pt x="22839" y="8970"/>
                  </a:lnTo>
                  <a:lnTo>
                    <a:pt x="22438" y="8211"/>
                  </a:lnTo>
                  <a:lnTo>
                    <a:pt x="22044" y="7487"/>
                  </a:lnTo>
                  <a:lnTo>
                    <a:pt x="21650" y="6764"/>
                  </a:lnTo>
                  <a:lnTo>
                    <a:pt x="21256" y="6113"/>
                  </a:lnTo>
                  <a:lnTo>
                    <a:pt x="20870" y="5498"/>
                  </a:lnTo>
                  <a:lnTo>
                    <a:pt x="20490" y="4920"/>
                  </a:lnTo>
                  <a:lnTo>
                    <a:pt x="20111" y="4377"/>
                  </a:lnTo>
                  <a:lnTo>
                    <a:pt x="19739" y="3871"/>
                  </a:lnTo>
                  <a:lnTo>
                    <a:pt x="19367" y="3401"/>
                  </a:lnTo>
                  <a:lnTo>
                    <a:pt x="18995" y="2967"/>
                  </a:lnTo>
                  <a:lnTo>
                    <a:pt x="18638" y="2569"/>
                  </a:lnTo>
                  <a:lnTo>
                    <a:pt x="18273" y="2171"/>
                  </a:lnTo>
                  <a:lnTo>
                    <a:pt x="17915" y="1845"/>
                  </a:lnTo>
                  <a:lnTo>
                    <a:pt x="17565" y="1520"/>
                  </a:lnTo>
                  <a:lnTo>
                    <a:pt x="17215" y="1231"/>
                  </a:lnTo>
                  <a:lnTo>
                    <a:pt x="16865" y="977"/>
                  </a:lnTo>
                  <a:lnTo>
                    <a:pt x="16522" y="760"/>
                  </a:lnTo>
                  <a:lnTo>
                    <a:pt x="16179" y="580"/>
                  </a:lnTo>
                  <a:lnTo>
                    <a:pt x="15844" y="399"/>
                  </a:lnTo>
                  <a:lnTo>
                    <a:pt x="15516" y="290"/>
                  </a:lnTo>
                  <a:lnTo>
                    <a:pt x="15187" y="182"/>
                  </a:lnTo>
                  <a:lnTo>
                    <a:pt x="14859" y="73"/>
                  </a:lnTo>
                  <a:lnTo>
                    <a:pt x="14538" y="37"/>
                  </a:lnTo>
                  <a:lnTo>
                    <a:pt x="14217"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1" name="Google Shape;371;p21"/>
            <p:cNvSpPr/>
            <p:nvPr/>
          </p:nvSpPr>
          <p:spPr>
            <a:xfrm rot="10800000">
              <a:off x="9617818" y="1017666"/>
              <a:ext cx="373954" cy="725035"/>
            </a:xfrm>
            <a:custGeom>
              <a:avLst/>
              <a:gdLst/>
              <a:ahLst/>
              <a:cxnLst/>
              <a:rect l="l" t="t" r="r" b="b"/>
              <a:pathLst>
                <a:path w="14698" h="124630" extrusionOk="0">
                  <a:moveTo>
                    <a:pt x="285" y="1"/>
                  </a:moveTo>
                  <a:lnTo>
                    <a:pt x="226" y="2243"/>
                  </a:lnTo>
                  <a:lnTo>
                    <a:pt x="175" y="4449"/>
                  </a:lnTo>
                  <a:lnTo>
                    <a:pt x="131" y="6655"/>
                  </a:lnTo>
                  <a:lnTo>
                    <a:pt x="95" y="8825"/>
                  </a:lnTo>
                  <a:lnTo>
                    <a:pt x="58" y="10995"/>
                  </a:lnTo>
                  <a:lnTo>
                    <a:pt x="37" y="13093"/>
                  </a:lnTo>
                  <a:lnTo>
                    <a:pt x="15" y="15227"/>
                  </a:lnTo>
                  <a:lnTo>
                    <a:pt x="7" y="17288"/>
                  </a:lnTo>
                  <a:lnTo>
                    <a:pt x="0" y="19349"/>
                  </a:lnTo>
                  <a:lnTo>
                    <a:pt x="0" y="21375"/>
                  </a:lnTo>
                  <a:lnTo>
                    <a:pt x="7" y="23364"/>
                  </a:lnTo>
                  <a:lnTo>
                    <a:pt x="22" y="25353"/>
                  </a:lnTo>
                  <a:lnTo>
                    <a:pt x="44" y="27306"/>
                  </a:lnTo>
                  <a:lnTo>
                    <a:pt x="66" y="29259"/>
                  </a:lnTo>
                  <a:lnTo>
                    <a:pt x="95" y="31140"/>
                  </a:lnTo>
                  <a:lnTo>
                    <a:pt x="131" y="33056"/>
                  </a:lnTo>
                  <a:lnTo>
                    <a:pt x="175" y="34901"/>
                  </a:lnTo>
                  <a:lnTo>
                    <a:pt x="219" y="36745"/>
                  </a:lnTo>
                  <a:lnTo>
                    <a:pt x="270" y="38554"/>
                  </a:lnTo>
                  <a:lnTo>
                    <a:pt x="328" y="40362"/>
                  </a:lnTo>
                  <a:lnTo>
                    <a:pt x="394" y="42134"/>
                  </a:lnTo>
                  <a:lnTo>
                    <a:pt x="460" y="43870"/>
                  </a:lnTo>
                  <a:lnTo>
                    <a:pt x="533" y="45606"/>
                  </a:lnTo>
                  <a:lnTo>
                    <a:pt x="613" y="47306"/>
                  </a:lnTo>
                  <a:lnTo>
                    <a:pt x="693" y="49006"/>
                  </a:lnTo>
                  <a:lnTo>
                    <a:pt x="781" y="50669"/>
                  </a:lnTo>
                  <a:lnTo>
                    <a:pt x="868" y="52297"/>
                  </a:lnTo>
                  <a:lnTo>
                    <a:pt x="963" y="53924"/>
                  </a:lnTo>
                  <a:lnTo>
                    <a:pt x="1065" y="55516"/>
                  </a:lnTo>
                  <a:lnTo>
                    <a:pt x="1167" y="57071"/>
                  </a:lnTo>
                  <a:lnTo>
                    <a:pt x="1269" y="58626"/>
                  </a:lnTo>
                  <a:lnTo>
                    <a:pt x="1386" y="60145"/>
                  </a:lnTo>
                  <a:lnTo>
                    <a:pt x="1495" y="61664"/>
                  </a:lnTo>
                  <a:lnTo>
                    <a:pt x="1619" y="63147"/>
                  </a:lnTo>
                  <a:lnTo>
                    <a:pt x="1736" y="64630"/>
                  </a:lnTo>
                  <a:lnTo>
                    <a:pt x="1867" y="66076"/>
                  </a:lnTo>
                  <a:lnTo>
                    <a:pt x="1991" y="67487"/>
                  </a:lnTo>
                  <a:lnTo>
                    <a:pt x="2130" y="68897"/>
                  </a:lnTo>
                  <a:lnTo>
                    <a:pt x="2261" y="70272"/>
                  </a:lnTo>
                  <a:lnTo>
                    <a:pt x="2400" y="71646"/>
                  </a:lnTo>
                  <a:lnTo>
                    <a:pt x="2546" y="72984"/>
                  </a:lnTo>
                  <a:lnTo>
                    <a:pt x="2684" y="74286"/>
                  </a:lnTo>
                  <a:lnTo>
                    <a:pt x="2983" y="76890"/>
                  </a:lnTo>
                  <a:lnTo>
                    <a:pt x="3290" y="79385"/>
                  </a:lnTo>
                  <a:lnTo>
                    <a:pt x="3611" y="81809"/>
                  </a:lnTo>
                  <a:lnTo>
                    <a:pt x="3932" y="84159"/>
                  </a:lnTo>
                  <a:lnTo>
                    <a:pt x="4267" y="86438"/>
                  </a:lnTo>
                  <a:lnTo>
                    <a:pt x="4610" y="88608"/>
                  </a:lnTo>
                  <a:lnTo>
                    <a:pt x="4953" y="90742"/>
                  </a:lnTo>
                  <a:lnTo>
                    <a:pt x="5303" y="92767"/>
                  </a:lnTo>
                  <a:lnTo>
                    <a:pt x="5660" y="94756"/>
                  </a:lnTo>
                  <a:lnTo>
                    <a:pt x="6025" y="96637"/>
                  </a:lnTo>
                  <a:lnTo>
                    <a:pt x="6383" y="98481"/>
                  </a:lnTo>
                  <a:lnTo>
                    <a:pt x="6747" y="100217"/>
                  </a:lnTo>
                  <a:lnTo>
                    <a:pt x="7112" y="101917"/>
                  </a:lnTo>
                  <a:lnTo>
                    <a:pt x="7484" y="103545"/>
                  </a:lnTo>
                  <a:lnTo>
                    <a:pt x="7849" y="105100"/>
                  </a:lnTo>
                  <a:lnTo>
                    <a:pt x="8206" y="106583"/>
                  </a:lnTo>
                  <a:lnTo>
                    <a:pt x="8571" y="107993"/>
                  </a:lnTo>
                  <a:lnTo>
                    <a:pt x="8928" y="109331"/>
                  </a:lnTo>
                  <a:lnTo>
                    <a:pt x="9286" y="110633"/>
                  </a:lnTo>
                  <a:lnTo>
                    <a:pt x="9636" y="111827"/>
                  </a:lnTo>
                  <a:lnTo>
                    <a:pt x="9979" y="113020"/>
                  </a:lnTo>
                  <a:lnTo>
                    <a:pt x="10314" y="114105"/>
                  </a:lnTo>
                  <a:lnTo>
                    <a:pt x="10650" y="115154"/>
                  </a:lnTo>
                  <a:lnTo>
                    <a:pt x="10971" y="116130"/>
                  </a:lnTo>
                  <a:lnTo>
                    <a:pt x="11284" y="117035"/>
                  </a:lnTo>
                  <a:lnTo>
                    <a:pt x="11591" y="117903"/>
                  </a:lnTo>
                  <a:lnTo>
                    <a:pt x="11882" y="118698"/>
                  </a:lnTo>
                  <a:lnTo>
                    <a:pt x="12437" y="120145"/>
                  </a:lnTo>
                  <a:lnTo>
                    <a:pt x="12933" y="121375"/>
                  </a:lnTo>
                  <a:lnTo>
                    <a:pt x="13378" y="122387"/>
                  </a:lnTo>
                  <a:lnTo>
                    <a:pt x="13757" y="123219"/>
                  </a:lnTo>
                  <a:lnTo>
                    <a:pt x="14056" y="123834"/>
                  </a:lnTo>
                  <a:lnTo>
                    <a:pt x="14282" y="124268"/>
                  </a:lnTo>
                  <a:lnTo>
                    <a:pt x="14472" y="124630"/>
                  </a:lnTo>
                  <a:lnTo>
                    <a:pt x="14523" y="122026"/>
                  </a:lnTo>
                  <a:lnTo>
                    <a:pt x="14567" y="119458"/>
                  </a:lnTo>
                  <a:lnTo>
                    <a:pt x="14603" y="116926"/>
                  </a:lnTo>
                  <a:lnTo>
                    <a:pt x="14640" y="114431"/>
                  </a:lnTo>
                  <a:lnTo>
                    <a:pt x="14662" y="111971"/>
                  </a:lnTo>
                  <a:lnTo>
                    <a:pt x="14683" y="109584"/>
                  </a:lnTo>
                  <a:lnTo>
                    <a:pt x="14691" y="107197"/>
                  </a:lnTo>
                  <a:lnTo>
                    <a:pt x="14698" y="104847"/>
                  </a:lnTo>
                  <a:lnTo>
                    <a:pt x="14698" y="102496"/>
                  </a:lnTo>
                  <a:lnTo>
                    <a:pt x="14691" y="100217"/>
                  </a:lnTo>
                  <a:lnTo>
                    <a:pt x="14683" y="97975"/>
                  </a:lnTo>
                  <a:lnTo>
                    <a:pt x="14662" y="95769"/>
                  </a:lnTo>
                  <a:lnTo>
                    <a:pt x="14640" y="93563"/>
                  </a:lnTo>
                  <a:lnTo>
                    <a:pt x="14610" y="91429"/>
                  </a:lnTo>
                  <a:lnTo>
                    <a:pt x="14574" y="89295"/>
                  </a:lnTo>
                  <a:lnTo>
                    <a:pt x="14538" y="87234"/>
                  </a:lnTo>
                  <a:lnTo>
                    <a:pt x="14494" y="85172"/>
                  </a:lnTo>
                  <a:lnTo>
                    <a:pt x="14443" y="83147"/>
                  </a:lnTo>
                  <a:lnTo>
                    <a:pt x="14384" y="81158"/>
                  </a:lnTo>
                  <a:lnTo>
                    <a:pt x="14326" y="79205"/>
                  </a:lnTo>
                  <a:lnTo>
                    <a:pt x="14260" y="77288"/>
                  </a:lnTo>
                  <a:lnTo>
                    <a:pt x="14187" y="75371"/>
                  </a:lnTo>
                  <a:lnTo>
                    <a:pt x="14114" y="73527"/>
                  </a:lnTo>
                  <a:lnTo>
                    <a:pt x="14034" y="71682"/>
                  </a:lnTo>
                  <a:lnTo>
                    <a:pt x="13947" y="69874"/>
                  </a:lnTo>
                  <a:lnTo>
                    <a:pt x="13859" y="68102"/>
                  </a:lnTo>
                  <a:lnTo>
                    <a:pt x="13772" y="66366"/>
                  </a:lnTo>
                  <a:lnTo>
                    <a:pt x="13670" y="64630"/>
                  </a:lnTo>
                  <a:lnTo>
                    <a:pt x="13567" y="62966"/>
                  </a:lnTo>
                  <a:lnTo>
                    <a:pt x="13465" y="61302"/>
                  </a:lnTo>
                  <a:lnTo>
                    <a:pt x="13356" y="59675"/>
                  </a:lnTo>
                  <a:lnTo>
                    <a:pt x="13246" y="58084"/>
                  </a:lnTo>
                  <a:lnTo>
                    <a:pt x="13130" y="56492"/>
                  </a:lnTo>
                  <a:lnTo>
                    <a:pt x="13006" y="54937"/>
                  </a:lnTo>
                  <a:lnTo>
                    <a:pt x="12882" y="53418"/>
                  </a:lnTo>
                  <a:lnTo>
                    <a:pt x="12758" y="51935"/>
                  </a:lnTo>
                  <a:lnTo>
                    <a:pt x="12626" y="50489"/>
                  </a:lnTo>
                  <a:lnTo>
                    <a:pt x="12495" y="49042"/>
                  </a:lnTo>
                  <a:lnTo>
                    <a:pt x="12357" y="47632"/>
                  </a:lnTo>
                  <a:lnTo>
                    <a:pt x="12218" y="46257"/>
                  </a:lnTo>
                  <a:lnTo>
                    <a:pt x="12079" y="44919"/>
                  </a:lnTo>
                  <a:lnTo>
                    <a:pt x="11933" y="43581"/>
                  </a:lnTo>
                  <a:lnTo>
                    <a:pt x="11788" y="42279"/>
                  </a:lnTo>
                  <a:lnTo>
                    <a:pt x="11634" y="41013"/>
                  </a:lnTo>
                  <a:lnTo>
                    <a:pt x="11481" y="39747"/>
                  </a:lnTo>
                  <a:lnTo>
                    <a:pt x="11328" y="38518"/>
                  </a:lnTo>
                  <a:lnTo>
                    <a:pt x="11175" y="37324"/>
                  </a:lnTo>
                  <a:lnTo>
                    <a:pt x="11014" y="36131"/>
                  </a:lnTo>
                  <a:lnTo>
                    <a:pt x="10854" y="34973"/>
                  </a:lnTo>
                  <a:lnTo>
                    <a:pt x="10686" y="33852"/>
                  </a:lnTo>
                  <a:lnTo>
                    <a:pt x="10358" y="31682"/>
                  </a:lnTo>
                  <a:lnTo>
                    <a:pt x="10022" y="29585"/>
                  </a:lnTo>
                  <a:lnTo>
                    <a:pt x="9672" y="27595"/>
                  </a:lnTo>
                  <a:lnTo>
                    <a:pt x="9329" y="25679"/>
                  </a:lnTo>
                  <a:lnTo>
                    <a:pt x="8972" y="23834"/>
                  </a:lnTo>
                  <a:lnTo>
                    <a:pt x="8615" y="22098"/>
                  </a:lnTo>
                  <a:lnTo>
                    <a:pt x="8257" y="20471"/>
                  </a:lnTo>
                  <a:lnTo>
                    <a:pt x="7900" y="18879"/>
                  </a:lnTo>
                  <a:lnTo>
                    <a:pt x="7535" y="17396"/>
                  </a:lnTo>
                  <a:lnTo>
                    <a:pt x="7170" y="15986"/>
                  </a:lnTo>
                  <a:lnTo>
                    <a:pt x="6813" y="14648"/>
                  </a:lnTo>
                  <a:lnTo>
                    <a:pt x="6455" y="13382"/>
                  </a:lnTo>
                  <a:lnTo>
                    <a:pt x="6098" y="12189"/>
                  </a:lnTo>
                  <a:lnTo>
                    <a:pt x="5741" y="11067"/>
                  </a:lnTo>
                  <a:lnTo>
                    <a:pt x="5391" y="9982"/>
                  </a:lnTo>
                  <a:lnTo>
                    <a:pt x="5048" y="9006"/>
                  </a:lnTo>
                  <a:lnTo>
                    <a:pt x="4705" y="8102"/>
                  </a:lnTo>
                  <a:lnTo>
                    <a:pt x="4377" y="7234"/>
                  </a:lnTo>
                  <a:lnTo>
                    <a:pt x="4048" y="6402"/>
                  </a:lnTo>
                  <a:lnTo>
                    <a:pt x="3727" y="5679"/>
                  </a:lnTo>
                  <a:lnTo>
                    <a:pt x="3421" y="4991"/>
                  </a:lnTo>
                  <a:lnTo>
                    <a:pt x="3122" y="4340"/>
                  </a:lnTo>
                  <a:lnTo>
                    <a:pt x="2830" y="3762"/>
                  </a:lnTo>
                  <a:lnTo>
                    <a:pt x="2553" y="3255"/>
                  </a:lnTo>
                  <a:lnTo>
                    <a:pt x="2283" y="2749"/>
                  </a:lnTo>
                  <a:lnTo>
                    <a:pt x="1794" y="1917"/>
                  </a:lnTo>
                  <a:lnTo>
                    <a:pt x="1357" y="1266"/>
                  </a:lnTo>
                  <a:lnTo>
                    <a:pt x="992" y="760"/>
                  </a:lnTo>
                  <a:lnTo>
                    <a:pt x="693" y="398"/>
                  </a:lnTo>
                  <a:lnTo>
                    <a:pt x="467" y="181"/>
                  </a:lnTo>
                  <a:lnTo>
                    <a:pt x="285"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2" name="Google Shape;372;p21"/>
            <p:cNvSpPr/>
            <p:nvPr/>
          </p:nvSpPr>
          <p:spPr>
            <a:xfrm rot="10800000">
              <a:off x="9184096" y="1382280"/>
              <a:ext cx="1668061" cy="3015420"/>
            </a:xfrm>
            <a:custGeom>
              <a:avLst/>
              <a:gdLst/>
              <a:ahLst/>
              <a:cxnLst/>
              <a:rect l="l" t="t" r="r" b="b"/>
              <a:pathLst>
                <a:path w="65562" h="518336" extrusionOk="0">
                  <a:moveTo>
                    <a:pt x="643" y="0"/>
                  </a:moveTo>
                  <a:lnTo>
                    <a:pt x="599" y="36"/>
                  </a:lnTo>
                  <a:lnTo>
                    <a:pt x="548" y="109"/>
                  </a:lnTo>
                  <a:lnTo>
                    <a:pt x="504" y="181"/>
                  </a:lnTo>
                  <a:lnTo>
                    <a:pt x="424" y="398"/>
                  </a:lnTo>
                  <a:lnTo>
                    <a:pt x="351" y="651"/>
                  </a:lnTo>
                  <a:lnTo>
                    <a:pt x="285" y="1013"/>
                  </a:lnTo>
                  <a:lnTo>
                    <a:pt x="234" y="1411"/>
                  </a:lnTo>
                  <a:lnTo>
                    <a:pt x="220" y="1627"/>
                  </a:lnTo>
                  <a:lnTo>
                    <a:pt x="198" y="1844"/>
                  </a:lnTo>
                  <a:lnTo>
                    <a:pt x="190" y="2061"/>
                  </a:lnTo>
                  <a:lnTo>
                    <a:pt x="183" y="2315"/>
                  </a:lnTo>
                  <a:lnTo>
                    <a:pt x="161" y="3617"/>
                  </a:lnTo>
                  <a:lnTo>
                    <a:pt x="118" y="7089"/>
                  </a:lnTo>
                  <a:lnTo>
                    <a:pt x="96" y="9620"/>
                  </a:lnTo>
                  <a:lnTo>
                    <a:pt x="66" y="12622"/>
                  </a:lnTo>
                  <a:lnTo>
                    <a:pt x="45" y="16094"/>
                  </a:lnTo>
                  <a:lnTo>
                    <a:pt x="23" y="20072"/>
                  </a:lnTo>
                  <a:lnTo>
                    <a:pt x="8" y="24448"/>
                  </a:lnTo>
                  <a:lnTo>
                    <a:pt x="1" y="29295"/>
                  </a:lnTo>
                  <a:lnTo>
                    <a:pt x="1" y="34539"/>
                  </a:lnTo>
                  <a:lnTo>
                    <a:pt x="15" y="40181"/>
                  </a:lnTo>
                  <a:lnTo>
                    <a:pt x="45" y="46257"/>
                  </a:lnTo>
                  <a:lnTo>
                    <a:pt x="81" y="52658"/>
                  </a:lnTo>
                  <a:lnTo>
                    <a:pt x="147" y="59421"/>
                  </a:lnTo>
                  <a:lnTo>
                    <a:pt x="220" y="66546"/>
                  </a:lnTo>
                  <a:lnTo>
                    <a:pt x="271" y="70235"/>
                  </a:lnTo>
                  <a:lnTo>
                    <a:pt x="322" y="73960"/>
                  </a:lnTo>
                  <a:lnTo>
                    <a:pt x="380" y="77830"/>
                  </a:lnTo>
                  <a:lnTo>
                    <a:pt x="438" y="81736"/>
                  </a:lnTo>
                  <a:lnTo>
                    <a:pt x="511" y="85714"/>
                  </a:lnTo>
                  <a:lnTo>
                    <a:pt x="584" y="89765"/>
                  </a:lnTo>
                  <a:lnTo>
                    <a:pt x="672" y="93888"/>
                  </a:lnTo>
                  <a:lnTo>
                    <a:pt x="759" y="98083"/>
                  </a:lnTo>
                  <a:lnTo>
                    <a:pt x="854" y="102351"/>
                  </a:lnTo>
                  <a:lnTo>
                    <a:pt x="964" y="106691"/>
                  </a:lnTo>
                  <a:lnTo>
                    <a:pt x="1073" y="111067"/>
                  </a:lnTo>
                  <a:lnTo>
                    <a:pt x="1197" y="115515"/>
                  </a:lnTo>
                  <a:lnTo>
                    <a:pt x="1321" y="120036"/>
                  </a:lnTo>
                  <a:lnTo>
                    <a:pt x="1460" y="124593"/>
                  </a:lnTo>
                  <a:lnTo>
                    <a:pt x="1606" y="129222"/>
                  </a:lnTo>
                  <a:lnTo>
                    <a:pt x="1759" y="133888"/>
                  </a:lnTo>
                  <a:lnTo>
                    <a:pt x="1919" y="138589"/>
                  </a:lnTo>
                  <a:lnTo>
                    <a:pt x="2094" y="143363"/>
                  </a:lnTo>
                  <a:lnTo>
                    <a:pt x="2269" y="148209"/>
                  </a:lnTo>
                  <a:lnTo>
                    <a:pt x="2466" y="153056"/>
                  </a:lnTo>
                  <a:lnTo>
                    <a:pt x="2663" y="157974"/>
                  </a:lnTo>
                  <a:lnTo>
                    <a:pt x="2875" y="162893"/>
                  </a:lnTo>
                  <a:lnTo>
                    <a:pt x="3101" y="167884"/>
                  </a:lnTo>
                  <a:lnTo>
                    <a:pt x="3334" y="172911"/>
                  </a:lnTo>
                  <a:lnTo>
                    <a:pt x="3575" y="177974"/>
                  </a:lnTo>
                  <a:lnTo>
                    <a:pt x="3830" y="183074"/>
                  </a:lnTo>
                  <a:lnTo>
                    <a:pt x="4093" y="188173"/>
                  </a:lnTo>
                  <a:lnTo>
                    <a:pt x="4370" y="193345"/>
                  </a:lnTo>
                  <a:lnTo>
                    <a:pt x="4662" y="198517"/>
                  </a:lnTo>
                  <a:lnTo>
                    <a:pt x="4968" y="203725"/>
                  </a:lnTo>
                  <a:lnTo>
                    <a:pt x="5282" y="208969"/>
                  </a:lnTo>
                  <a:lnTo>
                    <a:pt x="5603" y="214213"/>
                  </a:lnTo>
                  <a:lnTo>
                    <a:pt x="5924" y="219095"/>
                  </a:lnTo>
                  <a:lnTo>
                    <a:pt x="6252" y="224014"/>
                  </a:lnTo>
                  <a:lnTo>
                    <a:pt x="6595" y="229005"/>
                  </a:lnTo>
                  <a:lnTo>
                    <a:pt x="6945" y="234032"/>
                  </a:lnTo>
                  <a:lnTo>
                    <a:pt x="7317" y="239059"/>
                  </a:lnTo>
                  <a:lnTo>
                    <a:pt x="7704" y="244159"/>
                  </a:lnTo>
                  <a:lnTo>
                    <a:pt x="8105" y="249294"/>
                  </a:lnTo>
                  <a:lnTo>
                    <a:pt x="8521" y="254466"/>
                  </a:lnTo>
                  <a:lnTo>
                    <a:pt x="8951" y="259638"/>
                  </a:lnTo>
                  <a:lnTo>
                    <a:pt x="9396" y="264846"/>
                  </a:lnTo>
                  <a:lnTo>
                    <a:pt x="9863" y="270090"/>
                  </a:lnTo>
                  <a:lnTo>
                    <a:pt x="10337" y="275334"/>
                  </a:lnTo>
                  <a:lnTo>
                    <a:pt x="10833" y="280614"/>
                  </a:lnTo>
                  <a:lnTo>
                    <a:pt x="11351" y="285931"/>
                  </a:lnTo>
                  <a:lnTo>
                    <a:pt x="11876" y="291247"/>
                  </a:lnTo>
                  <a:lnTo>
                    <a:pt x="12423" y="296564"/>
                  </a:lnTo>
                  <a:lnTo>
                    <a:pt x="12992" y="301880"/>
                  </a:lnTo>
                  <a:lnTo>
                    <a:pt x="13575" y="307233"/>
                  </a:lnTo>
                  <a:lnTo>
                    <a:pt x="14174" y="312585"/>
                  </a:lnTo>
                  <a:lnTo>
                    <a:pt x="14794" y="317902"/>
                  </a:lnTo>
                  <a:lnTo>
                    <a:pt x="15436" y="323254"/>
                  </a:lnTo>
                  <a:lnTo>
                    <a:pt x="16092" y="328607"/>
                  </a:lnTo>
                  <a:lnTo>
                    <a:pt x="16770" y="333959"/>
                  </a:lnTo>
                  <a:lnTo>
                    <a:pt x="17120" y="336600"/>
                  </a:lnTo>
                  <a:lnTo>
                    <a:pt x="17471" y="339276"/>
                  </a:lnTo>
                  <a:lnTo>
                    <a:pt x="17828" y="341952"/>
                  </a:lnTo>
                  <a:lnTo>
                    <a:pt x="18185" y="344592"/>
                  </a:lnTo>
                  <a:lnTo>
                    <a:pt x="18557" y="347269"/>
                  </a:lnTo>
                  <a:lnTo>
                    <a:pt x="18929" y="349909"/>
                  </a:lnTo>
                  <a:lnTo>
                    <a:pt x="19301" y="352549"/>
                  </a:lnTo>
                  <a:lnTo>
                    <a:pt x="19688" y="355189"/>
                  </a:lnTo>
                  <a:lnTo>
                    <a:pt x="20075" y="357829"/>
                  </a:lnTo>
                  <a:lnTo>
                    <a:pt x="20469" y="360469"/>
                  </a:lnTo>
                  <a:lnTo>
                    <a:pt x="20862" y="363110"/>
                  </a:lnTo>
                  <a:lnTo>
                    <a:pt x="21264" y="365713"/>
                  </a:lnTo>
                  <a:lnTo>
                    <a:pt x="21679" y="368354"/>
                  </a:lnTo>
                  <a:lnTo>
                    <a:pt x="22088" y="370958"/>
                  </a:lnTo>
                  <a:lnTo>
                    <a:pt x="22511" y="373562"/>
                  </a:lnTo>
                  <a:lnTo>
                    <a:pt x="22934" y="376166"/>
                  </a:lnTo>
                  <a:lnTo>
                    <a:pt x="23364" y="378770"/>
                  </a:lnTo>
                  <a:lnTo>
                    <a:pt x="23802" y="381337"/>
                  </a:lnTo>
                  <a:lnTo>
                    <a:pt x="24240" y="383941"/>
                  </a:lnTo>
                  <a:lnTo>
                    <a:pt x="24692" y="386509"/>
                  </a:lnTo>
                  <a:lnTo>
                    <a:pt x="25144" y="389077"/>
                  </a:lnTo>
                  <a:lnTo>
                    <a:pt x="25604" y="391609"/>
                  </a:lnTo>
                  <a:lnTo>
                    <a:pt x="26063" y="394176"/>
                  </a:lnTo>
                  <a:lnTo>
                    <a:pt x="26537" y="396708"/>
                  </a:lnTo>
                  <a:lnTo>
                    <a:pt x="27012" y="399240"/>
                  </a:lnTo>
                  <a:lnTo>
                    <a:pt x="27493" y="401771"/>
                  </a:lnTo>
                  <a:lnTo>
                    <a:pt x="27982" y="404267"/>
                  </a:lnTo>
                  <a:lnTo>
                    <a:pt x="28478" y="406762"/>
                  </a:lnTo>
                  <a:lnTo>
                    <a:pt x="28974" y="409258"/>
                  </a:lnTo>
                  <a:lnTo>
                    <a:pt x="29477" y="411717"/>
                  </a:lnTo>
                  <a:lnTo>
                    <a:pt x="29988" y="414212"/>
                  </a:lnTo>
                  <a:lnTo>
                    <a:pt x="30505" y="416672"/>
                  </a:lnTo>
                  <a:lnTo>
                    <a:pt x="31031" y="419095"/>
                  </a:lnTo>
                  <a:lnTo>
                    <a:pt x="31563" y="421518"/>
                  </a:lnTo>
                  <a:lnTo>
                    <a:pt x="32096" y="423941"/>
                  </a:lnTo>
                  <a:lnTo>
                    <a:pt x="32643" y="426364"/>
                  </a:lnTo>
                  <a:lnTo>
                    <a:pt x="33190" y="428751"/>
                  </a:lnTo>
                  <a:lnTo>
                    <a:pt x="33744" y="431138"/>
                  </a:lnTo>
                  <a:lnTo>
                    <a:pt x="34306" y="433489"/>
                  </a:lnTo>
                  <a:lnTo>
                    <a:pt x="34867" y="435876"/>
                  </a:lnTo>
                  <a:lnTo>
                    <a:pt x="35444" y="438191"/>
                  </a:lnTo>
                  <a:lnTo>
                    <a:pt x="36020" y="440542"/>
                  </a:lnTo>
                  <a:lnTo>
                    <a:pt x="36611" y="442820"/>
                  </a:lnTo>
                  <a:lnTo>
                    <a:pt x="37202" y="445135"/>
                  </a:lnTo>
                  <a:lnTo>
                    <a:pt x="37800" y="447413"/>
                  </a:lnTo>
                  <a:lnTo>
                    <a:pt x="38405" y="449692"/>
                  </a:lnTo>
                  <a:lnTo>
                    <a:pt x="39018" y="451934"/>
                  </a:lnTo>
                  <a:lnTo>
                    <a:pt x="39638" y="454140"/>
                  </a:lnTo>
                  <a:lnTo>
                    <a:pt x="40265" y="456382"/>
                  </a:lnTo>
                  <a:lnTo>
                    <a:pt x="40900" y="458588"/>
                  </a:lnTo>
                  <a:lnTo>
                    <a:pt x="41534" y="460758"/>
                  </a:lnTo>
                  <a:lnTo>
                    <a:pt x="42184" y="462928"/>
                  </a:lnTo>
                  <a:lnTo>
                    <a:pt x="42833" y="465062"/>
                  </a:lnTo>
                  <a:lnTo>
                    <a:pt x="43497" y="467196"/>
                  </a:lnTo>
                  <a:lnTo>
                    <a:pt x="44160" y="469294"/>
                  </a:lnTo>
                  <a:lnTo>
                    <a:pt x="44831" y="471391"/>
                  </a:lnTo>
                  <a:lnTo>
                    <a:pt x="45517" y="473453"/>
                  </a:lnTo>
                  <a:lnTo>
                    <a:pt x="46203" y="475514"/>
                  </a:lnTo>
                  <a:lnTo>
                    <a:pt x="46896" y="477540"/>
                  </a:lnTo>
                  <a:lnTo>
                    <a:pt x="47596" y="479565"/>
                  </a:lnTo>
                  <a:lnTo>
                    <a:pt x="48303" y="481554"/>
                  </a:lnTo>
                  <a:lnTo>
                    <a:pt x="49018" y="483543"/>
                  </a:lnTo>
                  <a:lnTo>
                    <a:pt x="49748" y="485496"/>
                  </a:lnTo>
                  <a:lnTo>
                    <a:pt x="50477" y="487413"/>
                  </a:lnTo>
                  <a:lnTo>
                    <a:pt x="51214" y="489330"/>
                  </a:lnTo>
                  <a:lnTo>
                    <a:pt x="51958" y="491210"/>
                  </a:lnTo>
                  <a:lnTo>
                    <a:pt x="52709" y="493091"/>
                  </a:lnTo>
                  <a:lnTo>
                    <a:pt x="53468" y="494936"/>
                  </a:lnTo>
                  <a:lnTo>
                    <a:pt x="54234" y="496744"/>
                  </a:lnTo>
                  <a:lnTo>
                    <a:pt x="55007" y="498552"/>
                  </a:lnTo>
                  <a:lnTo>
                    <a:pt x="55787" y="500324"/>
                  </a:lnTo>
                  <a:lnTo>
                    <a:pt x="56575" y="502060"/>
                  </a:lnTo>
                  <a:lnTo>
                    <a:pt x="57370" y="503796"/>
                  </a:lnTo>
                  <a:lnTo>
                    <a:pt x="58173" y="505496"/>
                  </a:lnTo>
                  <a:lnTo>
                    <a:pt x="58990" y="507160"/>
                  </a:lnTo>
                  <a:lnTo>
                    <a:pt x="59807" y="508823"/>
                  </a:lnTo>
                  <a:lnTo>
                    <a:pt x="60631" y="510451"/>
                  </a:lnTo>
                  <a:lnTo>
                    <a:pt x="61470" y="512042"/>
                  </a:lnTo>
                  <a:lnTo>
                    <a:pt x="62308" y="513634"/>
                  </a:lnTo>
                  <a:lnTo>
                    <a:pt x="63155" y="515189"/>
                  </a:lnTo>
                  <a:lnTo>
                    <a:pt x="64015" y="516708"/>
                  </a:lnTo>
                  <a:lnTo>
                    <a:pt x="64883" y="518227"/>
                  </a:lnTo>
                  <a:lnTo>
                    <a:pt x="64934" y="518299"/>
                  </a:lnTo>
                  <a:lnTo>
                    <a:pt x="64985" y="518335"/>
                  </a:lnTo>
                  <a:lnTo>
                    <a:pt x="65080" y="518335"/>
                  </a:lnTo>
                  <a:lnTo>
                    <a:pt x="65131" y="518299"/>
                  </a:lnTo>
                  <a:lnTo>
                    <a:pt x="65182" y="518263"/>
                  </a:lnTo>
                  <a:lnTo>
                    <a:pt x="65226" y="518191"/>
                  </a:lnTo>
                  <a:lnTo>
                    <a:pt x="65277" y="518082"/>
                  </a:lnTo>
                  <a:lnTo>
                    <a:pt x="65321" y="517974"/>
                  </a:lnTo>
                  <a:lnTo>
                    <a:pt x="65357" y="517829"/>
                  </a:lnTo>
                  <a:lnTo>
                    <a:pt x="65394" y="517684"/>
                  </a:lnTo>
                  <a:lnTo>
                    <a:pt x="65430" y="517503"/>
                  </a:lnTo>
                  <a:lnTo>
                    <a:pt x="65460" y="517323"/>
                  </a:lnTo>
                  <a:lnTo>
                    <a:pt x="65489" y="517106"/>
                  </a:lnTo>
                  <a:lnTo>
                    <a:pt x="65518" y="516889"/>
                  </a:lnTo>
                  <a:lnTo>
                    <a:pt x="65533" y="516635"/>
                  </a:lnTo>
                  <a:lnTo>
                    <a:pt x="65547" y="516382"/>
                  </a:lnTo>
                  <a:lnTo>
                    <a:pt x="65554" y="516129"/>
                  </a:lnTo>
                  <a:lnTo>
                    <a:pt x="65562" y="515876"/>
                  </a:lnTo>
                  <a:lnTo>
                    <a:pt x="65562" y="515623"/>
                  </a:lnTo>
                  <a:lnTo>
                    <a:pt x="65554" y="515370"/>
                  </a:lnTo>
                  <a:lnTo>
                    <a:pt x="65547" y="515153"/>
                  </a:lnTo>
                  <a:lnTo>
                    <a:pt x="65533" y="514899"/>
                  </a:lnTo>
                  <a:lnTo>
                    <a:pt x="65511" y="514682"/>
                  </a:lnTo>
                  <a:lnTo>
                    <a:pt x="65489" y="514465"/>
                  </a:lnTo>
                  <a:lnTo>
                    <a:pt x="65460" y="514248"/>
                  </a:lnTo>
                  <a:lnTo>
                    <a:pt x="65423" y="514068"/>
                  </a:lnTo>
                  <a:lnTo>
                    <a:pt x="65394" y="513887"/>
                  </a:lnTo>
                  <a:lnTo>
                    <a:pt x="65350" y="513742"/>
                  </a:lnTo>
                  <a:lnTo>
                    <a:pt x="65306" y="513597"/>
                  </a:lnTo>
                  <a:lnTo>
                    <a:pt x="65263" y="513489"/>
                  </a:lnTo>
                  <a:lnTo>
                    <a:pt x="65212" y="513380"/>
                  </a:lnTo>
                  <a:lnTo>
                    <a:pt x="64358" y="511898"/>
                  </a:lnTo>
                  <a:lnTo>
                    <a:pt x="63512" y="510415"/>
                  </a:lnTo>
                  <a:lnTo>
                    <a:pt x="62673" y="508860"/>
                  </a:lnTo>
                  <a:lnTo>
                    <a:pt x="61842" y="507304"/>
                  </a:lnTo>
                  <a:lnTo>
                    <a:pt x="61010" y="505713"/>
                  </a:lnTo>
                  <a:lnTo>
                    <a:pt x="60193" y="504122"/>
                  </a:lnTo>
                  <a:lnTo>
                    <a:pt x="59383" y="502494"/>
                  </a:lnTo>
                  <a:lnTo>
                    <a:pt x="58581" y="500831"/>
                  </a:lnTo>
                  <a:lnTo>
                    <a:pt x="57786" y="499131"/>
                  </a:lnTo>
                  <a:lnTo>
                    <a:pt x="56998" y="497431"/>
                  </a:lnTo>
                  <a:lnTo>
                    <a:pt x="56218" y="495695"/>
                  </a:lnTo>
                  <a:lnTo>
                    <a:pt x="55452" y="493923"/>
                  </a:lnTo>
                  <a:lnTo>
                    <a:pt x="54686" y="492151"/>
                  </a:lnTo>
                  <a:lnTo>
                    <a:pt x="53927" y="490342"/>
                  </a:lnTo>
                  <a:lnTo>
                    <a:pt x="53176" y="488534"/>
                  </a:lnTo>
                  <a:lnTo>
                    <a:pt x="52432" y="486690"/>
                  </a:lnTo>
                  <a:lnTo>
                    <a:pt x="51695" y="484809"/>
                  </a:lnTo>
                  <a:lnTo>
                    <a:pt x="50966" y="482928"/>
                  </a:lnTo>
                  <a:lnTo>
                    <a:pt x="50244" y="481012"/>
                  </a:lnTo>
                  <a:lnTo>
                    <a:pt x="49529" y="479095"/>
                  </a:lnTo>
                  <a:lnTo>
                    <a:pt x="48821" y="477142"/>
                  </a:lnTo>
                  <a:lnTo>
                    <a:pt x="48121" y="475189"/>
                  </a:lnTo>
                  <a:lnTo>
                    <a:pt x="47428" y="473164"/>
                  </a:lnTo>
                  <a:lnTo>
                    <a:pt x="46743" y="471174"/>
                  </a:lnTo>
                  <a:lnTo>
                    <a:pt x="46064" y="469149"/>
                  </a:lnTo>
                  <a:lnTo>
                    <a:pt x="45386" y="467088"/>
                  </a:lnTo>
                  <a:lnTo>
                    <a:pt x="44722" y="465026"/>
                  </a:lnTo>
                  <a:lnTo>
                    <a:pt x="44066" y="462928"/>
                  </a:lnTo>
                  <a:lnTo>
                    <a:pt x="43409" y="460831"/>
                  </a:lnTo>
                  <a:lnTo>
                    <a:pt x="42767" y="458697"/>
                  </a:lnTo>
                  <a:lnTo>
                    <a:pt x="42125" y="456563"/>
                  </a:lnTo>
                  <a:lnTo>
                    <a:pt x="41498" y="454393"/>
                  </a:lnTo>
                  <a:lnTo>
                    <a:pt x="40871" y="452223"/>
                  </a:lnTo>
                  <a:lnTo>
                    <a:pt x="40251" y="450053"/>
                  </a:lnTo>
                  <a:lnTo>
                    <a:pt x="39638" y="447811"/>
                  </a:lnTo>
                  <a:lnTo>
                    <a:pt x="39032" y="445605"/>
                  </a:lnTo>
                  <a:lnTo>
                    <a:pt x="38434" y="443362"/>
                  </a:lnTo>
                  <a:lnTo>
                    <a:pt x="37836" y="441120"/>
                  </a:lnTo>
                  <a:lnTo>
                    <a:pt x="37253" y="438842"/>
                  </a:lnTo>
                  <a:lnTo>
                    <a:pt x="36676" y="436563"/>
                  </a:lnTo>
                  <a:lnTo>
                    <a:pt x="36100" y="434249"/>
                  </a:lnTo>
                  <a:lnTo>
                    <a:pt x="35531" y="431934"/>
                  </a:lnTo>
                  <a:lnTo>
                    <a:pt x="34970" y="429619"/>
                  </a:lnTo>
                  <a:lnTo>
                    <a:pt x="34415" y="427268"/>
                  </a:lnTo>
                  <a:lnTo>
                    <a:pt x="33868" y="424918"/>
                  </a:lnTo>
                  <a:lnTo>
                    <a:pt x="33328" y="422531"/>
                  </a:lnTo>
                  <a:lnTo>
                    <a:pt x="32789" y="420144"/>
                  </a:lnTo>
                  <a:lnTo>
                    <a:pt x="32263" y="417757"/>
                  </a:lnTo>
                  <a:lnTo>
                    <a:pt x="31738" y="415370"/>
                  </a:lnTo>
                  <a:lnTo>
                    <a:pt x="31220" y="412947"/>
                  </a:lnTo>
                  <a:lnTo>
                    <a:pt x="30710" y="410524"/>
                  </a:lnTo>
                  <a:lnTo>
                    <a:pt x="30199" y="408064"/>
                  </a:lnTo>
                  <a:lnTo>
                    <a:pt x="29703" y="405605"/>
                  </a:lnTo>
                  <a:lnTo>
                    <a:pt x="29207" y="403146"/>
                  </a:lnTo>
                  <a:lnTo>
                    <a:pt x="28718" y="400686"/>
                  </a:lnTo>
                  <a:lnTo>
                    <a:pt x="28237" y="398191"/>
                  </a:lnTo>
                  <a:lnTo>
                    <a:pt x="27763" y="395695"/>
                  </a:lnTo>
                  <a:lnTo>
                    <a:pt x="27289" y="393200"/>
                  </a:lnTo>
                  <a:lnTo>
                    <a:pt x="26822" y="390704"/>
                  </a:lnTo>
                  <a:lnTo>
                    <a:pt x="26362" y="388173"/>
                  </a:lnTo>
                  <a:lnTo>
                    <a:pt x="25910" y="385641"/>
                  </a:lnTo>
                  <a:lnTo>
                    <a:pt x="25465" y="383109"/>
                  </a:lnTo>
                  <a:lnTo>
                    <a:pt x="25020" y="380578"/>
                  </a:lnTo>
                  <a:lnTo>
                    <a:pt x="24583" y="378010"/>
                  </a:lnTo>
                  <a:lnTo>
                    <a:pt x="24152" y="375442"/>
                  </a:lnTo>
                  <a:lnTo>
                    <a:pt x="23729" y="372874"/>
                  </a:lnTo>
                  <a:lnTo>
                    <a:pt x="23306" y="370307"/>
                  </a:lnTo>
                  <a:lnTo>
                    <a:pt x="22890" y="367739"/>
                  </a:lnTo>
                  <a:lnTo>
                    <a:pt x="22482" y="365171"/>
                  </a:lnTo>
                  <a:lnTo>
                    <a:pt x="22081" y="362567"/>
                  </a:lnTo>
                  <a:lnTo>
                    <a:pt x="21679" y="359963"/>
                  </a:lnTo>
                  <a:lnTo>
                    <a:pt x="21286" y="357359"/>
                  </a:lnTo>
                  <a:lnTo>
                    <a:pt x="20899" y="354755"/>
                  </a:lnTo>
                  <a:lnTo>
                    <a:pt x="20512" y="352151"/>
                  </a:lnTo>
                  <a:lnTo>
                    <a:pt x="20133" y="349547"/>
                  </a:lnTo>
                  <a:lnTo>
                    <a:pt x="19761" y="346907"/>
                  </a:lnTo>
                  <a:lnTo>
                    <a:pt x="19396" y="344303"/>
                  </a:lnTo>
                  <a:lnTo>
                    <a:pt x="19032" y="341663"/>
                  </a:lnTo>
                  <a:lnTo>
                    <a:pt x="18674" y="339023"/>
                  </a:lnTo>
                  <a:lnTo>
                    <a:pt x="18324" y="336383"/>
                  </a:lnTo>
                  <a:lnTo>
                    <a:pt x="17974" y="333779"/>
                  </a:lnTo>
                  <a:lnTo>
                    <a:pt x="17631" y="331139"/>
                  </a:lnTo>
                  <a:lnTo>
                    <a:pt x="16960" y="325858"/>
                  </a:lnTo>
                  <a:lnTo>
                    <a:pt x="16311" y="320542"/>
                  </a:lnTo>
                  <a:lnTo>
                    <a:pt x="15676" y="315262"/>
                  </a:lnTo>
                  <a:lnTo>
                    <a:pt x="15063" y="309981"/>
                  </a:lnTo>
                  <a:lnTo>
                    <a:pt x="14465" y="304701"/>
                  </a:lnTo>
                  <a:lnTo>
                    <a:pt x="13889" y="299421"/>
                  </a:lnTo>
                  <a:lnTo>
                    <a:pt x="13335" y="294140"/>
                  </a:lnTo>
                  <a:lnTo>
                    <a:pt x="12788" y="288860"/>
                  </a:lnTo>
                  <a:lnTo>
                    <a:pt x="12262" y="283616"/>
                  </a:lnTo>
                  <a:lnTo>
                    <a:pt x="11759" y="278372"/>
                  </a:lnTo>
                  <a:lnTo>
                    <a:pt x="11270" y="273164"/>
                  </a:lnTo>
                  <a:lnTo>
                    <a:pt x="10796" y="267956"/>
                  </a:lnTo>
                  <a:lnTo>
                    <a:pt x="10337" y="262784"/>
                  </a:lnTo>
                  <a:lnTo>
                    <a:pt x="9892" y="257612"/>
                  </a:lnTo>
                  <a:lnTo>
                    <a:pt x="9469" y="252477"/>
                  </a:lnTo>
                  <a:lnTo>
                    <a:pt x="9060" y="247377"/>
                  </a:lnTo>
                  <a:lnTo>
                    <a:pt x="8659" y="242314"/>
                  </a:lnTo>
                  <a:lnTo>
                    <a:pt x="8280" y="237287"/>
                  </a:lnTo>
                  <a:lnTo>
                    <a:pt x="7915" y="232296"/>
                  </a:lnTo>
                  <a:lnTo>
                    <a:pt x="7558" y="227305"/>
                  </a:lnTo>
                  <a:lnTo>
                    <a:pt x="7222" y="222386"/>
                  </a:lnTo>
                  <a:lnTo>
                    <a:pt x="6901" y="217504"/>
                  </a:lnTo>
                  <a:lnTo>
                    <a:pt x="6588" y="212694"/>
                  </a:lnTo>
                  <a:lnTo>
                    <a:pt x="6259" y="207486"/>
                  </a:lnTo>
                  <a:lnTo>
                    <a:pt x="5953" y="202278"/>
                  </a:lnTo>
                  <a:lnTo>
                    <a:pt x="5654" y="197142"/>
                  </a:lnTo>
                  <a:lnTo>
                    <a:pt x="5362" y="192007"/>
                  </a:lnTo>
                  <a:lnTo>
                    <a:pt x="5092" y="186871"/>
                  </a:lnTo>
                  <a:lnTo>
                    <a:pt x="4822" y="181808"/>
                  </a:lnTo>
                  <a:lnTo>
                    <a:pt x="4574" y="176745"/>
                  </a:lnTo>
                  <a:lnTo>
                    <a:pt x="4334" y="171754"/>
                  </a:lnTo>
                  <a:lnTo>
                    <a:pt x="4100" y="166763"/>
                  </a:lnTo>
                  <a:lnTo>
                    <a:pt x="3881" y="161844"/>
                  </a:lnTo>
                  <a:lnTo>
                    <a:pt x="3670" y="156926"/>
                  </a:lnTo>
                  <a:lnTo>
                    <a:pt x="3473" y="152079"/>
                  </a:lnTo>
                  <a:lnTo>
                    <a:pt x="3283" y="147233"/>
                  </a:lnTo>
                  <a:lnTo>
                    <a:pt x="3101" y="142459"/>
                  </a:lnTo>
                  <a:lnTo>
                    <a:pt x="2933" y="137757"/>
                  </a:lnTo>
                  <a:lnTo>
                    <a:pt x="2773" y="133056"/>
                  </a:lnTo>
                  <a:lnTo>
                    <a:pt x="2619" y="128426"/>
                  </a:lnTo>
                  <a:lnTo>
                    <a:pt x="2474" y="123870"/>
                  </a:lnTo>
                  <a:lnTo>
                    <a:pt x="2335" y="119349"/>
                  </a:lnTo>
                  <a:lnTo>
                    <a:pt x="2211" y="114864"/>
                  </a:lnTo>
                  <a:lnTo>
                    <a:pt x="2094" y="110452"/>
                  </a:lnTo>
                  <a:lnTo>
                    <a:pt x="1985" y="106112"/>
                  </a:lnTo>
                  <a:lnTo>
                    <a:pt x="1875" y="101844"/>
                  </a:lnTo>
                  <a:lnTo>
                    <a:pt x="1781" y="97613"/>
                  </a:lnTo>
                  <a:lnTo>
                    <a:pt x="1693" y="93454"/>
                  </a:lnTo>
                  <a:lnTo>
                    <a:pt x="1613" y="89367"/>
                  </a:lnTo>
                  <a:lnTo>
                    <a:pt x="1533" y="85352"/>
                  </a:lnTo>
                  <a:lnTo>
                    <a:pt x="1467" y="81410"/>
                  </a:lnTo>
                  <a:lnTo>
                    <a:pt x="1401" y="77541"/>
                  </a:lnTo>
                  <a:lnTo>
                    <a:pt x="1343" y="73707"/>
                  </a:lnTo>
                  <a:lnTo>
                    <a:pt x="1292" y="70018"/>
                  </a:lnTo>
                  <a:lnTo>
                    <a:pt x="1248" y="66365"/>
                  </a:lnTo>
                  <a:lnTo>
                    <a:pt x="1168" y="59313"/>
                  </a:lnTo>
                  <a:lnTo>
                    <a:pt x="1110" y="52622"/>
                  </a:lnTo>
                  <a:lnTo>
                    <a:pt x="1066" y="46257"/>
                  </a:lnTo>
                  <a:lnTo>
                    <a:pt x="1044" y="40289"/>
                  </a:lnTo>
                  <a:lnTo>
                    <a:pt x="1029" y="34683"/>
                  </a:lnTo>
                  <a:lnTo>
                    <a:pt x="1029" y="29476"/>
                  </a:lnTo>
                  <a:lnTo>
                    <a:pt x="1037" y="24702"/>
                  </a:lnTo>
                  <a:lnTo>
                    <a:pt x="1051" y="20325"/>
                  </a:lnTo>
                  <a:lnTo>
                    <a:pt x="1066" y="16420"/>
                  </a:lnTo>
                  <a:lnTo>
                    <a:pt x="1095" y="12984"/>
                  </a:lnTo>
                  <a:lnTo>
                    <a:pt x="1117" y="9982"/>
                  </a:lnTo>
                  <a:lnTo>
                    <a:pt x="1146" y="7523"/>
                  </a:lnTo>
                  <a:lnTo>
                    <a:pt x="1190" y="4087"/>
                  </a:lnTo>
                  <a:lnTo>
                    <a:pt x="1204" y="2785"/>
                  </a:lnTo>
                  <a:lnTo>
                    <a:pt x="1212" y="2532"/>
                  </a:lnTo>
                  <a:lnTo>
                    <a:pt x="1204" y="2242"/>
                  </a:lnTo>
                  <a:lnTo>
                    <a:pt x="1197" y="2025"/>
                  </a:lnTo>
                  <a:lnTo>
                    <a:pt x="1183" y="1772"/>
                  </a:lnTo>
                  <a:lnTo>
                    <a:pt x="1168" y="1555"/>
                  </a:lnTo>
                  <a:lnTo>
                    <a:pt x="1146" y="1302"/>
                  </a:lnTo>
                  <a:lnTo>
                    <a:pt x="1117" y="1121"/>
                  </a:lnTo>
                  <a:lnTo>
                    <a:pt x="1088" y="904"/>
                  </a:lnTo>
                  <a:lnTo>
                    <a:pt x="1059" y="723"/>
                  </a:lnTo>
                  <a:lnTo>
                    <a:pt x="1022" y="579"/>
                  </a:lnTo>
                  <a:lnTo>
                    <a:pt x="978" y="434"/>
                  </a:lnTo>
                  <a:lnTo>
                    <a:pt x="935" y="289"/>
                  </a:lnTo>
                  <a:lnTo>
                    <a:pt x="891" y="181"/>
                  </a:lnTo>
                  <a:lnTo>
                    <a:pt x="840" y="109"/>
                  </a:lnTo>
                  <a:lnTo>
                    <a:pt x="796" y="36"/>
                  </a:lnTo>
                  <a:lnTo>
                    <a:pt x="73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3" name="Google Shape;373;p21"/>
            <p:cNvSpPr/>
            <p:nvPr/>
          </p:nvSpPr>
          <p:spPr>
            <a:xfrm rot="10800000">
              <a:off x="9460049" y="1421613"/>
              <a:ext cx="529509" cy="506012"/>
            </a:xfrm>
            <a:custGeom>
              <a:avLst/>
              <a:gdLst/>
              <a:ahLst/>
              <a:cxnLst/>
              <a:rect l="l" t="t" r="r" b="b"/>
              <a:pathLst>
                <a:path w="20812" h="86981" extrusionOk="0">
                  <a:moveTo>
                    <a:pt x="20293" y="0"/>
                  </a:moveTo>
                  <a:lnTo>
                    <a:pt x="20264" y="37"/>
                  </a:lnTo>
                  <a:lnTo>
                    <a:pt x="19221" y="326"/>
                  </a:lnTo>
                  <a:lnTo>
                    <a:pt x="17988" y="651"/>
                  </a:lnTo>
                  <a:lnTo>
                    <a:pt x="16595" y="977"/>
                  </a:lnTo>
                  <a:lnTo>
                    <a:pt x="15092" y="1302"/>
                  </a:lnTo>
                  <a:lnTo>
                    <a:pt x="11854" y="1953"/>
                  </a:lnTo>
                  <a:lnTo>
                    <a:pt x="8571" y="2532"/>
                  </a:lnTo>
                  <a:lnTo>
                    <a:pt x="5508" y="3074"/>
                  </a:lnTo>
                  <a:lnTo>
                    <a:pt x="2955" y="3472"/>
                  </a:lnTo>
                  <a:lnTo>
                    <a:pt x="511" y="3870"/>
                  </a:lnTo>
                  <a:lnTo>
                    <a:pt x="460" y="3870"/>
                  </a:lnTo>
                  <a:lnTo>
                    <a:pt x="416" y="3942"/>
                  </a:lnTo>
                  <a:lnTo>
                    <a:pt x="365" y="3979"/>
                  </a:lnTo>
                  <a:lnTo>
                    <a:pt x="322" y="4087"/>
                  </a:lnTo>
                  <a:lnTo>
                    <a:pt x="278" y="4196"/>
                  </a:lnTo>
                  <a:lnTo>
                    <a:pt x="241" y="4304"/>
                  </a:lnTo>
                  <a:lnTo>
                    <a:pt x="168" y="4593"/>
                  </a:lnTo>
                  <a:lnTo>
                    <a:pt x="103" y="4955"/>
                  </a:lnTo>
                  <a:lnTo>
                    <a:pt x="81" y="5136"/>
                  </a:lnTo>
                  <a:lnTo>
                    <a:pt x="59" y="5353"/>
                  </a:lnTo>
                  <a:lnTo>
                    <a:pt x="44" y="5570"/>
                  </a:lnTo>
                  <a:lnTo>
                    <a:pt x="30" y="5823"/>
                  </a:lnTo>
                  <a:lnTo>
                    <a:pt x="15" y="6040"/>
                  </a:lnTo>
                  <a:lnTo>
                    <a:pt x="15" y="6293"/>
                  </a:lnTo>
                  <a:lnTo>
                    <a:pt x="8" y="7595"/>
                  </a:lnTo>
                  <a:lnTo>
                    <a:pt x="1" y="8897"/>
                  </a:lnTo>
                  <a:lnTo>
                    <a:pt x="8" y="10272"/>
                  </a:lnTo>
                  <a:lnTo>
                    <a:pt x="15" y="11646"/>
                  </a:lnTo>
                  <a:lnTo>
                    <a:pt x="30" y="13056"/>
                  </a:lnTo>
                  <a:lnTo>
                    <a:pt x="52" y="14467"/>
                  </a:lnTo>
                  <a:lnTo>
                    <a:pt x="81" y="15950"/>
                  </a:lnTo>
                  <a:lnTo>
                    <a:pt x="110" y="17396"/>
                  </a:lnTo>
                  <a:lnTo>
                    <a:pt x="190" y="20434"/>
                  </a:lnTo>
                  <a:lnTo>
                    <a:pt x="285" y="23508"/>
                  </a:lnTo>
                  <a:lnTo>
                    <a:pt x="402" y="26655"/>
                  </a:lnTo>
                  <a:lnTo>
                    <a:pt x="526" y="29838"/>
                  </a:lnTo>
                  <a:lnTo>
                    <a:pt x="672" y="33020"/>
                  </a:lnTo>
                  <a:lnTo>
                    <a:pt x="825" y="36275"/>
                  </a:lnTo>
                  <a:lnTo>
                    <a:pt x="993" y="39494"/>
                  </a:lnTo>
                  <a:lnTo>
                    <a:pt x="1160" y="42713"/>
                  </a:lnTo>
                  <a:lnTo>
                    <a:pt x="1343" y="45895"/>
                  </a:lnTo>
                  <a:lnTo>
                    <a:pt x="1532" y="49078"/>
                  </a:lnTo>
                  <a:lnTo>
                    <a:pt x="1722" y="52188"/>
                  </a:lnTo>
                  <a:lnTo>
                    <a:pt x="1919" y="55262"/>
                  </a:lnTo>
                  <a:lnTo>
                    <a:pt x="2109" y="58228"/>
                  </a:lnTo>
                  <a:lnTo>
                    <a:pt x="2306" y="61121"/>
                  </a:lnTo>
                  <a:lnTo>
                    <a:pt x="2503" y="63942"/>
                  </a:lnTo>
                  <a:lnTo>
                    <a:pt x="2692" y="66619"/>
                  </a:lnTo>
                  <a:lnTo>
                    <a:pt x="3050" y="71610"/>
                  </a:lnTo>
                  <a:lnTo>
                    <a:pt x="3385" y="75986"/>
                  </a:lnTo>
                  <a:lnTo>
                    <a:pt x="3670" y="79638"/>
                  </a:lnTo>
                  <a:lnTo>
                    <a:pt x="3903" y="82532"/>
                  </a:lnTo>
                  <a:lnTo>
                    <a:pt x="4136" y="85389"/>
                  </a:lnTo>
                  <a:lnTo>
                    <a:pt x="4158" y="85642"/>
                  </a:lnTo>
                  <a:lnTo>
                    <a:pt x="4188" y="85859"/>
                  </a:lnTo>
                  <a:lnTo>
                    <a:pt x="4217" y="86040"/>
                  </a:lnTo>
                  <a:lnTo>
                    <a:pt x="4253" y="86257"/>
                  </a:lnTo>
                  <a:lnTo>
                    <a:pt x="4290" y="86402"/>
                  </a:lnTo>
                  <a:lnTo>
                    <a:pt x="4333" y="86546"/>
                  </a:lnTo>
                  <a:lnTo>
                    <a:pt x="4377" y="86655"/>
                  </a:lnTo>
                  <a:lnTo>
                    <a:pt x="4421" y="86763"/>
                  </a:lnTo>
                  <a:lnTo>
                    <a:pt x="4465" y="86872"/>
                  </a:lnTo>
                  <a:lnTo>
                    <a:pt x="4516" y="86908"/>
                  </a:lnTo>
                  <a:lnTo>
                    <a:pt x="4560" y="86944"/>
                  </a:lnTo>
                  <a:lnTo>
                    <a:pt x="4611" y="86980"/>
                  </a:lnTo>
                  <a:lnTo>
                    <a:pt x="4662" y="86944"/>
                  </a:lnTo>
                  <a:lnTo>
                    <a:pt x="4713" y="86908"/>
                  </a:lnTo>
                  <a:lnTo>
                    <a:pt x="4764" y="86836"/>
                  </a:lnTo>
                  <a:lnTo>
                    <a:pt x="4815" y="86763"/>
                  </a:lnTo>
                  <a:lnTo>
                    <a:pt x="4859" y="86655"/>
                  </a:lnTo>
                  <a:lnTo>
                    <a:pt x="4902" y="86510"/>
                  </a:lnTo>
                  <a:lnTo>
                    <a:pt x="4946" y="86365"/>
                  </a:lnTo>
                  <a:lnTo>
                    <a:pt x="4983" y="86185"/>
                  </a:lnTo>
                  <a:lnTo>
                    <a:pt x="5012" y="86004"/>
                  </a:lnTo>
                  <a:lnTo>
                    <a:pt x="5041" y="85823"/>
                  </a:lnTo>
                  <a:lnTo>
                    <a:pt x="5070" y="85606"/>
                  </a:lnTo>
                  <a:lnTo>
                    <a:pt x="5092" y="85389"/>
                  </a:lnTo>
                  <a:lnTo>
                    <a:pt x="5107" y="85136"/>
                  </a:lnTo>
                  <a:lnTo>
                    <a:pt x="5114" y="84919"/>
                  </a:lnTo>
                  <a:lnTo>
                    <a:pt x="5121" y="84666"/>
                  </a:lnTo>
                  <a:lnTo>
                    <a:pt x="5128" y="84412"/>
                  </a:lnTo>
                  <a:lnTo>
                    <a:pt x="5121" y="84159"/>
                  </a:lnTo>
                  <a:lnTo>
                    <a:pt x="5114" y="83906"/>
                  </a:lnTo>
                  <a:lnTo>
                    <a:pt x="5107" y="83689"/>
                  </a:lnTo>
                  <a:lnTo>
                    <a:pt x="5085" y="83436"/>
                  </a:lnTo>
                  <a:lnTo>
                    <a:pt x="4902" y="81157"/>
                  </a:lnTo>
                  <a:lnTo>
                    <a:pt x="4698" y="78662"/>
                  </a:lnTo>
                  <a:lnTo>
                    <a:pt x="4436" y="75299"/>
                  </a:lnTo>
                  <a:lnTo>
                    <a:pt x="4129" y="71284"/>
                  </a:lnTo>
                  <a:lnTo>
                    <a:pt x="3794" y="66655"/>
                  </a:lnTo>
                  <a:lnTo>
                    <a:pt x="3429" y="61483"/>
                  </a:lnTo>
                  <a:lnTo>
                    <a:pt x="3239" y="58771"/>
                  </a:lnTo>
                  <a:lnTo>
                    <a:pt x="3050" y="55950"/>
                  </a:lnTo>
                  <a:lnTo>
                    <a:pt x="2860" y="53056"/>
                  </a:lnTo>
                  <a:lnTo>
                    <a:pt x="2678" y="50091"/>
                  </a:lnTo>
                  <a:lnTo>
                    <a:pt x="2488" y="47089"/>
                  </a:lnTo>
                  <a:lnTo>
                    <a:pt x="2313" y="44015"/>
                  </a:lnTo>
                  <a:lnTo>
                    <a:pt x="2138" y="40941"/>
                  </a:lnTo>
                  <a:lnTo>
                    <a:pt x="1970" y="37866"/>
                  </a:lnTo>
                  <a:lnTo>
                    <a:pt x="1817" y="34756"/>
                  </a:lnTo>
                  <a:lnTo>
                    <a:pt x="1664" y="31682"/>
                  </a:lnTo>
                  <a:lnTo>
                    <a:pt x="1532" y="28608"/>
                  </a:lnTo>
                  <a:lnTo>
                    <a:pt x="1408" y="25606"/>
                  </a:lnTo>
                  <a:lnTo>
                    <a:pt x="1299" y="22604"/>
                  </a:lnTo>
                  <a:lnTo>
                    <a:pt x="1211" y="19711"/>
                  </a:lnTo>
                  <a:lnTo>
                    <a:pt x="1131" y="16854"/>
                  </a:lnTo>
                  <a:lnTo>
                    <a:pt x="1102" y="15480"/>
                  </a:lnTo>
                  <a:lnTo>
                    <a:pt x="1080" y="14105"/>
                  </a:lnTo>
                  <a:lnTo>
                    <a:pt x="1058" y="12767"/>
                  </a:lnTo>
                  <a:lnTo>
                    <a:pt x="1044" y="11429"/>
                  </a:lnTo>
                  <a:lnTo>
                    <a:pt x="1036" y="10163"/>
                  </a:lnTo>
                  <a:lnTo>
                    <a:pt x="1029" y="8897"/>
                  </a:lnTo>
                  <a:lnTo>
                    <a:pt x="4508" y="8319"/>
                  </a:lnTo>
                  <a:lnTo>
                    <a:pt x="7091" y="7885"/>
                  </a:lnTo>
                  <a:lnTo>
                    <a:pt x="9972" y="7378"/>
                  </a:lnTo>
                  <a:lnTo>
                    <a:pt x="12933" y="6836"/>
                  </a:lnTo>
                  <a:lnTo>
                    <a:pt x="15785" y="6257"/>
                  </a:lnTo>
                  <a:lnTo>
                    <a:pt x="17106" y="5968"/>
                  </a:lnTo>
                  <a:lnTo>
                    <a:pt x="18316" y="5678"/>
                  </a:lnTo>
                  <a:lnTo>
                    <a:pt x="19403" y="5389"/>
                  </a:lnTo>
                  <a:lnTo>
                    <a:pt x="20330" y="5100"/>
                  </a:lnTo>
                  <a:lnTo>
                    <a:pt x="20381" y="5064"/>
                  </a:lnTo>
                  <a:lnTo>
                    <a:pt x="20432" y="5027"/>
                  </a:lnTo>
                  <a:lnTo>
                    <a:pt x="20483" y="4955"/>
                  </a:lnTo>
                  <a:lnTo>
                    <a:pt x="20527" y="4847"/>
                  </a:lnTo>
                  <a:lnTo>
                    <a:pt x="20570" y="4702"/>
                  </a:lnTo>
                  <a:lnTo>
                    <a:pt x="20614" y="4593"/>
                  </a:lnTo>
                  <a:lnTo>
                    <a:pt x="20651" y="4413"/>
                  </a:lnTo>
                  <a:lnTo>
                    <a:pt x="20680" y="4232"/>
                  </a:lnTo>
                  <a:lnTo>
                    <a:pt x="20716" y="4051"/>
                  </a:lnTo>
                  <a:lnTo>
                    <a:pt x="20738" y="3834"/>
                  </a:lnTo>
                  <a:lnTo>
                    <a:pt x="20760" y="3617"/>
                  </a:lnTo>
                  <a:lnTo>
                    <a:pt x="20782" y="3400"/>
                  </a:lnTo>
                  <a:lnTo>
                    <a:pt x="20797" y="3147"/>
                  </a:lnTo>
                  <a:lnTo>
                    <a:pt x="20804" y="2930"/>
                  </a:lnTo>
                  <a:lnTo>
                    <a:pt x="20811" y="2640"/>
                  </a:lnTo>
                  <a:lnTo>
                    <a:pt x="20811" y="2387"/>
                  </a:lnTo>
                  <a:lnTo>
                    <a:pt x="20804" y="2134"/>
                  </a:lnTo>
                  <a:lnTo>
                    <a:pt x="20797" y="1917"/>
                  </a:lnTo>
                  <a:lnTo>
                    <a:pt x="20775" y="1664"/>
                  </a:lnTo>
                  <a:lnTo>
                    <a:pt x="20760" y="1447"/>
                  </a:lnTo>
                  <a:lnTo>
                    <a:pt x="20738" y="1230"/>
                  </a:lnTo>
                  <a:lnTo>
                    <a:pt x="20709" y="1049"/>
                  </a:lnTo>
                  <a:lnTo>
                    <a:pt x="20643" y="687"/>
                  </a:lnTo>
                  <a:lnTo>
                    <a:pt x="20570" y="398"/>
                  </a:lnTo>
                  <a:lnTo>
                    <a:pt x="20534" y="290"/>
                  </a:lnTo>
                  <a:lnTo>
                    <a:pt x="20490" y="181"/>
                  </a:lnTo>
                  <a:lnTo>
                    <a:pt x="20439" y="109"/>
                  </a:lnTo>
                  <a:lnTo>
                    <a:pt x="20395" y="73"/>
                  </a:lnTo>
                  <a:lnTo>
                    <a:pt x="20344" y="37"/>
                  </a:lnTo>
                  <a:lnTo>
                    <a:pt x="20293"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4" name="Google Shape;374;p21"/>
            <p:cNvSpPr/>
            <p:nvPr/>
          </p:nvSpPr>
          <p:spPr>
            <a:xfrm rot="10800000">
              <a:off x="9518133" y="2153543"/>
              <a:ext cx="723076" cy="338957"/>
            </a:xfrm>
            <a:custGeom>
              <a:avLst/>
              <a:gdLst/>
              <a:ahLst/>
              <a:cxnLst/>
              <a:rect l="l" t="t" r="r" b="b"/>
              <a:pathLst>
                <a:path w="28420" h="58265" extrusionOk="0">
                  <a:moveTo>
                    <a:pt x="10796" y="1"/>
                  </a:moveTo>
                  <a:lnTo>
                    <a:pt x="10264" y="37"/>
                  </a:lnTo>
                  <a:lnTo>
                    <a:pt x="9746" y="146"/>
                  </a:lnTo>
                  <a:lnTo>
                    <a:pt x="9235" y="326"/>
                  </a:lnTo>
                  <a:lnTo>
                    <a:pt x="8739" y="616"/>
                  </a:lnTo>
                  <a:lnTo>
                    <a:pt x="8250" y="941"/>
                  </a:lnTo>
                  <a:lnTo>
                    <a:pt x="7776" y="1303"/>
                  </a:lnTo>
                  <a:lnTo>
                    <a:pt x="7317" y="1737"/>
                  </a:lnTo>
                  <a:lnTo>
                    <a:pt x="6864" y="2207"/>
                  </a:lnTo>
                  <a:lnTo>
                    <a:pt x="6427" y="2750"/>
                  </a:lnTo>
                  <a:lnTo>
                    <a:pt x="6004" y="3328"/>
                  </a:lnTo>
                  <a:lnTo>
                    <a:pt x="5588" y="3943"/>
                  </a:lnTo>
                  <a:lnTo>
                    <a:pt x="5187" y="4558"/>
                  </a:lnTo>
                  <a:lnTo>
                    <a:pt x="4800" y="5245"/>
                  </a:lnTo>
                  <a:lnTo>
                    <a:pt x="4428" y="5932"/>
                  </a:lnTo>
                  <a:lnTo>
                    <a:pt x="4071" y="6655"/>
                  </a:lnTo>
                  <a:lnTo>
                    <a:pt x="3721" y="7379"/>
                  </a:lnTo>
                  <a:lnTo>
                    <a:pt x="3392" y="8102"/>
                  </a:lnTo>
                  <a:lnTo>
                    <a:pt x="3071" y="8862"/>
                  </a:lnTo>
                  <a:lnTo>
                    <a:pt x="2772" y="9585"/>
                  </a:lnTo>
                  <a:lnTo>
                    <a:pt x="2481" y="10344"/>
                  </a:lnTo>
                  <a:lnTo>
                    <a:pt x="2203" y="11068"/>
                  </a:lnTo>
                  <a:lnTo>
                    <a:pt x="1948" y="11791"/>
                  </a:lnTo>
                  <a:lnTo>
                    <a:pt x="1700" y="12514"/>
                  </a:lnTo>
                  <a:lnTo>
                    <a:pt x="1262" y="13889"/>
                  </a:lnTo>
                  <a:lnTo>
                    <a:pt x="883" y="15118"/>
                  </a:lnTo>
                  <a:lnTo>
                    <a:pt x="570" y="16203"/>
                  </a:lnTo>
                  <a:lnTo>
                    <a:pt x="322" y="17144"/>
                  </a:lnTo>
                  <a:lnTo>
                    <a:pt x="139" y="17831"/>
                  </a:lnTo>
                  <a:lnTo>
                    <a:pt x="1" y="18410"/>
                  </a:lnTo>
                  <a:lnTo>
                    <a:pt x="307" y="20073"/>
                  </a:lnTo>
                  <a:lnTo>
                    <a:pt x="621" y="21701"/>
                  </a:lnTo>
                  <a:lnTo>
                    <a:pt x="934" y="23256"/>
                  </a:lnTo>
                  <a:lnTo>
                    <a:pt x="1255" y="24775"/>
                  </a:lnTo>
                  <a:lnTo>
                    <a:pt x="1569" y="26258"/>
                  </a:lnTo>
                  <a:lnTo>
                    <a:pt x="1882" y="27704"/>
                  </a:lnTo>
                  <a:lnTo>
                    <a:pt x="2196" y="29115"/>
                  </a:lnTo>
                  <a:lnTo>
                    <a:pt x="2510" y="30489"/>
                  </a:lnTo>
                  <a:lnTo>
                    <a:pt x="2831" y="31791"/>
                  </a:lnTo>
                  <a:lnTo>
                    <a:pt x="3144" y="33093"/>
                  </a:lnTo>
                  <a:lnTo>
                    <a:pt x="3465" y="34323"/>
                  </a:lnTo>
                  <a:lnTo>
                    <a:pt x="3779" y="35552"/>
                  </a:lnTo>
                  <a:lnTo>
                    <a:pt x="4093" y="36710"/>
                  </a:lnTo>
                  <a:lnTo>
                    <a:pt x="4414" y="37867"/>
                  </a:lnTo>
                  <a:lnTo>
                    <a:pt x="4727" y="38952"/>
                  </a:lnTo>
                  <a:lnTo>
                    <a:pt x="5048" y="40001"/>
                  </a:lnTo>
                  <a:lnTo>
                    <a:pt x="5362" y="41050"/>
                  </a:lnTo>
                  <a:lnTo>
                    <a:pt x="5676" y="42026"/>
                  </a:lnTo>
                  <a:lnTo>
                    <a:pt x="5996" y="43003"/>
                  </a:lnTo>
                  <a:lnTo>
                    <a:pt x="6310" y="43907"/>
                  </a:lnTo>
                  <a:lnTo>
                    <a:pt x="6624" y="44811"/>
                  </a:lnTo>
                  <a:lnTo>
                    <a:pt x="6945" y="45643"/>
                  </a:lnTo>
                  <a:lnTo>
                    <a:pt x="7258" y="46475"/>
                  </a:lnTo>
                  <a:lnTo>
                    <a:pt x="7572" y="47270"/>
                  </a:lnTo>
                  <a:lnTo>
                    <a:pt x="7886" y="48030"/>
                  </a:lnTo>
                  <a:lnTo>
                    <a:pt x="8199" y="48753"/>
                  </a:lnTo>
                  <a:lnTo>
                    <a:pt x="8513" y="49440"/>
                  </a:lnTo>
                  <a:lnTo>
                    <a:pt x="8819" y="50127"/>
                  </a:lnTo>
                  <a:lnTo>
                    <a:pt x="9133" y="50742"/>
                  </a:lnTo>
                  <a:lnTo>
                    <a:pt x="9447" y="51357"/>
                  </a:lnTo>
                  <a:lnTo>
                    <a:pt x="9753" y="51936"/>
                  </a:lnTo>
                  <a:lnTo>
                    <a:pt x="10059" y="52478"/>
                  </a:lnTo>
                  <a:lnTo>
                    <a:pt x="10373" y="52984"/>
                  </a:lnTo>
                  <a:lnTo>
                    <a:pt x="10679" y="53491"/>
                  </a:lnTo>
                  <a:lnTo>
                    <a:pt x="10986" y="53961"/>
                  </a:lnTo>
                  <a:lnTo>
                    <a:pt x="11285" y="54395"/>
                  </a:lnTo>
                  <a:lnTo>
                    <a:pt x="11591" y="54793"/>
                  </a:lnTo>
                  <a:lnTo>
                    <a:pt x="11898" y="55191"/>
                  </a:lnTo>
                  <a:lnTo>
                    <a:pt x="12197" y="55552"/>
                  </a:lnTo>
                  <a:lnTo>
                    <a:pt x="12496" y="55878"/>
                  </a:lnTo>
                  <a:lnTo>
                    <a:pt x="12795" y="56203"/>
                  </a:lnTo>
                  <a:lnTo>
                    <a:pt x="13094" y="56493"/>
                  </a:lnTo>
                  <a:lnTo>
                    <a:pt x="13685" y="56999"/>
                  </a:lnTo>
                  <a:lnTo>
                    <a:pt x="14268" y="57397"/>
                  </a:lnTo>
                  <a:lnTo>
                    <a:pt x="14852" y="57722"/>
                  </a:lnTo>
                  <a:lnTo>
                    <a:pt x="15421" y="57975"/>
                  </a:lnTo>
                  <a:lnTo>
                    <a:pt x="15982" y="58156"/>
                  </a:lnTo>
                  <a:lnTo>
                    <a:pt x="16544" y="58229"/>
                  </a:lnTo>
                  <a:lnTo>
                    <a:pt x="17091" y="58265"/>
                  </a:lnTo>
                  <a:lnTo>
                    <a:pt x="17638" y="58192"/>
                  </a:lnTo>
                  <a:lnTo>
                    <a:pt x="18171" y="58084"/>
                  </a:lnTo>
                  <a:lnTo>
                    <a:pt x="18696" y="57939"/>
                  </a:lnTo>
                  <a:lnTo>
                    <a:pt x="19206" y="57686"/>
                  </a:lnTo>
                  <a:lnTo>
                    <a:pt x="19710" y="57433"/>
                  </a:lnTo>
                  <a:lnTo>
                    <a:pt x="20206" y="57107"/>
                  </a:lnTo>
                  <a:lnTo>
                    <a:pt x="20694" y="56710"/>
                  </a:lnTo>
                  <a:lnTo>
                    <a:pt x="21161" y="56312"/>
                  </a:lnTo>
                  <a:lnTo>
                    <a:pt x="21628" y="55878"/>
                  </a:lnTo>
                  <a:lnTo>
                    <a:pt x="22080" y="55371"/>
                  </a:lnTo>
                  <a:lnTo>
                    <a:pt x="22518" y="54865"/>
                  </a:lnTo>
                  <a:lnTo>
                    <a:pt x="22941" y="54323"/>
                  </a:lnTo>
                  <a:lnTo>
                    <a:pt x="23357" y="53780"/>
                  </a:lnTo>
                  <a:lnTo>
                    <a:pt x="23751" y="53201"/>
                  </a:lnTo>
                  <a:lnTo>
                    <a:pt x="24137" y="52587"/>
                  </a:lnTo>
                  <a:lnTo>
                    <a:pt x="24509" y="51972"/>
                  </a:lnTo>
                  <a:lnTo>
                    <a:pt x="24867" y="51357"/>
                  </a:lnTo>
                  <a:lnTo>
                    <a:pt x="25210" y="50742"/>
                  </a:lnTo>
                  <a:lnTo>
                    <a:pt x="25538" y="50127"/>
                  </a:lnTo>
                  <a:lnTo>
                    <a:pt x="25851" y="49513"/>
                  </a:lnTo>
                  <a:lnTo>
                    <a:pt x="26428" y="48319"/>
                  </a:lnTo>
                  <a:lnTo>
                    <a:pt x="26938" y="47198"/>
                  </a:lnTo>
                  <a:lnTo>
                    <a:pt x="27376" y="46149"/>
                  </a:lnTo>
                  <a:lnTo>
                    <a:pt x="27748" y="45245"/>
                  </a:lnTo>
                  <a:lnTo>
                    <a:pt x="28032" y="44485"/>
                  </a:lnTo>
                  <a:lnTo>
                    <a:pt x="28244" y="43871"/>
                  </a:lnTo>
                  <a:lnTo>
                    <a:pt x="28419" y="43364"/>
                  </a:lnTo>
                  <a:lnTo>
                    <a:pt x="28047" y="41520"/>
                  </a:lnTo>
                  <a:lnTo>
                    <a:pt x="27675" y="39711"/>
                  </a:lnTo>
                  <a:lnTo>
                    <a:pt x="27310" y="37975"/>
                  </a:lnTo>
                  <a:lnTo>
                    <a:pt x="26938" y="36276"/>
                  </a:lnTo>
                  <a:lnTo>
                    <a:pt x="26574" y="34612"/>
                  </a:lnTo>
                  <a:lnTo>
                    <a:pt x="26209" y="33021"/>
                  </a:lnTo>
                  <a:lnTo>
                    <a:pt x="25844" y="31429"/>
                  </a:lnTo>
                  <a:lnTo>
                    <a:pt x="25487" y="29910"/>
                  </a:lnTo>
                  <a:lnTo>
                    <a:pt x="25122" y="28464"/>
                  </a:lnTo>
                  <a:lnTo>
                    <a:pt x="24765" y="27017"/>
                  </a:lnTo>
                  <a:lnTo>
                    <a:pt x="24407" y="25643"/>
                  </a:lnTo>
                  <a:lnTo>
                    <a:pt x="24050" y="24305"/>
                  </a:lnTo>
                  <a:lnTo>
                    <a:pt x="23692" y="23003"/>
                  </a:lnTo>
                  <a:lnTo>
                    <a:pt x="23342" y="21737"/>
                  </a:lnTo>
                  <a:lnTo>
                    <a:pt x="22992" y="20543"/>
                  </a:lnTo>
                  <a:lnTo>
                    <a:pt x="22642" y="19350"/>
                  </a:lnTo>
                  <a:lnTo>
                    <a:pt x="22292" y="18229"/>
                  </a:lnTo>
                  <a:lnTo>
                    <a:pt x="21942" y="17144"/>
                  </a:lnTo>
                  <a:lnTo>
                    <a:pt x="21599" y="16095"/>
                  </a:lnTo>
                  <a:lnTo>
                    <a:pt x="21256" y="15046"/>
                  </a:lnTo>
                  <a:lnTo>
                    <a:pt x="20913" y="14106"/>
                  </a:lnTo>
                  <a:lnTo>
                    <a:pt x="20570" y="13165"/>
                  </a:lnTo>
                  <a:lnTo>
                    <a:pt x="20235" y="12261"/>
                  </a:lnTo>
                  <a:lnTo>
                    <a:pt x="19899" y="11393"/>
                  </a:lnTo>
                  <a:lnTo>
                    <a:pt x="19564" y="10561"/>
                  </a:lnTo>
                  <a:lnTo>
                    <a:pt x="19236" y="9766"/>
                  </a:lnTo>
                  <a:lnTo>
                    <a:pt x="18900" y="9006"/>
                  </a:lnTo>
                  <a:lnTo>
                    <a:pt x="18572" y="8283"/>
                  </a:lnTo>
                  <a:lnTo>
                    <a:pt x="18244" y="7596"/>
                  </a:lnTo>
                  <a:lnTo>
                    <a:pt x="17923" y="6945"/>
                  </a:lnTo>
                  <a:lnTo>
                    <a:pt x="17602" y="6330"/>
                  </a:lnTo>
                  <a:lnTo>
                    <a:pt x="17281" y="5751"/>
                  </a:lnTo>
                  <a:lnTo>
                    <a:pt x="16960" y="5209"/>
                  </a:lnTo>
                  <a:lnTo>
                    <a:pt x="16646" y="4666"/>
                  </a:lnTo>
                  <a:lnTo>
                    <a:pt x="16332" y="4196"/>
                  </a:lnTo>
                  <a:lnTo>
                    <a:pt x="16019" y="3726"/>
                  </a:lnTo>
                  <a:lnTo>
                    <a:pt x="15705" y="3292"/>
                  </a:lnTo>
                  <a:lnTo>
                    <a:pt x="15399" y="2894"/>
                  </a:lnTo>
                  <a:lnTo>
                    <a:pt x="15092" y="2496"/>
                  </a:lnTo>
                  <a:lnTo>
                    <a:pt x="14793" y="2171"/>
                  </a:lnTo>
                  <a:lnTo>
                    <a:pt x="14487" y="1845"/>
                  </a:lnTo>
                  <a:lnTo>
                    <a:pt x="14188" y="1556"/>
                  </a:lnTo>
                  <a:lnTo>
                    <a:pt x="13896" y="1303"/>
                  </a:lnTo>
                  <a:lnTo>
                    <a:pt x="13597" y="1050"/>
                  </a:lnTo>
                  <a:lnTo>
                    <a:pt x="13305" y="833"/>
                  </a:lnTo>
                  <a:lnTo>
                    <a:pt x="13021" y="652"/>
                  </a:lnTo>
                  <a:lnTo>
                    <a:pt x="12729" y="507"/>
                  </a:lnTo>
                  <a:lnTo>
                    <a:pt x="12445" y="363"/>
                  </a:lnTo>
                  <a:lnTo>
                    <a:pt x="12167" y="254"/>
                  </a:lnTo>
                  <a:lnTo>
                    <a:pt x="11883" y="146"/>
                  </a:lnTo>
                  <a:lnTo>
                    <a:pt x="11336" y="37"/>
                  </a:lnTo>
                  <a:lnTo>
                    <a:pt x="10796"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5" name="Google Shape;375;p21"/>
            <p:cNvSpPr/>
            <p:nvPr/>
          </p:nvSpPr>
          <p:spPr>
            <a:xfrm rot="10800000">
              <a:off x="10164728" y="1475449"/>
              <a:ext cx="302333" cy="801407"/>
            </a:xfrm>
            <a:custGeom>
              <a:avLst/>
              <a:gdLst/>
              <a:ahLst/>
              <a:cxnLst/>
              <a:rect l="l" t="t" r="r" b="b"/>
              <a:pathLst>
                <a:path w="11883" h="137758" extrusionOk="0">
                  <a:moveTo>
                    <a:pt x="1955" y="0"/>
                  </a:moveTo>
                  <a:lnTo>
                    <a:pt x="1788" y="2098"/>
                  </a:lnTo>
                  <a:lnTo>
                    <a:pt x="1634" y="4196"/>
                  </a:lnTo>
                  <a:lnTo>
                    <a:pt x="1481" y="6293"/>
                  </a:lnTo>
                  <a:lnTo>
                    <a:pt x="1343" y="8355"/>
                  </a:lnTo>
                  <a:lnTo>
                    <a:pt x="1211" y="10416"/>
                  </a:lnTo>
                  <a:lnTo>
                    <a:pt x="1087" y="12442"/>
                  </a:lnTo>
                  <a:lnTo>
                    <a:pt x="963" y="14467"/>
                  </a:lnTo>
                  <a:lnTo>
                    <a:pt x="854" y="16456"/>
                  </a:lnTo>
                  <a:lnTo>
                    <a:pt x="752" y="18445"/>
                  </a:lnTo>
                  <a:lnTo>
                    <a:pt x="657" y="20434"/>
                  </a:lnTo>
                  <a:lnTo>
                    <a:pt x="569" y="22387"/>
                  </a:lnTo>
                  <a:lnTo>
                    <a:pt x="482" y="24304"/>
                  </a:lnTo>
                  <a:lnTo>
                    <a:pt x="409" y="26257"/>
                  </a:lnTo>
                  <a:lnTo>
                    <a:pt x="343" y="28138"/>
                  </a:lnTo>
                  <a:lnTo>
                    <a:pt x="278" y="30054"/>
                  </a:lnTo>
                  <a:lnTo>
                    <a:pt x="227" y="31899"/>
                  </a:lnTo>
                  <a:lnTo>
                    <a:pt x="176" y="33780"/>
                  </a:lnTo>
                  <a:lnTo>
                    <a:pt x="132" y="35624"/>
                  </a:lnTo>
                  <a:lnTo>
                    <a:pt x="95" y="37432"/>
                  </a:lnTo>
                  <a:lnTo>
                    <a:pt x="66" y="39241"/>
                  </a:lnTo>
                  <a:lnTo>
                    <a:pt x="37" y="41049"/>
                  </a:lnTo>
                  <a:lnTo>
                    <a:pt x="22" y="42821"/>
                  </a:lnTo>
                  <a:lnTo>
                    <a:pt x="8" y="44593"/>
                  </a:lnTo>
                  <a:lnTo>
                    <a:pt x="0" y="46329"/>
                  </a:lnTo>
                  <a:lnTo>
                    <a:pt x="0" y="48065"/>
                  </a:lnTo>
                  <a:lnTo>
                    <a:pt x="8" y="49765"/>
                  </a:lnTo>
                  <a:lnTo>
                    <a:pt x="15" y="51465"/>
                  </a:lnTo>
                  <a:lnTo>
                    <a:pt x="30" y="53165"/>
                  </a:lnTo>
                  <a:lnTo>
                    <a:pt x="51" y="54828"/>
                  </a:lnTo>
                  <a:lnTo>
                    <a:pt x="73" y="56492"/>
                  </a:lnTo>
                  <a:lnTo>
                    <a:pt x="103" y="58120"/>
                  </a:lnTo>
                  <a:lnTo>
                    <a:pt x="139" y="59711"/>
                  </a:lnTo>
                  <a:lnTo>
                    <a:pt x="176" y="61338"/>
                  </a:lnTo>
                  <a:lnTo>
                    <a:pt x="219" y="62930"/>
                  </a:lnTo>
                  <a:lnTo>
                    <a:pt x="270" y="64485"/>
                  </a:lnTo>
                  <a:lnTo>
                    <a:pt x="321" y="66040"/>
                  </a:lnTo>
                  <a:lnTo>
                    <a:pt x="380" y="67559"/>
                  </a:lnTo>
                  <a:lnTo>
                    <a:pt x="445" y="69078"/>
                  </a:lnTo>
                  <a:lnTo>
                    <a:pt x="511" y="70597"/>
                  </a:lnTo>
                  <a:lnTo>
                    <a:pt x="577" y="72080"/>
                  </a:lnTo>
                  <a:lnTo>
                    <a:pt x="650" y="73563"/>
                  </a:lnTo>
                  <a:lnTo>
                    <a:pt x="730" y="75009"/>
                  </a:lnTo>
                  <a:lnTo>
                    <a:pt x="890" y="77866"/>
                  </a:lnTo>
                  <a:lnTo>
                    <a:pt x="1073" y="80651"/>
                  </a:lnTo>
                  <a:lnTo>
                    <a:pt x="1262" y="83400"/>
                  </a:lnTo>
                  <a:lnTo>
                    <a:pt x="1467" y="86040"/>
                  </a:lnTo>
                  <a:lnTo>
                    <a:pt x="1685" y="88644"/>
                  </a:lnTo>
                  <a:lnTo>
                    <a:pt x="1912" y="91176"/>
                  </a:lnTo>
                  <a:lnTo>
                    <a:pt x="2145" y="93635"/>
                  </a:lnTo>
                  <a:lnTo>
                    <a:pt x="2386" y="96058"/>
                  </a:lnTo>
                  <a:lnTo>
                    <a:pt x="2641" y="98373"/>
                  </a:lnTo>
                  <a:lnTo>
                    <a:pt x="2896" y="100651"/>
                  </a:lnTo>
                  <a:lnTo>
                    <a:pt x="3159" y="102857"/>
                  </a:lnTo>
                  <a:lnTo>
                    <a:pt x="3429" y="104991"/>
                  </a:lnTo>
                  <a:lnTo>
                    <a:pt x="3706" y="107053"/>
                  </a:lnTo>
                  <a:lnTo>
                    <a:pt x="3983" y="109042"/>
                  </a:lnTo>
                  <a:lnTo>
                    <a:pt x="4268" y="110995"/>
                  </a:lnTo>
                  <a:lnTo>
                    <a:pt x="4545" y="112839"/>
                  </a:lnTo>
                  <a:lnTo>
                    <a:pt x="4829" y="114647"/>
                  </a:lnTo>
                  <a:lnTo>
                    <a:pt x="5114" y="116383"/>
                  </a:lnTo>
                  <a:lnTo>
                    <a:pt x="5398" y="118047"/>
                  </a:lnTo>
                  <a:lnTo>
                    <a:pt x="5675" y="119638"/>
                  </a:lnTo>
                  <a:lnTo>
                    <a:pt x="5960" y="121194"/>
                  </a:lnTo>
                  <a:lnTo>
                    <a:pt x="6230" y="122640"/>
                  </a:lnTo>
                  <a:lnTo>
                    <a:pt x="6507" y="124051"/>
                  </a:lnTo>
                  <a:lnTo>
                    <a:pt x="6770" y="125389"/>
                  </a:lnTo>
                  <a:lnTo>
                    <a:pt x="7032" y="126655"/>
                  </a:lnTo>
                  <a:lnTo>
                    <a:pt x="7287" y="127848"/>
                  </a:lnTo>
                  <a:lnTo>
                    <a:pt x="7535" y="128969"/>
                  </a:lnTo>
                  <a:lnTo>
                    <a:pt x="8002" y="131031"/>
                  </a:lnTo>
                  <a:lnTo>
                    <a:pt x="8425" y="132803"/>
                  </a:lnTo>
                  <a:lnTo>
                    <a:pt x="8805" y="134322"/>
                  </a:lnTo>
                  <a:lnTo>
                    <a:pt x="9133" y="135552"/>
                  </a:lnTo>
                  <a:lnTo>
                    <a:pt x="9403" y="136528"/>
                  </a:lnTo>
                  <a:lnTo>
                    <a:pt x="9600" y="137215"/>
                  </a:lnTo>
                  <a:lnTo>
                    <a:pt x="9767" y="137758"/>
                  </a:lnTo>
                  <a:lnTo>
                    <a:pt x="9943" y="135298"/>
                  </a:lnTo>
                  <a:lnTo>
                    <a:pt x="10103" y="132875"/>
                  </a:lnTo>
                  <a:lnTo>
                    <a:pt x="10263" y="130452"/>
                  </a:lnTo>
                  <a:lnTo>
                    <a:pt x="10417" y="128065"/>
                  </a:lnTo>
                  <a:lnTo>
                    <a:pt x="10555" y="125714"/>
                  </a:lnTo>
                  <a:lnTo>
                    <a:pt x="10687" y="123400"/>
                  </a:lnTo>
                  <a:lnTo>
                    <a:pt x="10818" y="121085"/>
                  </a:lnTo>
                  <a:lnTo>
                    <a:pt x="10935" y="118807"/>
                  </a:lnTo>
                  <a:lnTo>
                    <a:pt x="11044" y="116564"/>
                  </a:lnTo>
                  <a:lnTo>
                    <a:pt x="11146" y="114322"/>
                  </a:lnTo>
                  <a:lnTo>
                    <a:pt x="11241" y="112116"/>
                  </a:lnTo>
                  <a:lnTo>
                    <a:pt x="11336" y="109946"/>
                  </a:lnTo>
                  <a:lnTo>
                    <a:pt x="11416" y="107812"/>
                  </a:lnTo>
                  <a:lnTo>
                    <a:pt x="11489" y="105678"/>
                  </a:lnTo>
                  <a:lnTo>
                    <a:pt x="11555" y="103581"/>
                  </a:lnTo>
                  <a:lnTo>
                    <a:pt x="11620" y="101519"/>
                  </a:lnTo>
                  <a:lnTo>
                    <a:pt x="11671" y="99458"/>
                  </a:lnTo>
                  <a:lnTo>
                    <a:pt x="11722" y="97432"/>
                  </a:lnTo>
                  <a:lnTo>
                    <a:pt x="11759" y="95443"/>
                  </a:lnTo>
                  <a:lnTo>
                    <a:pt x="11795" y="93454"/>
                  </a:lnTo>
                  <a:lnTo>
                    <a:pt x="11824" y="91501"/>
                  </a:lnTo>
                  <a:lnTo>
                    <a:pt x="11846" y="89584"/>
                  </a:lnTo>
                  <a:lnTo>
                    <a:pt x="11861" y="87704"/>
                  </a:lnTo>
                  <a:lnTo>
                    <a:pt x="11876" y="85823"/>
                  </a:lnTo>
                  <a:lnTo>
                    <a:pt x="11883" y="83978"/>
                  </a:lnTo>
                  <a:lnTo>
                    <a:pt x="11883" y="82134"/>
                  </a:lnTo>
                  <a:lnTo>
                    <a:pt x="11876" y="80326"/>
                  </a:lnTo>
                  <a:lnTo>
                    <a:pt x="11861" y="78553"/>
                  </a:lnTo>
                  <a:lnTo>
                    <a:pt x="11846" y="76781"/>
                  </a:lnTo>
                  <a:lnTo>
                    <a:pt x="11824" y="75045"/>
                  </a:lnTo>
                  <a:lnTo>
                    <a:pt x="11795" y="73346"/>
                  </a:lnTo>
                  <a:lnTo>
                    <a:pt x="11759" y="71682"/>
                  </a:lnTo>
                  <a:lnTo>
                    <a:pt x="11722" y="70018"/>
                  </a:lnTo>
                  <a:lnTo>
                    <a:pt x="11679" y="68355"/>
                  </a:lnTo>
                  <a:lnTo>
                    <a:pt x="11635" y="66727"/>
                  </a:lnTo>
                  <a:lnTo>
                    <a:pt x="11584" y="65136"/>
                  </a:lnTo>
                  <a:lnTo>
                    <a:pt x="11525" y="63581"/>
                  </a:lnTo>
                  <a:lnTo>
                    <a:pt x="11467" y="62025"/>
                  </a:lnTo>
                  <a:lnTo>
                    <a:pt x="11401" y="60507"/>
                  </a:lnTo>
                  <a:lnTo>
                    <a:pt x="11328" y="58988"/>
                  </a:lnTo>
                  <a:lnTo>
                    <a:pt x="11255" y="57505"/>
                  </a:lnTo>
                  <a:lnTo>
                    <a:pt x="11183" y="56058"/>
                  </a:lnTo>
                  <a:lnTo>
                    <a:pt x="11102" y="54611"/>
                  </a:lnTo>
                  <a:lnTo>
                    <a:pt x="11015" y="53201"/>
                  </a:lnTo>
                  <a:lnTo>
                    <a:pt x="10927" y="51790"/>
                  </a:lnTo>
                  <a:lnTo>
                    <a:pt x="10840" y="50416"/>
                  </a:lnTo>
                  <a:lnTo>
                    <a:pt x="10745" y="49078"/>
                  </a:lnTo>
                  <a:lnTo>
                    <a:pt x="10643" y="47740"/>
                  </a:lnTo>
                  <a:lnTo>
                    <a:pt x="10541" y="46438"/>
                  </a:lnTo>
                  <a:lnTo>
                    <a:pt x="10439" y="45136"/>
                  </a:lnTo>
                  <a:lnTo>
                    <a:pt x="10220" y="42640"/>
                  </a:lnTo>
                  <a:lnTo>
                    <a:pt x="9994" y="40217"/>
                  </a:lnTo>
                  <a:lnTo>
                    <a:pt x="9753" y="37866"/>
                  </a:lnTo>
                  <a:lnTo>
                    <a:pt x="9505" y="35588"/>
                  </a:lnTo>
                  <a:lnTo>
                    <a:pt x="9250" y="33382"/>
                  </a:lnTo>
                  <a:lnTo>
                    <a:pt x="8987" y="31284"/>
                  </a:lnTo>
                  <a:lnTo>
                    <a:pt x="8717" y="29259"/>
                  </a:lnTo>
                  <a:lnTo>
                    <a:pt x="8440" y="27306"/>
                  </a:lnTo>
                  <a:lnTo>
                    <a:pt x="8163" y="25425"/>
                  </a:lnTo>
                  <a:lnTo>
                    <a:pt x="7878" y="23617"/>
                  </a:lnTo>
                  <a:lnTo>
                    <a:pt x="7594" y="21917"/>
                  </a:lnTo>
                  <a:lnTo>
                    <a:pt x="7302" y="20253"/>
                  </a:lnTo>
                  <a:lnTo>
                    <a:pt x="7018" y="18662"/>
                  </a:lnTo>
                  <a:lnTo>
                    <a:pt x="6726" y="17179"/>
                  </a:lnTo>
                  <a:lnTo>
                    <a:pt x="6434" y="15733"/>
                  </a:lnTo>
                  <a:lnTo>
                    <a:pt x="6150" y="14358"/>
                  </a:lnTo>
                  <a:lnTo>
                    <a:pt x="5858" y="13056"/>
                  </a:lnTo>
                  <a:lnTo>
                    <a:pt x="5581" y="11827"/>
                  </a:lnTo>
                  <a:lnTo>
                    <a:pt x="5303" y="10669"/>
                  </a:lnTo>
                  <a:lnTo>
                    <a:pt x="5026" y="9584"/>
                  </a:lnTo>
                  <a:lnTo>
                    <a:pt x="4756" y="8536"/>
                  </a:lnTo>
                  <a:lnTo>
                    <a:pt x="4501" y="7559"/>
                  </a:lnTo>
                  <a:lnTo>
                    <a:pt x="4246" y="6655"/>
                  </a:lnTo>
                  <a:lnTo>
                    <a:pt x="3998" y="5823"/>
                  </a:lnTo>
                  <a:lnTo>
                    <a:pt x="3764" y="5027"/>
                  </a:lnTo>
                  <a:lnTo>
                    <a:pt x="3327" y="3653"/>
                  </a:lnTo>
                  <a:lnTo>
                    <a:pt x="2940" y="2496"/>
                  </a:lnTo>
                  <a:lnTo>
                    <a:pt x="2604" y="1592"/>
                  </a:lnTo>
                  <a:lnTo>
                    <a:pt x="2327" y="868"/>
                  </a:lnTo>
                  <a:lnTo>
                    <a:pt x="2123" y="362"/>
                  </a:lnTo>
                  <a:lnTo>
                    <a:pt x="1955"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6" name="Google Shape;376;p21"/>
            <p:cNvSpPr/>
            <p:nvPr/>
          </p:nvSpPr>
          <p:spPr>
            <a:xfrm rot="10800000">
              <a:off x="9871860" y="1934309"/>
              <a:ext cx="535437" cy="498438"/>
            </a:xfrm>
            <a:custGeom>
              <a:avLst/>
              <a:gdLst/>
              <a:ahLst/>
              <a:cxnLst/>
              <a:rect l="l" t="t" r="r" b="b"/>
              <a:pathLst>
                <a:path w="21045" h="85679" extrusionOk="0">
                  <a:moveTo>
                    <a:pt x="1138" y="0"/>
                  </a:moveTo>
                  <a:lnTo>
                    <a:pt x="1058" y="36"/>
                  </a:lnTo>
                  <a:lnTo>
                    <a:pt x="978" y="109"/>
                  </a:lnTo>
                  <a:lnTo>
                    <a:pt x="905" y="289"/>
                  </a:lnTo>
                  <a:lnTo>
                    <a:pt x="832" y="506"/>
                  </a:lnTo>
                  <a:lnTo>
                    <a:pt x="773" y="760"/>
                  </a:lnTo>
                  <a:lnTo>
                    <a:pt x="722" y="1085"/>
                  </a:lnTo>
                  <a:lnTo>
                    <a:pt x="679" y="1411"/>
                  </a:lnTo>
                  <a:lnTo>
                    <a:pt x="649" y="1808"/>
                  </a:lnTo>
                  <a:lnTo>
                    <a:pt x="576" y="3074"/>
                  </a:lnTo>
                  <a:lnTo>
                    <a:pt x="511" y="4340"/>
                  </a:lnTo>
                  <a:lnTo>
                    <a:pt x="452" y="5678"/>
                  </a:lnTo>
                  <a:lnTo>
                    <a:pt x="394" y="7016"/>
                  </a:lnTo>
                  <a:lnTo>
                    <a:pt x="343" y="8391"/>
                  </a:lnTo>
                  <a:lnTo>
                    <a:pt x="292" y="9801"/>
                  </a:lnTo>
                  <a:lnTo>
                    <a:pt x="248" y="11248"/>
                  </a:lnTo>
                  <a:lnTo>
                    <a:pt x="212" y="12731"/>
                  </a:lnTo>
                  <a:lnTo>
                    <a:pt x="139" y="15769"/>
                  </a:lnTo>
                  <a:lnTo>
                    <a:pt x="88" y="18843"/>
                  </a:lnTo>
                  <a:lnTo>
                    <a:pt x="44" y="22025"/>
                  </a:lnTo>
                  <a:lnTo>
                    <a:pt x="22" y="25280"/>
                  </a:lnTo>
                  <a:lnTo>
                    <a:pt x="0" y="28571"/>
                  </a:lnTo>
                  <a:lnTo>
                    <a:pt x="0" y="31899"/>
                  </a:lnTo>
                  <a:lnTo>
                    <a:pt x="7" y="35226"/>
                  </a:lnTo>
                  <a:lnTo>
                    <a:pt x="15" y="38553"/>
                  </a:lnTo>
                  <a:lnTo>
                    <a:pt x="44" y="41881"/>
                  </a:lnTo>
                  <a:lnTo>
                    <a:pt x="73" y="45172"/>
                  </a:lnTo>
                  <a:lnTo>
                    <a:pt x="110" y="48427"/>
                  </a:lnTo>
                  <a:lnTo>
                    <a:pt x="153" y="51609"/>
                  </a:lnTo>
                  <a:lnTo>
                    <a:pt x="197" y="54756"/>
                  </a:lnTo>
                  <a:lnTo>
                    <a:pt x="248" y="57794"/>
                  </a:lnTo>
                  <a:lnTo>
                    <a:pt x="299" y="60723"/>
                  </a:lnTo>
                  <a:lnTo>
                    <a:pt x="358" y="63544"/>
                  </a:lnTo>
                  <a:lnTo>
                    <a:pt x="474" y="68825"/>
                  </a:lnTo>
                  <a:lnTo>
                    <a:pt x="584" y="73490"/>
                  </a:lnTo>
                  <a:lnTo>
                    <a:pt x="686" y="77396"/>
                  </a:lnTo>
                  <a:lnTo>
                    <a:pt x="773" y="80434"/>
                  </a:lnTo>
                  <a:lnTo>
                    <a:pt x="861" y="83508"/>
                  </a:lnTo>
                  <a:lnTo>
                    <a:pt x="876" y="83761"/>
                  </a:lnTo>
                  <a:lnTo>
                    <a:pt x="890" y="84014"/>
                  </a:lnTo>
                  <a:lnTo>
                    <a:pt x="912" y="84268"/>
                  </a:lnTo>
                  <a:lnTo>
                    <a:pt x="934" y="84485"/>
                  </a:lnTo>
                  <a:lnTo>
                    <a:pt x="963" y="84665"/>
                  </a:lnTo>
                  <a:lnTo>
                    <a:pt x="1000" y="84846"/>
                  </a:lnTo>
                  <a:lnTo>
                    <a:pt x="1029" y="85027"/>
                  </a:lnTo>
                  <a:lnTo>
                    <a:pt x="1072" y="85172"/>
                  </a:lnTo>
                  <a:lnTo>
                    <a:pt x="1109" y="85316"/>
                  </a:lnTo>
                  <a:lnTo>
                    <a:pt x="1153" y="85425"/>
                  </a:lnTo>
                  <a:lnTo>
                    <a:pt x="1204" y="85533"/>
                  </a:lnTo>
                  <a:lnTo>
                    <a:pt x="1248" y="85606"/>
                  </a:lnTo>
                  <a:lnTo>
                    <a:pt x="1299" y="85642"/>
                  </a:lnTo>
                  <a:lnTo>
                    <a:pt x="1350" y="85678"/>
                  </a:lnTo>
                  <a:lnTo>
                    <a:pt x="1401" y="85678"/>
                  </a:lnTo>
                  <a:lnTo>
                    <a:pt x="1452" y="85642"/>
                  </a:lnTo>
                  <a:lnTo>
                    <a:pt x="1503" y="85570"/>
                  </a:lnTo>
                  <a:lnTo>
                    <a:pt x="1554" y="85497"/>
                  </a:lnTo>
                  <a:lnTo>
                    <a:pt x="1598" y="85389"/>
                  </a:lnTo>
                  <a:lnTo>
                    <a:pt x="1641" y="85280"/>
                  </a:lnTo>
                  <a:lnTo>
                    <a:pt x="1685" y="85136"/>
                  </a:lnTo>
                  <a:lnTo>
                    <a:pt x="1722" y="84991"/>
                  </a:lnTo>
                  <a:lnTo>
                    <a:pt x="1758" y="84810"/>
                  </a:lnTo>
                  <a:lnTo>
                    <a:pt x="1787" y="84629"/>
                  </a:lnTo>
                  <a:lnTo>
                    <a:pt x="1816" y="84412"/>
                  </a:lnTo>
                  <a:lnTo>
                    <a:pt x="1838" y="84195"/>
                  </a:lnTo>
                  <a:lnTo>
                    <a:pt x="1860" y="83978"/>
                  </a:lnTo>
                  <a:lnTo>
                    <a:pt x="1868" y="83725"/>
                  </a:lnTo>
                  <a:lnTo>
                    <a:pt x="1882" y="83472"/>
                  </a:lnTo>
                  <a:lnTo>
                    <a:pt x="1882" y="83219"/>
                  </a:lnTo>
                  <a:lnTo>
                    <a:pt x="1882" y="82966"/>
                  </a:lnTo>
                  <a:lnTo>
                    <a:pt x="1882" y="82712"/>
                  </a:lnTo>
                  <a:lnTo>
                    <a:pt x="1809" y="80325"/>
                  </a:lnTo>
                  <a:lnTo>
                    <a:pt x="1729" y="77613"/>
                  </a:lnTo>
                  <a:lnTo>
                    <a:pt x="1641" y="74069"/>
                  </a:lnTo>
                  <a:lnTo>
                    <a:pt x="1532" y="69801"/>
                  </a:lnTo>
                  <a:lnTo>
                    <a:pt x="1423" y="64882"/>
                  </a:lnTo>
                  <a:lnTo>
                    <a:pt x="1313" y="59457"/>
                  </a:lnTo>
                  <a:lnTo>
                    <a:pt x="1262" y="56564"/>
                  </a:lnTo>
                  <a:lnTo>
                    <a:pt x="1218" y="53635"/>
                  </a:lnTo>
                  <a:lnTo>
                    <a:pt x="1175" y="50597"/>
                  </a:lnTo>
                  <a:lnTo>
                    <a:pt x="1131" y="47486"/>
                  </a:lnTo>
                  <a:lnTo>
                    <a:pt x="1102" y="44340"/>
                  </a:lnTo>
                  <a:lnTo>
                    <a:pt x="1072" y="41157"/>
                  </a:lnTo>
                  <a:lnTo>
                    <a:pt x="1051" y="37975"/>
                  </a:lnTo>
                  <a:lnTo>
                    <a:pt x="1036" y="34792"/>
                  </a:lnTo>
                  <a:lnTo>
                    <a:pt x="1029" y="31573"/>
                  </a:lnTo>
                  <a:lnTo>
                    <a:pt x="1036" y="28427"/>
                  </a:lnTo>
                  <a:lnTo>
                    <a:pt x="1051" y="25280"/>
                  </a:lnTo>
                  <a:lnTo>
                    <a:pt x="1080" y="22206"/>
                  </a:lnTo>
                  <a:lnTo>
                    <a:pt x="1116" y="19204"/>
                  </a:lnTo>
                  <a:lnTo>
                    <a:pt x="1167" y="16239"/>
                  </a:lnTo>
                  <a:lnTo>
                    <a:pt x="1226" y="13382"/>
                  </a:lnTo>
                  <a:lnTo>
                    <a:pt x="1269" y="12007"/>
                  </a:lnTo>
                  <a:lnTo>
                    <a:pt x="1306" y="10633"/>
                  </a:lnTo>
                  <a:lnTo>
                    <a:pt x="1350" y="9331"/>
                  </a:lnTo>
                  <a:lnTo>
                    <a:pt x="1401" y="8029"/>
                  </a:lnTo>
                  <a:lnTo>
                    <a:pt x="1452" y="6763"/>
                  </a:lnTo>
                  <a:lnTo>
                    <a:pt x="1510" y="5534"/>
                  </a:lnTo>
                  <a:lnTo>
                    <a:pt x="4917" y="9078"/>
                  </a:lnTo>
                  <a:lnTo>
                    <a:pt x="7448" y="11718"/>
                  </a:lnTo>
                  <a:lnTo>
                    <a:pt x="10263" y="14611"/>
                  </a:lnTo>
                  <a:lnTo>
                    <a:pt x="13174" y="17541"/>
                  </a:lnTo>
                  <a:lnTo>
                    <a:pt x="15967" y="20326"/>
                  </a:lnTo>
                  <a:lnTo>
                    <a:pt x="17266" y="21628"/>
                  </a:lnTo>
                  <a:lnTo>
                    <a:pt x="18455" y="22749"/>
                  </a:lnTo>
                  <a:lnTo>
                    <a:pt x="19520" y="23761"/>
                  </a:lnTo>
                  <a:lnTo>
                    <a:pt x="20439" y="24593"/>
                  </a:lnTo>
                  <a:lnTo>
                    <a:pt x="20490" y="24629"/>
                  </a:lnTo>
                  <a:lnTo>
                    <a:pt x="20541" y="24629"/>
                  </a:lnTo>
                  <a:lnTo>
                    <a:pt x="20599" y="24593"/>
                  </a:lnTo>
                  <a:lnTo>
                    <a:pt x="20643" y="24557"/>
                  </a:lnTo>
                  <a:lnTo>
                    <a:pt x="20694" y="24485"/>
                  </a:lnTo>
                  <a:lnTo>
                    <a:pt x="20738" y="24412"/>
                  </a:lnTo>
                  <a:lnTo>
                    <a:pt x="20782" y="24304"/>
                  </a:lnTo>
                  <a:lnTo>
                    <a:pt x="20825" y="24159"/>
                  </a:lnTo>
                  <a:lnTo>
                    <a:pt x="20862" y="24015"/>
                  </a:lnTo>
                  <a:lnTo>
                    <a:pt x="20898" y="23834"/>
                  </a:lnTo>
                  <a:lnTo>
                    <a:pt x="20935" y="23653"/>
                  </a:lnTo>
                  <a:lnTo>
                    <a:pt x="20964" y="23472"/>
                  </a:lnTo>
                  <a:lnTo>
                    <a:pt x="20986" y="23255"/>
                  </a:lnTo>
                  <a:lnTo>
                    <a:pt x="21008" y="23002"/>
                  </a:lnTo>
                  <a:lnTo>
                    <a:pt x="21022" y="22785"/>
                  </a:lnTo>
                  <a:lnTo>
                    <a:pt x="21037" y="22532"/>
                  </a:lnTo>
                  <a:lnTo>
                    <a:pt x="21037" y="22279"/>
                  </a:lnTo>
                  <a:lnTo>
                    <a:pt x="21044" y="21989"/>
                  </a:lnTo>
                  <a:lnTo>
                    <a:pt x="21037" y="21736"/>
                  </a:lnTo>
                  <a:lnTo>
                    <a:pt x="21030" y="21519"/>
                  </a:lnTo>
                  <a:lnTo>
                    <a:pt x="21015" y="21266"/>
                  </a:lnTo>
                  <a:lnTo>
                    <a:pt x="21000" y="21049"/>
                  </a:lnTo>
                  <a:lnTo>
                    <a:pt x="20979" y="20832"/>
                  </a:lnTo>
                  <a:lnTo>
                    <a:pt x="20949" y="20615"/>
                  </a:lnTo>
                  <a:lnTo>
                    <a:pt x="20920" y="20434"/>
                  </a:lnTo>
                  <a:lnTo>
                    <a:pt x="20884" y="20253"/>
                  </a:lnTo>
                  <a:lnTo>
                    <a:pt x="20847" y="20072"/>
                  </a:lnTo>
                  <a:lnTo>
                    <a:pt x="20811" y="19928"/>
                  </a:lnTo>
                  <a:lnTo>
                    <a:pt x="20767" y="19819"/>
                  </a:lnTo>
                  <a:lnTo>
                    <a:pt x="20716" y="19711"/>
                  </a:lnTo>
                  <a:lnTo>
                    <a:pt x="20672" y="19638"/>
                  </a:lnTo>
                  <a:lnTo>
                    <a:pt x="20614" y="19566"/>
                  </a:lnTo>
                  <a:lnTo>
                    <a:pt x="19585" y="18626"/>
                  </a:lnTo>
                  <a:lnTo>
                    <a:pt x="18374" y="17505"/>
                  </a:lnTo>
                  <a:lnTo>
                    <a:pt x="17010" y="16166"/>
                  </a:lnTo>
                  <a:lnTo>
                    <a:pt x="15530" y="14720"/>
                  </a:lnTo>
                  <a:lnTo>
                    <a:pt x="12357" y="11537"/>
                  </a:lnTo>
                  <a:lnTo>
                    <a:pt x="9140" y="8246"/>
                  </a:lnTo>
                  <a:lnTo>
                    <a:pt x="6142" y="5136"/>
                  </a:lnTo>
                  <a:lnTo>
                    <a:pt x="3640" y="2532"/>
                  </a:lnTo>
                  <a:lnTo>
                    <a:pt x="1248" y="36"/>
                  </a:lnTo>
                  <a:lnTo>
                    <a:pt x="1189"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7" name="Google Shape;377;p21"/>
            <p:cNvSpPr/>
            <p:nvPr/>
          </p:nvSpPr>
          <p:spPr>
            <a:xfrm rot="10800000">
              <a:off x="9880764" y="2594071"/>
              <a:ext cx="655348" cy="425847"/>
            </a:xfrm>
            <a:custGeom>
              <a:avLst/>
              <a:gdLst/>
              <a:ahLst/>
              <a:cxnLst/>
              <a:rect l="l" t="t" r="r" b="b"/>
              <a:pathLst>
                <a:path w="25758" h="73201" extrusionOk="0">
                  <a:moveTo>
                    <a:pt x="6201" y="0"/>
                  </a:moveTo>
                  <a:lnTo>
                    <a:pt x="5778" y="36"/>
                  </a:lnTo>
                  <a:lnTo>
                    <a:pt x="5370" y="108"/>
                  </a:lnTo>
                  <a:lnTo>
                    <a:pt x="4976" y="253"/>
                  </a:lnTo>
                  <a:lnTo>
                    <a:pt x="4589" y="398"/>
                  </a:lnTo>
                  <a:lnTo>
                    <a:pt x="4217" y="615"/>
                  </a:lnTo>
                  <a:lnTo>
                    <a:pt x="3852" y="832"/>
                  </a:lnTo>
                  <a:lnTo>
                    <a:pt x="3502" y="1085"/>
                  </a:lnTo>
                  <a:lnTo>
                    <a:pt x="3167" y="1374"/>
                  </a:lnTo>
                  <a:lnTo>
                    <a:pt x="2853" y="1664"/>
                  </a:lnTo>
                  <a:lnTo>
                    <a:pt x="2547" y="1989"/>
                  </a:lnTo>
                  <a:lnTo>
                    <a:pt x="2255" y="2315"/>
                  </a:lnTo>
                  <a:lnTo>
                    <a:pt x="1978" y="2640"/>
                  </a:lnTo>
                  <a:lnTo>
                    <a:pt x="1474" y="3291"/>
                  </a:lnTo>
                  <a:lnTo>
                    <a:pt x="1044" y="3942"/>
                  </a:lnTo>
                  <a:lnTo>
                    <a:pt x="679" y="4557"/>
                  </a:lnTo>
                  <a:lnTo>
                    <a:pt x="388" y="5063"/>
                  </a:lnTo>
                  <a:lnTo>
                    <a:pt x="176" y="5461"/>
                  </a:lnTo>
                  <a:lnTo>
                    <a:pt x="1" y="5823"/>
                  </a:lnTo>
                  <a:lnTo>
                    <a:pt x="205" y="7884"/>
                  </a:lnTo>
                  <a:lnTo>
                    <a:pt x="409" y="9873"/>
                  </a:lnTo>
                  <a:lnTo>
                    <a:pt x="621" y="11826"/>
                  </a:lnTo>
                  <a:lnTo>
                    <a:pt x="833" y="13707"/>
                  </a:lnTo>
                  <a:lnTo>
                    <a:pt x="1044" y="15588"/>
                  </a:lnTo>
                  <a:lnTo>
                    <a:pt x="1263" y="17432"/>
                  </a:lnTo>
                  <a:lnTo>
                    <a:pt x="1482" y="19240"/>
                  </a:lnTo>
                  <a:lnTo>
                    <a:pt x="1708" y="20976"/>
                  </a:lnTo>
                  <a:lnTo>
                    <a:pt x="1934" y="22712"/>
                  </a:lnTo>
                  <a:lnTo>
                    <a:pt x="2160" y="24376"/>
                  </a:lnTo>
                  <a:lnTo>
                    <a:pt x="2393" y="26040"/>
                  </a:lnTo>
                  <a:lnTo>
                    <a:pt x="2620" y="27667"/>
                  </a:lnTo>
                  <a:lnTo>
                    <a:pt x="2860" y="29222"/>
                  </a:lnTo>
                  <a:lnTo>
                    <a:pt x="3094" y="30778"/>
                  </a:lnTo>
                  <a:lnTo>
                    <a:pt x="3334" y="32260"/>
                  </a:lnTo>
                  <a:lnTo>
                    <a:pt x="3575" y="33743"/>
                  </a:lnTo>
                  <a:lnTo>
                    <a:pt x="3816" y="35190"/>
                  </a:lnTo>
                  <a:lnTo>
                    <a:pt x="4064" y="36600"/>
                  </a:lnTo>
                  <a:lnTo>
                    <a:pt x="4312" y="37938"/>
                  </a:lnTo>
                  <a:lnTo>
                    <a:pt x="4560" y="39277"/>
                  </a:lnTo>
                  <a:lnTo>
                    <a:pt x="4808" y="40579"/>
                  </a:lnTo>
                  <a:lnTo>
                    <a:pt x="5063" y="41844"/>
                  </a:lnTo>
                  <a:lnTo>
                    <a:pt x="5311" y="43110"/>
                  </a:lnTo>
                  <a:lnTo>
                    <a:pt x="5566" y="44304"/>
                  </a:lnTo>
                  <a:lnTo>
                    <a:pt x="5822" y="45497"/>
                  </a:lnTo>
                  <a:lnTo>
                    <a:pt x="6084" y="46618"/>
                  </a:lnTo>
                  <a:lnTo>
                    <a:pt x="6340" y="47739"/>
                  </a:lnTo>
                  <a:lnTo>
                    <a:pt x="6602" y="48824"/>
                  </a:lnTo>
                  <a:lnTo>
                    <a:pt x="6865" y="49873"/>
                  </a:lnTo>
                  <a:lnTo>
                    <a:pt x="7120" y="50886"/>
                  </a:lnTo>
                  <a:lnTo>
                    <a:pt x="7383" y="51899"/>
                  </a:lnTo>
                  <a:lnTo>
                    <a:pt x="7653" y="52875"/>
                  </a:lnTo>
                  <a:lnTo>
                    <a:pt x="7915" y="53815"/>
                  </a:lnTo>
                  <a:lnTo>
                    <a:pt x="8178" y="54720"/>
                  </a:lnTo>
                  <a:lnTo>
                    <a:pt x="8448" y="55588"/>
                  </a:lnTo>
                  <a:lnTo>
                    <a:pt x="8710" y="56456"/>
                  </a:lnTo>
                  <a:lnTo>
                    <a:pt x="8980" y="57287"/>
                  </a:lnTo>
                  <a:lnTo>
                    <a:pt x="9243" y="58083"/>
                  </a:lnTo>
                  <a:lnTo>
                    <a:pt x="9513" y="58879"/>
                  </a:lnTo>
                  <a:lnTo>
                    <a:pt x="9783" y="59602"/>
                  </a:lnTo>
                  <a:lnTo>
                    <a:pt x="10052" y="60362"/>
                  </a:lnTo>
                  <a:lnTo>
                    <a:pt x="10315" y="61049"/>
                  </a:lnTo>
                  <a:lnTo>
                    <a:pt x="10855" y="62387"/>
                  </a:lnTo>
                  <a:lnTo>
                    <a:pt x="11387" y="63616"/>
                  </a:lnTo>
                  <a:lnTo>
                    <a:pt x="11927" y="64774"/>
                  </a:lnTo>
                  <a:lnTo>
                    <a:pt x="12460" y="65823"/>
                  </a:lnTo>
                  <a:lnTo>
                    <a:pt x="12992" y="66799"/>
                  </a:lnTo>
                  <a:lnTo>
                    <a:pt x="13517" y="67667"/>
                  </a:lnTo>
                  <a:lnTo>
                    <a:pt x="14042" y="68499"/>
                  </a:lnTo>
                  <a:lnTo>
                    <a:pt x="14568" y="69222"/>
                  </a:lnTo>
                  <a:lnTo>
                    <a:pt x="15078" y="69873"/>
                  </a:lnTo>
                  <a:lnTo>
                    <a:pt x="15596" y="70452"/>
                  </a:lnTo>
                  <a:lnTo>
                    <a:pt x="16099" y="70994"/>
                  </a:lnTo>
                  <a:lnTo>
                    <a:pt x="16595" y="71428"/>
                  </a:lnTo>
                  <a:lnTo>
                    <a:pt x="17091" y="71826"/>
                  </a:lnTo>
                  <a:lnTo>
                    <a:pt x="17580" y="72188"/>
                  </a:lnTo>
                  <a:lnTo>
                    <a:pt x="18054" y="72477"/>
                  </a:lnTo>
                  <a:lnTo>
                    <a:pt x="18521" y="72694"/>
                  </a:lnTo>
                  <a:lnTo>
                    <a:pt x="18981" y="72875"/>
                  </a:lnTo>
                  <a:lnTo>
                    <a:pt x="19433" y="73020"/>
                  </a:lnTo>
                  <a:lnTo>
                    <a:pt x="19871" y="73128"/>
                  </a:lnTo>
                  <a:lnTo>
                    <a:pt x="20301" y="73164"/>
                  </a:lnTo>
                  <a:lnTo>
                    <a:pt x="20717" y="73201"/>
                  </a:lnTo>
                  <a:lnTo>
                    <a:pt x="21118" y="73164"/>
                  </a:lnTo>
                  <a:lnTo>
                    <a:pt x="21512" y="73128"/>
                  </a:lnTo>
                  <a:lnTo>
                    <a:pt x="21891" y="73056"/>
                  </a:lnTo>
                  <a:lnTo>
                    <a:pt x="22256" y="72947"/>
                  </a:lnTo>
                  <a:lnTo>
                    <a:pt x="22606" y="72839"/>
                  </a:lnTo>
                  <a:lnTo>
                    <a:pt x="22941" y="72694"/>
                  </a:lnTo>
                  <a:lnTo>
                    <a:pt x="23561" y="72369"/>
                  </a:lnTo>
                  <a:lnTo>
                    <a:pt x="24116" y="72007"/>
                  </a:lnTo>
                  <a:lnTo>
                    <a:pt x="24597" y="71645"/>
                  </a:lnTo>
                  <a:lnTo>
                    <a:pt x="24998" y="71284"/>
                  </a:lnTo>
                  <a:lnTo>
                    <a:pt x="25319" y="70994"/>
                  </a:lnTo>
                  <a:lnTo>
                    <a:pt x="25560" y="70741"/>
                  </a:lnTo>
                  <a:lnTo>
                    <a:pt x="25757" y="70488"/>
                  </a:lnTo>
                  <a:lnTo>
                    <a:pt x="25509" y="68173"/>
                  </a:lnTo>
                  <a:lnTo>
                    <a:pt x="25254" y="65931"/>
                  </a:lnTo>
                  <a:lnTo>
                    <a:pt x="25006" y="63725"/>
                  </a:lnTo>
                  <a:lnTo>
                    <a:pt x="24750" y="61555"/>
                  </a:lnTo>
                  <a:lnTo>
                    <a:pt x="24495" y="59457"/>
                  </a:lnTo>
                  <a:lnTo>
                    <a:pt x="24240" y="57396"/>
                  </a:lnTo>
                  <a:lnTo>
                    <a:pt x="23985" y="55371"/>
                  </a:lnTo>
                  <a:lnTo>
                    <a:pt x="23729" y="53381"/>
                  </a:lnTo>
                  <a:lnTo>
                    <a:pt x="23467" y="51465"/>
                  </a:lnTo>
                  <a:lnTo>
                    <a:pt x="23204" y="49584"/>
                  </a:lnTo>
                  <a:lnTo>
                    <a:pt x="22949" y="47739"/>
                  </a:lnTo>
                  <a:lnTo>
                    <a:pt x="22686" y="45967"/>
                  </a:lnTo>
                  <a:lnTo>
                    <a:pt x="22416" y="44195"/>
                  </a:lnTo>
                  <a:lnTo>
                    <a:pt x="22154" y="42495"/>
                  </a:lnTo>
                  <a:lnTo>
                    <a:pt x="21891" y="40832"/>
                  </a:lnTo>
                  <a:lnTo>
                    <a:pt x="21621" y="39204"/>
                  </a:lnTo>
                  <a:lnTo>
                    <a:pt x="21351" y="37613"/>
                  </a:lnTo>
                  <a:lnTo>
                    <a:pt x="21089" y="36058"/>
                  </a:lnTo>
                  <a:lnTo>
                    <a:pt x="20819" y="34575"/>
                  </a:lnTo>
                  <a:lnTo>
                    <a:pt x="20549" y="33128"/>
                  </a:lnTo>
                  <a:lnTo>
                    <a:pt x="20279" y="31682"/>
                  </a:lnTo>
                  <a:lnTo>
                    <a:pt x="20009" y="30307"/>
                  </a:lnTo>
                  <a:lnTo>
                    <a:pt x="19732" y="28969"/>
                  </a:lnTo>
                  <a:lnTo>
                    <a:pt x="19462" y="27667"/>
                  </a:lnTo>
                  <a:lnTo>
                    <a:pt x="19192" y="26365"/>
                  </a:lnTo>
                  <a:lnTo>
                    <a:pt x="18922" y="25136"/>
                  </a:lnTo>
                  <a:lnTo>
                    <a:pt x="18645" y="23942"/>
                  </a:lnTo>
                  <a:lnTo>
                    <a:pt x="18375" y="22785"/>
                  </a:lnTo>
                  <a:lnTo>
                    <a:pt x="18105" y="21664"/>
                  </a:lnTo>
                  <a:lnTo>
                    <a:pt x="17828" y="20579"/>
                  </a:lnTo>
                  <a:lnTo>
                    <a:pt x="17558" y="19530"/>
                  </a:lnTo>
                  <a:lnTo>
                    <a:pt x="17281" y="18481"/>
                  </a:lnTo>
                  <a:lnTo>
                    <a:pt x="17011" y="17504"/>
                  </a:lnTo>
                  <a:lnTo>
                    <a:pt x="16741" y="16564"/>
                  </a:lnTo>
                  <a:lnTo>
                    <a:pt x="16464" y="15624"/>
                  </a:lnTo>
                  <a:lnTo>
                    <a:pt x="16194" y="14756"/>
                  </a:lnTo>
                  <a:lnTo>
                    <a:pt x="15924" y="13888"/>
                  </a:lnTo>
                  <a:lnTo>
                    <a:pt x="15654" y="13056"/>
                  </a:lnTo>
                  <a:lnTo>
                    <a:pt x="15385" y="12260"/>
                  </a:lnTo>
                  <a:lnTo>
                    <a:pt x="15115" y="11501"/>
                  </a:lnTo>
                  <a:lnTo>
                    <a:pt x="14845" y="10741"/>
                  </a:lnTo>
                  <a:lnTo>
                    <a:pt x="14575" y="10054"/>
                  </a:lnTo>
                  <a:lnTo>
                    <a:pt x="14305" y="9367"/>
                  </a:lnTo>
                  <a:lnTo>
                    <a:pt x="14035" y="8716"/>
                  </a:lnTo>
                  <a:lnTo>
                    <a:pt x="13773" y="8101"/>
                  </a:lnTo>
                  <a:lnTo>
                    <a:pt x="13503" y="7523"/>
                  </a:lnTo>
                  <a:lnTo>
                    <a:pt x="13240" y="6944"/>
                  </a:lnTo>
                  <a:lnTo>
                    <a:pt x="12977" y="6401"/>
                  </a:lnTo>
                  <a:lnTo>
                    <a:pt x="12715" y="5895"/>
                  </a:lnTo>
                  <a:lnTo>
                    <a:pt x="12452" y="5389"/>
                  </a:lnTo>
                  <a:lnTo>
                    <a:pt x="11927" y="4485"/>
                  </a:lnTo>
                  <a:lnTo>
                    <a:pt x="11416" y="3689"/>
                  </a:lnTo>
                  <a:lnTo>
                    <a:pt x="10906" y="2966"/>
                  </a:lnTo>
                  <a:lnTo>
                    <a:pt x="10403" y="2315"/>
                  </a:lnTo>
                  <a:lnTo>
                    <a:pt x="9899" y="1772"/>
                  </a:lnTo>
                  <a:lnTo>
                    <a:pt x="9411" y="1302"/>
                  </a:lnTo>
                  <a:lnTo>
                    <a:pt x="8929" y="940"/>
                  </a:lnTo>
                  <a:lnTo>
                    <a:pt x="8448" y="615"/>
                  </a:lnTo>
                  <a:lnTo>
                    <a:pt x="7981" y="362"/>
                  </a:lnTo>
                  <a:lnTo>
                    <a:pt x="7521" y="181"/>
                  </a:lnTo>
                  <a:lnTo>
                    <a:pt x="7069" y="72"/>
                  </a:lnTo>
                  <a:lnTo>
                    <a:pt x="663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8" name="Google Shape;378;p21"/>
            <p:cNvSpPr/>
            <p:nvPr/>
          </p:nvSpPr>
          <p:spPr>
            <a:xfrm rot="10800000">
              <a:off x="10590456" y="2107426"/>
              <a:ext cx="283226" cy="832548"/>
            </a:xfrm>
            <a:custGeom>
              <a:avLst/>
              <a:gdLst/>
              <a:ahLst/>
              <a:cxnLst/>
              <a:rect l="l" t="t" r="r" b="b"/>
              <a:pathLst>
                <a:path w="11132" h="143111" extrusionOk="0">
                  <a:moveTo>
                    <a:pt x="5559" y="0"/>
                  </a:moveTo>
                  <a:lnTo>
                    <a:pt x="5274" y="1809"/>
                  </a:lnTo>
                  <a:lnTo>
                    <a:pt x="5005" y="3581"/>
                  </a:lnTo>
                  <a:lnTo>
                    <a:pt x="4742" y="5353"/>
                  </a:lnTo>
                  <a:lnTo>
                    <a:pt x="4487" y="7125"/>
                  </a:lnTo>
                  <a:lnTo>
                    <a:pt x="4239" y="8897"/>
                  </a:lnTo>
                  <a:lnTo>
                    <a:pt x="3998" y="10669"/>
                  </a:lnTo>
                  <a:lnTo>
                    <a:pt x="3765" y="12441"/>
                  </a:lnTo>
                  <a:lnTo>
                    <a:pt x="3546" y="14214"/>
                  </a:lnTo>
                  <a:lnTo>
                    <a:pt x="3327" y="15950"/>
                  </a:lnTo>
                  <a:lnTo>
                    <a:pt x="3123" y="17722"/>
                  </a:lnTo>
                  <a:lnTo>
                    <a:pt x="2926" y="19458"/>
                  </a:lnTo>
                  <a:lnTo>
                    <a:pt x="2729" y="21194"/>
                  </a:lnTo>
                  <a:lnTo>
                    <a:pt x="2546" y="22930"/>
                  </a:lnTo>
                  <a:lnTo>
                    <a:pt x="2371" y="24629"/>
                  </a:lnTo>
                  <a:lnTo>
                    <a:pt x="2204" y="26365"/>
                  </a:lnTo>
                  <a:lnTo>
                    <a:pt x="2036" y="28101"/>
                  </a:lnTo>
                  <a:lnTo>
                    <a:pt x="1883" y="29801"/>
                  </a:lnTo>
                  <a:lnTo>
                    <a:pt x="1737" y="31501"/>
                  </a:lnTo>
                  <a:lnTo>
                    <a:pt x="1591" y="33201"/>
                  </a:lnTo>
                  <a:lnTo>
                    <a:pt x="1460" y="34901"/>
                  </a:lnTo>
                  <a:lnTo>
                    <a:pt x="1328" y="36564"/>
                  </a:lnTo>
                  <a:lnTo>
                    <a:pt x="1212" y="38228"/>
                  </a:lnTo>
                  <a:lnTo>
                    <a:pt x="1095" y="39928"/>
                  </a:lnTo>
                  <a:lnTo>
                    <a:pt x="985" y="41591"/>
                  </a:lnTo>
                  <a:lnTo>
                    <a:pt x="883" y="43219"/>
                  </a:lnTo>
                  <a:lnTo>
                    <a:pt x="788" y="44883"/>
                  </a:lnTo>
                  <a:lnTo>
                    <a:pt x="701" y="46510"/>
                  </a:lnTo>
                  <a:lnTo>
                    <a:pt x="613" y="48138"/>
                  </a:lnTo>
                  <a:lnTo>
                    <a:pt x="533" y="49765"/>
                  </a:lnTo>
                  <a:lnTo>
                    <a:pt x="460" y="51392"/>
                  </a:lnTo>
                  <a:lnTo>
                    <a:pt x="395" y="52984"/>
                  </a:lnTo>
                  <a:lnTo>
                    <a:pt x="336" y="54575"/>
                  </a:lnTo>
                  <a:lnTo>
                    <a:pt x="278" y="56166"/>
                  </a:lnTo>
                  <a:lnTo>
                    <a:pt x="227" y="57758"/>
                  </a:lnTo>
                  <a:lnTo>
                    <a:pt x="183" y="59313"/>
                  </a:lnTo>
                  <a:lnTo>
                    <a:pt x="147" y="60904"/>
                  </a:lnTo>
                  <a:lnTo>
                    <a:pt x="110" y="62423"/>
                  </a:lnTo>
                  <a:lnTo>
                    <a:pt x="81" y="63978"/>
                  </a:lnTo>
                  <a:lnTo>
                    <a:pt x="52" y="65533"/>
                  </a:lnTo>
                  <a:lnTo>
                    <a:pt x="37" y="67052"/>
                  </a:lnTo>
                  <a:lnTo>
                    <a:pt x="15" y="68535"/>
                  </a:lnTo>
                  <a:lnTo>
                    <a:pt x="8" y="70054"/>
                  </a:lnTo>
                  <a:lnTo>
                    <a:pt x="1" y="73020"/>
                  </a:lnTo>
                  <a:lnTo>
                    <a:pt x="8" y="75949"/>
                  </a:lnTo>
                  <a:lnTo>
                    <a:pt x="30" y="78843"/>
                  </a:lnTo>
                  <a:lnTo>
                    <a:pt x="74" y="81700"/>
                  </a:lnTo>
                  <a:lnTo>
                    <a:pt x="125" y="84485"/>
                  </a:lnTo>
                  <a:lnTo>
                    <a:pt x="198" y="87233"/>
                  </a:lnTo>
                  <a:lnTo>
                    <a:pt x="278" y="89910"/>
                  </a:lnTo>
                  <a:lnTo>
                    <a:pt x="365" y="92586"/>
                  </a:lnTo>
                  <a:lnTo>
                    <a:pt x="475" y="95154"/>
                  </a:lnTo>
                  <a:lnTo>
                    <a:pt x="592" y="97721"/>
                  </a:lnTo>
                  <a:lnTo>
                    <a:pt x="716" y="100181"/>
                  </a:lnTo>
                  <a:lnTo>
                    <a:pt x="847" y="102640"/>
                  </a:lnTo>
                  <a:lnTo>
                    <a:pt x="985" y="104991"/>
                  </a:lnTo>
                  <a:lnTo>
                    <a:pt x="1139" y="107306"/>
                  </a:lnTo>
                  <a:lnTo>
                    <a:pt x="1292" y="109548"/>
                  </a:lnTo>
                  <a:lnTo>
                    <a:pt x="1452" y="111754"/>
                  </a:lnTo>
                  <a:lnTo>
                    <a:pt x="1620" y="113888"/>
                  </a:lnTo>
                  <a:lnTo>
                    <a:pt x="1795" y="115949"/>
                  </a:lnTo>
                  <a:lnTo>
                    <a:pt x="1963" y="117975"/>
                  </a:lnTo>
                  <a:lnTo>
                    <a:pt x="2138" y="119891"/>
                  </a:lnTo>
                  <a:lnTo>
                    <a:pt x="2320" y="121772"/>
                  </a:lnTo>
                  <a:lnTo>
                    <a:pt x="2495" y="123580"/>
                  </a:lnTo>
                  <a:lnTo>
                    <a:pt x="2678" y="125280"/>
                  </a:lnTo>
                  <a:lnTo>
                    <a:pt x="2853" y="126944"/>
                  </a:lnTo>
                  <a:lnTo>
                    <a:pt x="3028" y="128535"/>
                  </a:lnTo>
                  <a:lnTo>
                    <a:pt x="3203" y="130054"/>
                  </a:lnTo>
                  <a:lnTo>
                    <a:pt x="3371" y="131465"/>
                  </a:lnTo>
                  <a:lnTo>
                    <a:pt x="3699" y="134105"/>
                  </a:lnTo>
                  <a:lnTo>
                    <a:pt x="4005" y="136419"/>
                  </a:lnTo>
                  <a:lnTo>
                    <a:pt x="4282" y="138409"/>
                  </a:lnTo>
                  <a:lnTo>
                    <a:pt x="4523" y="140072"/>
                  </a:lnTo>
                  <a:lnTo>
                    <a:pt x="4720" y="141374"/>
                  </a:lnTo>
                  <a:lnTo>
                    <a:pt x="4873" y="142315"/>
                  </a:lnTo>
                  <a:lnTo>
                    <a:pt x="4997" y="143110"/>
                  </a:lnTo>
                  <a:lnTo>
                    <a:pt x="5311" y="140976"/>
                  </a:lnTo>
                  <a:lnTo>
                    <a:pt x="5610" y="138879"/>
                  </a:lnTo>
                  <a:lnTo>
                    <a:pt x="5902" y="136817"/>
                  </a:lnTo>
                  <a:lnTo>
                    <a:pt x="6186" y="134756"/>
                  </a:lnTo>
                  <a:lnTo>
                    <a:pt x="6456" y="132694"/>
                  </a:lnTo>
                  <a:lnTo>
                    <a:pt x="6719" y="130669"/>
                  </a:lnTo>
                  <a:lnTo>
                    <a:pt x="6974" y="128644"/>
                  </a:lnTo>
                  <a:lnTo>
                    <a:pt x="7222" y="126618"/>
                  </a:lnTo>
                  <a:lnTo>
                    <a:pt x="7463" y="124629"/>
                  </a:lnTo>
                  <a:lnTo>
                    <a:pt x="7689" y="122640"/>
                  </a:lnTo>
                  <a:lnTo>
                    <a:pt x="7908" y="120687"/>
                  </a:lnTo>
                  <a:lnTo>
                    <a:pt x="8119" y="118734"/>
                  </a:lnTo>
                  <a:lnTo>
                    <a:pt x="8323" y="116781"/>
                  </a:lnTo>
                  <a:lnTo>
                    <a:pt x="8520" y="114864"/>
                  </a:lnTo>
                  <a:lnTo>
                    <a:pt x="8710" y="112947"/>
                  </a:lnTo>
                  <a:lnTo>
                    <a:pt x="8885" y="111067"/>
                  </a:lnTo>
                  <a:lnTo>
                    <a:pt x="9060" y="109150"/>
                  </a:lnTo>
                  <a:lnTo>
                    <a:pt x="9221" y="107306"/>
                  </a:lnTo>
                  <a:lnTo>
                    <a:pt x="9381" y="105461"/>
                  </a:lnTo>
                  <a:lnTo>
                    <a:pt x="9527" y="103617"/>
                  </a:lnTo>
                  <a:lnTo>
                    <a:pt x="9666" y="101772"/>
                  </a:lnTo>
                  <a:lnTo>
                    <a:pt x="9804" y="99964"/>
                  </a:lnTo>
                  <a:lnTo>
                    <a:pt x="9928" y="98192"/>
                  </a:lnTo>
                  <a:lnTo>
                    <a:pt x="10045" y="96383"/>
                  </a:lnTo>
                  <a:lnTo>
                    <a:pt x="10162" y="94647"/>
                  </a:lnTo>
                  <a:lnTo>
                    <a:pt x="10264" y="92875"/>
                  </a:lnTo>
                  <a:lnTo>
                    <a:pt x="10366" y="91139"/>
                  </a:lnTo>
                  <a:lnTo>
                    <a:pt x="10461" y="89403"/>
                  </a:lnTo>
                  <a:lnTo>
                    <a:pt x="10541" y="87703"/>
                  </a:lnTo>
                  <a:lnTo>
                    <a:pt x="10621" y="86040"/>
                  </a:lnTo>
                  <a:lnTo>
                    <a:pt x="10694" y="84340"/>
                  </a:lnTo>
                  <a:lnTo>
                    <a:pt x="10767" y="82676"/>
                  </a:lnTo>
                  <a:lnTo>
                    <a:pt x="10825" y="81049"/>
                  </a:lnTo>
                  <a:lnTo>
                    <a:pt x="10884" y="79421"/>
                  </a:lnTo>
                  <a:lnTo>
                    <a:pt x="10928" y="77794"/>
                  </a:lnTo>
                  <a:lnTo>
                    <a:pt x="10971" y="76203"/>
                  </a:lnTo>
                  <a:lnTo>
                    <a:pt x="11008" y="74611"/>
                  </a:lnTo>
                  <a:lnTo>
                    <a:pt x="11044" y="73020"/>
                  </a:lnTo>
                  <a:lnTo>
                    <a:pt x="11073" y="71465"/>
                  </a:lnTo>
                  <a:lnTo>
                    <a:pt x="11095" y="69946"/>
                  </a:lnTo>
                  <a:lnTo>
                    <a:pt x="11110" y="68427"/>
                  </a:lnTo>
                  <a:lnTo>
                    <a:pt x="11117" y="66908"/>
                  </a:lnTo>
                  <a:lnTo>
                    <a:pt x="11124" y="65425"/>
                  </a:lnTo>
                  <a:lnTo>
                    <a:pt x="11132" y="63942"/>
                  </a:lnTo>
                  <a:lnTo>
                    <a:pt x="11124" y="62459"/>
                  </a:lnTo>
                  <a:lnTo>
                    <a:pt x="11117" y="61013"/>
                  </a:lnTo>
                  <a:lnTo>
                    <a:pt x="11110" y="59602"/>
                  </a:lnTo>
                  <a:lnTo>
                    <a:pt x="11088" y="58192"/>
                  </a:lnTo>
                  <a:lnTo>
                    <a:pt x="11066" y="56781"/>
                  </a:lnTo>
                  <a:lnTo>
                    <a:pt x="11044" y="55407"/>
                  </a:lnTo>
                  <a:lnTo>
                    <a:pt x="10986" y="52694"/>
                  </a:lnTo>
                  <a:lnTo>
                    <a:pt x="10906" y="50018"/>
                  </a:lnTo>
                  <a:lnTo>
                    <a:pt x="10818" y="47450"/>
                  </a:lnTo>
                  <a:lnTo>
                    <a:pt x="10709" y="44919"/>
                  </a:lnTo>
                  <a:lnTo>
                    <a:pt x="10592" y="42459"/>
                  </a:lnTo>
                  <a:lnTo>
                    <a:pt x="10468" y="40072"/>
                  </a:lnTo>
                  <a:lnTo>
                    <a:pt x="10322" y="37722"/>
                  </a:lnTo>
                  <a:lnTo>
                    <a:pt x="10176" y="35479"/>
                  </a:lnTo>
                  <a:lnTo>
                    <a:pt x="10016" y="33273"/>
                  </a:lnTo>
                  <a:lnTo>
                    <a:pt x="9848" y="31139"/>
                  </a:lnTo>
                  <a:lnTo>
                    <a:pt x="9680" y="29078"/>
                  </a:lnTo>
                  <a:lnTo>
                    <a:pt x="9498" y="27089"/>
                  </a:lnTo>
                  <a:lnTo>
                    <a:pt x="9315" y="25136"/>
                  </a:lnTo>
                  <a:lnTo>
                    <a:pt x="9126" y="23291"/>
                  </a:lnTo>
                  <a:lnTo>
                    <a:pt x="8929" y="21483"/>
                  </a:lnTo>
                  <a:lnTo>
                    <a:pt x="8732" y="19783"/>
                  </a:lnTo>
                  <a:lnTo>
                    <a:pt x="8535" y="18119"/>
                  </a:lnTo>
                  <a:lnTo>
                    <a:pt x="8338" y="16528"/>
                  </a:lnTo>
                  <a:lnTo>
                    <a:pt x="8141" y="15009"/>
                  </a:lnTo>
                  <a:lnTo>
                    <a:pt x="7944" y="13599"/>
                  </a:lnTo>
                  <a:lnTo>
                    <a:pt x="7747" y="12224"/>
                  </a:lnTo>
                  <a:lnTo>
                    <a:pt x="7550" y="10922"/>
                  </a:lnTo>
                  <a:lnTo>
                    <a:pt x="7361" y="9693"/>
                  </a:lnTo>
                  <a:lnTo>
                    <a:pt x="7178" y="8535"/>
                  </a:lnTo>
                  <a:lnTo>
                    <a:pt x="6996" y="7450"/>
                  </a:lnTo>
                  <a:lnTo>
                    <a:pt x="6660" y="5497"/>
                  </a:lnTo>
                  <a:lnTo>
                    <a:pt x="6354" y="3834"/>
                  </a:lnTo>
                  <a:lnTo>
                    <a:pt x="6084" y="2459"/>
                  </a:lnTo>
                  <a:lnTo>
                    <a:pt x="5865" y="1375"/>
                  </a:lnTo>
                  <a:lnTo>
                    <a:pt x="5698" y="615"/>
                  </a:lnTo>
                  <a:lnTo>
                    <a:pt x="5559"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79" name="Google Shape;379;p21"/>
            <p:cNvSpPr/>
            <p:nvPr/>
          </p:nvSpPr>
          <p:spPr>
            <a:xfrm rot="10800000">
              <a:off x="10202585" y="2596591"/>
              <a:ext cx="583320" cy="480345"/>
            </a:xfrm>
            <a:custGeom>
              <a:avLst/>
              <a:gdLst/>
              <a:ahLst/>
              <a:cxnLst/>
              <a:rect l="l" t="t" r="r" b="b"/>
              <a:pathLst>
                <a:path w="22927" h="82569" extrusionOk="0">
                  <a:moveTo>
                    <a:pt x="4932" y="1"/>
                  </a:moveTo>
                  <a:lnTo>
                    <a:pt x="4866" y="73"/>
                  </a:lnTo>
                  <a:lnTo>
                    <a:pt x="4808" y="146"/>
                  </a:lnTo>
                  <a:lnTo>
                    <a:pt x="4749" y="290"/>
                  </a:lnTo>
                  <a:lnTo>
                    <a:pt x="4698" y="435"/>
                  </a:lnTo>
                  <a:lnTo>
                    <a:pt x="4647" y="652"/>
                  </a:lnTo>
                  <a:lnTo>
                    <a:pt x="4604" y="869"/>
                  </a:lnTo>
                  <a:lnTo>
                    <a:pt x="4560" y="1158"/>
                  </a:lnTo>
                  <a:lnTo>
                    <a:pt x="4421" y="2243"/>
                  </a:lnTo>
                  <a:lnTo>
                    <a:pt x="4283" y="3364"/>
                  </a:lnTo>
                  <a:lnTo>
                    <a:pt x="4151" y="4522"/>
                  </a:lnTo>
                  <a:lnTo>
                    <a:pt x="4020" y="5751"/>
                  </a:lnTo>
                  <a:lnTo>
                    <a:pt x="3889" y="7017"/>
                  </a:lnTo>
                  <a:lnTo>
                    <a:pt x="3757" y="8283"/>
                  </a:lnTo>
                  <a:lnTo>
                    <a:pt x="3633" y="9621"/>
                  </a:lnTo>
                  <a:lnTo>
                    <a:pt x="3509" y="10959"/>
                  </a:lnTo>
                  <a:lnTo>
                    <a:pt x="3269" y="13744"/>
                  </a:lnTo>
                  <a:lnTo>
                    <a:pt x="3035" y="16637"/>
                  </a:lnTo>
                  <a:lnTo>
                    <a:pt x="2809" y="19639"/>
                  </a:lnTo>
                  <a:lnTo>
                    <a:pt x="2590" y="22713"/>
                  </a:lnTo>
                  <a:lnTo>
                    <a:pt x="2386" y="25824"/>
                  </a:lnTo>
                  <a:lnTo>
                    <a:pt x="2189" y="29006"/>
                  </a:lnTo>
                  <a:lnTo>
                    <a:pt x="2000" y="32189"/>
                  </a:lnTo>
                  <a:lnTo>
                    <a:pt x="1817" y="35408"/>
                  </a:lnTo>
                  <a:lnTo>
                    <a:pt x="1649" y="38627"/>
                  </a:lnTo>
                  <a:lnTo>
                    <a:pt x="1482" y="41809"/>
                  </a:lnTo>
                  <a:lnTo>
                    <a:pt x="1328" y="44992"/>
                  </a:lnTo>
                  <a:lnTo>
                    <a:pt x="1183" y="48102"/>
                  </a:lnTo>
                  <a:lnTo>
                    <a:pt x="1044" y="51140"/>
                  </a:lnTo>
                  <a:lnTo>
                    <a:pt x="913" y="54142"/>
                  </a:lnTo>
                  <a:lnTo>
                    <a:pt x="796" y="57035"/>
                  </a:lnTo>
                  <a:lnTo>
                    <a:pt x="679" y="59820"/>
                  </a:lnTo>
                  <a:lnTo>
                    <a:pt x="482" y="65028"/>
                  </a:lnTo>
                  <a:lnTo>
                    <a:pt x="322" y="69657"/>
                  </a:lnTo>
                  <a:lnTo>
                    <a:pt x="191" y="73527"/>
                  </a:lnTo>
                  <a:lnTo>
                    <a:pt x="96" y="76565"/>
                  </a:lnTo>
                  <a:lnTo>
                    <a:pt x="1" y="79675"/>
                  </a:lnTo>
                  <a:lnTo>
                    <a:pt x="1" y="79928"/>
                  </a:lnTo>
                  <a:lnTo>
                    <a:pt x="1" y="80182"/>
                  </a:lnTo>
                  <a:lnTo>
                    <a:pt x="8" y="80435"/>
                  </a:lnTo>
                  <a:lnTo>
                    <a:pt x="15" y="80688"/>
                  </a:lnTo>
                  <a:lnTo>
                    <a:pt x="30" y="80905"/>
                  </a:lnTo>
                  <a:lnTo>
                    <a:pt x="52" y="81122"/>
                  </a:lnTo>
                  <a:lnTo>
                    <a:pt x="74" y="81339"/>
                  </a:lnTo>
                  <a:lnTo>
                    <a:pt x="103" y="81556"/>
                  </a:lnTo>
                  <a:lnTo>
                    <a:pt x="132" y="81737"/>
                  </a:lnTo>
                  <a:lnTo>
                    <a:pt x="169" y="81918"/>
                  </a:lnTo>
                  <a:lnTo>
                    <a:pt x="212" y="82062"/>
                  </a:lnTo>
                  <a:lnTo>
                    <a:pt x="249" y="82207"/>
                  </a:lnTo>
                  <a:lnTo>
                    <a:pt x="293" y="82315"/>
                  </a:lnTo>
                  <a:lnTo>
                    <a:pt x="344" y="82424"/>
                  </a:lnTo>
                  <a:lnTo>
                    <a:pt x="395" y="82496"/>
                  </a:lnTo>
                  <a:lnTo>
                    <a:pt x="446" y="82532"/>
                  </a:lnTo>
                  <a:lnTo>
                    <a:pt x="497" y="82569"/>
                  </a:lnTo>
                  <a:lnTo>
                    <a:pt x="548" y="82569"/>
                  </a:lnTo>
                  <a:lnTo>
                    <a:pt x="592" y="82532"/>
                  </a:lnTo>
                  <a:lnTo>
                    <a:pt x="643" y="82496"/>
                  </a:lnTo>
                  <a:lnTo>
                    <a:pt x="694" y="82424"/>
                  </a:lnTo>
                  <a:lnTo>
                    <a:pt x="738" y="82315"/>
                  </a:lnTo>
                  <a:lnTo>
                    <a:pt x="781" y="82207"/>
                  </a:lnTo>
                  <a:lnTo>
                    <a:pt x="818" y="82062"/>
                  </a:lnTo>
                  <a:lnTo>
                    <a:pt x="862" y="81881"/>
                  </a:lnTo>
                  <a:lnTo>
                    <a:pt x="891" y="81701"/>
                  </a:lnTo>
                  <a:lnTo>
                    <a:pt x="927" y="81520"/>
                  </a:lnTo>
                  <a:lnTo>
                    <a:pt x="956" y="81303"/>
                  </a:lnTo>
                  <a:lnTo>
                    <a:pt x="978" y="81086"/>
                  </a:lnTo>
                  <a:lnTo>
                    <a:pt x="1000" y="80869"/>
                  </a:lnTo>
                  <a:lnTo>
                    <a:pt x="1015" y="80616"/>
                  </a:lnTo>
                  <a:lnTo>
                    <a:pt x="1022" y="80362"/>
                  </a:lnTo>
                  <a:lnTo>
                    <a:pt x="1095" y="77939"/>
                  </a:lnTo>
                  <a:lnTo>
                    <a:pt x="1175" y="75263"/>
                  </a:lnTo>
                  <a:lnTo>
                    <a:pt x="1299" y="71719"/>
                  </a:lnTo>
                  <a:lnTo>
                    <a:pt x="1445" y="67487"/>
                  </a:lnTo>
                  <a:lnTo>
                    <a:pt x="1628" y="62605"/>
                  </a:lnTo>
                  <a:lnTo>
                    <a:pt x="1839" y="57288"/>
                  </a:lnTo>
                  <a:lnTo>
                    <a:pt x="1963" y="54467"/>
                  </a:lnTo>
                  <a:lnTo>
                    <a:pt x="2087" y="51538"/>
                  </a:lnTo>
                  <a:lnTo>
                    <a:pt x="2218" y="48572"/>
                  </a:lnTo>
                  <a:lnTo>
                    <a:pt x="2364" y="45570"/>
                  </a:lnTo>
                  <a:lnTo>
                    <a:pt x="2517" y="42496"/>
                  </a:lnTo>
                  <a:lnTo>
                    <a:pt x="2671" y="39422"/>
                  </a:lnTo>
                  <a:lnTo>
                    <a:pt x="2838" y="36348"/>
                  </a:lnTo>
                  <a:lnTo>
                    <a:pt x="3013" y="33238"/>
                  </a:lnTo>
                  <a:lnTo>
                    <a:pt x="3196" y="30200"/>
                  </a:lnTo>
                  <a:lnTo>
                    <a:pt x="3385" y="27162"/>
                  </a:lnTo>
                  <a:lnTo>
                    <a:pt x="3582" y="24196"/>
                  </a:lnTo>
                  <a:lnTo>
                    <a:pt x="3787" y="21267"/>
                  </a:lnTo>
                  <a:lnTo>
                    <a:pt x="3998" y="18446"/>
                  </a:lnTo>
                  <a:lnTo>
                    <a:pt x="4217" y="15697"/>
                  </a:lnTo>
                  <a:lnTo>
                    <a:pt x="4443" y="13057"/>
                  </a:lnTo>
                  <a:lnTo>
                    <a:pt x="4560" y="11791"/>
                  </a:lnTo>
                  <a:lnTo>
                    <a:pt x="4684" y="10561"/>
                  </a:lnTo>
                  <a:lnTo>
                    <a:pt x="4801" y="9332"/>
                  </a:lnTo>
                  <a:lnTo>
                    <a:pt x="4925" y="8175"/>
                  </a:lnTo>
                  <a:lnTo>
                    <a:pt x="5049" y="7017"/>
                  </a:lnTo>
                  <a:lnTo>
                    <a:pt x="5173" y="5932"/>
                  </a:lnTo>
                  <a:lnTo>
                    <a:pt x="8229" y="14214"/>
                  </a:lnTo>
                  <a:lnTo>
                    <a:pt x="10497" y="20363"/>
                  </a:lnTo>
                  <a:lnTo>
                    <a:pt x="13021" y="27162"/>
                  </a:lnTo>
                  <a:lnTo>
                    <a:pt x="15633" y="34178"/>
                  </a:lnTo>
                  <a:lnTo>
                    <a:pt x="18149" y="40869"/>
                  </a:lnTo>
                  <a:lnTo>
                    <a:pt x="19316" y="43943"/>
                  </a:lnTo>
                  <a:lnTo>
                    <a:pt x="20388" y="46728"/>
                  </a:lnTo>
                  <a:lnTo>
                    <a:pt x="21351" y="49223"/>
                  </a:lnTo>
                  <a:lnTo>
                    <a:pt x="22183" y="51321"/>
                  </a:lnTo>
                  <a:lnTo>
                    <a:pt x="22227" y="51429"/>
                  </a:lnTo>
                  <a:lnTo>
                    <a:pt x="22278" y="51502"/>
                  </a:lnTo>
                  <a:lnTo>
                    <a:pt x="22329" y="51574"/>
                  </a:lnTo>
                  <a:lnTo>
                    <a:pt x="22380" y="51610"/>
                  </a:lnTo>
                  <a:lnTo>
                    <a:pt x="22431" y="51610"/>
                  </a:lnTo>
                  <a:lnTo>
                    <a:pt x="22475" y="51574"/>
                  </a:lnTo>
                  <a:lnTo>
                    <a:pt x="22526" y="51538"/>
                  </a:lnTo>
                  <a:lnTo>
                    <a:pt x="22577" y="51466"/>
                  </a:lnTo>
                  <a:lnTo>
                    <a:pt x="22620" y="51393"/>
                  </a:lnTo>
                  <a:lnTo>
                    <a:pt x="22664" y="51285"/>
                  </a:lnTo>
                  <a:lnTo>
                    <a:pt x="22708" y="51140"/>
                  </a:lnTo>
                  <a:lnTo>
                    <a:pt x="22744" y="50995"/>
                  </a:lnTo>
                  <a:lnTo>
                    <a:pt x="22781" y="50815"/>
                  </a:lnTo>
                  <a:lnTo>
                    <a:pt x="22817" y="50634"/>
                  </a:lnTo>
                  <a:lnTo>
                    <a:pt x="22847" y="50417"/>
                  </a:lnTo>
                  <a:lnTo>
                    <a:pt x="22868" y="50200"/>
                  </a:lnTo>
                  <a:lnTo>
                    <a:pt x="22890" y="49947"/>
                  </a:lnTo>
                  <a:lnTo>
                    <a:pt x="22905" y="49730"/>
                  </a:lnTo>
                  <a:lnTo>
                    <a:pt x="22919" y="49476"/>
                  </a:lnTo>
                  <a:lnTo>
                    <a:pt x="22927" y="49223"/>
                  </a:lnTo>
                  <a:lnTo>
                    <a:pt x="22927" y="48970"/>
                  </a:lnTo>
                  <a:lnTo>
                    <a:pt x="22919" y="48717"/>
                  </a:lnTo>
                  <a:lnTo>
                    <a:pt x="22912" y="48500"/>
                  </a:lnTo>
                  <a:lnTo>
                    <a:pt x="22898" y="48247"/>
                  </a:lnTo>
                  <a:lnTo>
                    <a:pt x="22883" y="48030"/>
                  </a:lnTo>
                  <a:lnTo>
                    <a:pt x="22861" y="47813"/>
                  </a:lnTo>
                  <a:lnTo>
                    <a:pt x="22832" y="47596"/>
                  </a:lnTo>
                  <a:lnTo>
                    <a:pt x="22803" y="47415"/>
                  </a:lnTo>
                  <a:lnTo>
                    <a:pt x="22774" y="47234"/>
                  </a:lnTo>
                  <a:lnTo>
                    <a:pt x="22730" y="47053"/>
                  </a:lnTo>
                  <a:lnTo>
                    <a:pt x="22693" y="46909"/>
                  </a:lnTo>
                  <a:lnTo>
                    <a:pt x="22642" y="46764"/>
                  </a:lnTo>
                  <a:lnTo>
                    <a:pt x="21716" y="44413"/>
                  </a:lnTo>
                  <a:lnTo>
                    <a:pt x="20622" y="41592"/>
                  </a:lnTo>
                  <a:lnTo>
                    <a:pt x="19389" y="38337"/>
                  </a:lnTo>
                  <a:lnTo>
                    <a:pt x="18054" y="34829"/>
                  </a:lnTo>
                  <a:lnTo>
                    <a:pt x="15209" y="27234"/>
                  </a:lnTo>
                  <a:lnTo>
                    <a:pt x="12314" y="19458"/>
                  </a:lnTo>
                  <a:lnTo>
                    <a:pt x="9622" y="12189"/>
                  </a:lnTo>
                  <a:lnTo>
                    <a:pt x="7383" y="6149"/>
                  </a:lnTo>
                  <a:lnTo>
                    <a:pt x="5238" y="290"/>
                  </a:lnTo>
                  <a:lnTo>
                    <a:pt x="5180" y="182"/>
                  </a:lnTo>
                  <a:lnTo>
                    <a:pt x="5121" y="73"/>
                  </a:lnTo>
                  <a:lnTo>
                    <a:pt x="5056"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0" name="Google Shape;380;p21"/>
            <p:cNvSpPr/>
            <p:nvPr/>
          </p:nvSpPr>
          <p:spPr>
            <a:xfrm rot="10800000">
              <a:off x="10130380" y="3105497"/>
              <a:ext cx="576451" cy="523895"/>
            </a:xfrm>
            <a:custGeom>
              <a:avLst/>
              <a:gdLst/>
              <a:ahLst/>
              <a:cxnLst/>
              <a:rect l="l" t="t" r="r" b="b"/>
              <a:pathLst>
                <a:path w="22657" h="90055" extrusionOk="0">
                  <a:moveTo>
                    <a:pt x="2648" y="0"/>
                  </a:moveTo>
                  <a:lnTo>
                    <a:pt x="2349" y="36"/>
                  </a:lnTo>
                  <a:lnTo>
                    <a:pt x="2065" y="73"/>
                  </a:lnTo>
                  <a:lnTo>
                    <a:pt x="1547" y="253"/>
                  </a:lnTo>
                  <a:lnTo>
                    <a:pt x="1094" y="434"/>
                  </a:lnTo>
                  <a:lnTo>
                    <a:pt x="715" y="687"/>
                  </a:lnTo>
                  <a:lnTo>
                    <a:pt x="409" y="904"/>
                  </a:lnTo>
                  <a:lnTo>
                    <a:pt x="190" y="1085"/>
                  </a:lnTo>
                  <a:lnTo>
                    <a:pt x="0" y="1266"/>
                  </a:lnTo>
                  <a:lnTo>
                    <a:pt x="117" y="3472"/>
                  </a:lnTo>
                  <a:lnTo>
                    <a:pt x="241" y="5642"/>
                  </a:lnTo>
                  <a:lnTo>
                    <a:pt x="365" y="7740"/>
                  </a:lnTo>
                  <a:lnTo>
                    <a:pt x="496" y="9838"/>
                  </a:lnTo>
                  <a:lnTo>
                    <a:pt x="635" y="11863"/>
                  </a:lnTo>
                  <a:lnTo>
                    <a:pt x="773" y="13888"/>
                  </a:lnTo>
                  <a:lnTo>
                    <a:pt x="919" y="15877"/>
                  </a:lnTo>
                  <a:lnTo>
                    <a:pt x="1065" y="17794"/>
                  </a:lnTo>
                  <a:lnTo>
                    <a:pt x="1218" y="19711"/>
                  </a:lnTo>
                  <a:lnTo>
                    <a:pt x="1372" y="21592"/>
                  </a:lnTo>
                  <a:lnTo>
                    <a:pt x="1532" y="23436"/>
                  </a:lnTo>
                  <a:lnTo>
                    <a:pt x="1700" y="25244"/>
                  </a:lnTo>
                  <a:lnTo>
                    <a:pt x="1868" y="27016"/>
                  </a:lnTo>
                  <a:lnTo>
                    <a:pt x="2035" y="28752"/>
                  </a:lnTo>
                  <a:lnTo>
                    <a:pt x="2210" y="30452"/>
                  </a:lnTo>
                  <a:lnTo>
                    <a:pt x="2385" y="32152"/>
                  </a:lnTo>
                  <a:lnTo>
                    <a:pt x="2568" y="33780"/>
                  </a:lnTo>
                  <a:lnTo>
                    <a:pt x="2750" y="35407"/>
                  </a:lnTo>
                  <a:lnTo>
                    <a:pt x="2940" y="36998"/>
                  </a:lnTo>
                  <a:lnTo>
                    <a:pt x="3129" y="38554"/>
                  </a:lnTo>
                  <a:lnTo>
                    <a:pt x="3319" y="40073"/>
                  </a:lnTo>
                  <a:lnTo>
                    <a:pt x="3516" y="41555"/>
                  </a:lnTo>
                  <a:lnTo>
                    <a:pt x="3713" y="43038"/>
                  </a:lnTo>
                  <a:lnTo>
                    <a:pt x="3917" y="44449"/>
                  </a:lnTo>
                  <a:lnTo>
                    <a:pt x="4122" y="45859"/>
                  </a:lnTo>
                  <a:lnTo>
                    <a:pt x="4326" y="47233"/>
                  </a:lnTo>
                  <a:lnTo>
                    <a:pt x="4537" y="48572"/>
                  </a:lnTo>
                  <a:lnTo>
                    <a:pt x="4749" y="49910"/>
                  </a:lnTo>
                  <a:lnTo>
                    <a:pt x="4960" y="51176"/>
                  </a:lnTo>
                  <a:lnTo>
                    <a:pt x="5179" y="52441"/>
                  </a:lnTo>
                  <a:lnTo>
                    <a:pt x="5398" y="53707"/>
                  </a:lnTo>
                  <a:lnTo>
                    <a:pt x="5617" y="54901"/>
                  </a:lnTo>
                  <a:lnTo>
                    <a:pt x="5836" y="56094"/>
                  </a:lnTo>
                  <a:lnTo>
                    <a:pt x="6062" y="57215"/>
                  </a:lnTo>
                  <a:lnTo>
                    <a:pt x="6288" y="58373"/>
                  </a:lnTo>
                  <a:lnTo>
                    <a:pt x="6514" y="59458"/>
                  </a:lnTo>
                  <a:lnTo>
                    <a:pt x="6740" y="60543"/>
                  </a:lnTo>
                  <a:lnTo>
                    <a:pt x="6974" y="61591"/>
                  </a:lnTo>
                  <a:lnTo>
                    <a:pt x="7200" y="62604"/>
                  </a:lnTo>
                  <a:lnTo>
                    <a:pt x="7433" y="63617"/>
                  </a:lnTo>
                  <a:lnTo>
                    <a:pt x="7667" y="64593"/>
                  </a:lnTo>
                  <a:lnTo>
                    <a:pt x="7900" y="65534"/>
                  </a:lnTo>
                  <a:lnTo>
                    <a:pt x="8374" y="67378"/>
                  </a:lnTo>
                  <a:lnTo>
                    <a:pt x="8848" y="69114"/>
                  </a:lnTo>
                  <a:lnTo>
                    <a:pt x="9330" y="70742"/>
                  </a:lnTo>
                  <a:lnTo>
                    <a:pt x="9811" y="72333"/>
                  </a:lnTo>
                  <a:lnTo>
                    <a:pt x="10292" y="73779"/>
                  </a:lnTo>
                  <a:lnTo>
                    <a:pt x="10774" y="75190"/>
                  </a:lnTo>
                  <a:lnTo>
                    <a:pt x="11255" y="76492"/>
                  </a:lnTo>
                  <a:lnTo>
                    <a:pt x="11737" y="77722"/>
                  </a:lnTo>
                  <a:lnTo>
                    <a:pt x="12218" y="78879"/>
                  </a:lnTo>
                  <a:lnTo>
                    <a:pt x="12700" y="79964"/>
                  </a:lnTo>
                  <a:lnTo>
                    <a:pt x="13174" y="80977"/>
                  </a:lnTo>
                  <a:lnTo>
                    <a:pt x="13641" y="81917"/>
                  </a:lnTo>
                  <a:lnTo>
                    <a:pt x="14107" y="82785"/>
                  </a:lnTo>
                  <a:lnTo>
                    <a:pt x="14574" y="83581"/>
                  </a:lnTo>
                  <a:lnTo>
                    <a:pt x="15026" y="84340"/>
                  </a:lnTo>
                  <a:lnTo>
                    <a:pt x="15479" y="85027"/>
                  </a:lnTo>
                  <a:lnTo>
                    <a:pt x="15924" y="85678"/>
                  </a:lnTo>
                  <a:lnTo>
                    <a:pt x="16354" y="86221"/>
                  </a:lnTo>
                  <a:lnTo>
                    <a:pt x="16784" y="86763"/>
                  </a:lnTo>
                  <a:lnTo>
                    <a:pt x="17200" y="87233"/>
                  </a:lnTo>
                  <a:lnTo>
                    <a:pt x="17609" y="87667"/>
                  </a:lnTo>
                  <a:lnTo>
                    <a:pt x="18002" y="88065"/>
                  </a:lnTo>
                  <a:lnTo>
                    <a:pt x="18389" y="88391"/>
                  </a:lnTo>
                  <a:lnTo>
                    <a:pt x="18761" y="88680"/>
                  </a:lnTo>
                  <a:lnTo>
                    <a:pt x="19126" y="88933"/>
                  </a:lnTo>
                  <a:lnTo>
                    <a:pt x="19476" y="89186"/>
                  </a:lnTo>
                  <a:lnTo>
                    <a:pt x="19804" y="89367"/>
                  </a:lnTo>
                  <a:lnTo>
                    <a:pt x="20424" y="89656"/>
                  </a:lnTo>
                  <a:lnTo>
                    <a:pt x="20986" y="89873"/>
                  </a:lnTo>
                  <a:lnTo>
                    <a:pt x="21475" y="89982"/>
                  </a:lnTo>
                  <a:lnTo>
                    <a:pt x="21883" y="90018"/>
                  </a:lnTo>
                  <a:lnTo>
                    <a:pt x="22211" y="90054"/>
                  </a:lnTo>
                  <a:lnTo>
                    <a:pt x="22452" y="90018"/>
                  </a:lnTo>
                  <a:lnTo>
                    <a:pt x="22656" y="89982"/>
                  </a:lnTo>
                  <a:lnTo>
                    <a:pt x="22503" y="87487"/>
                  </a:lnTo>
                  <a:lnTo>
                    <a:pt x="22350" y="85027"/>
                  </a:lnTo>
                  <a:lnTo>
                    <a:pt x="22189" y="82604"/>
                  </a:lnTo>
                  <a:lnTo>
                    <a:pt x="22029" y="80253"/>
                  </a:lnTo>
                  <a:lnTo>
                    <a:pt x="21868" y="77939"/>
                  </a:lnTo>
                  <a:lnTo>
                    <a:pt x="21701" y="75660"/>
                  </a:lnTo>
                  <a:lnTo>
                    <a:pt x="21526" y="73418"/>
                  </a:lnTo>
                  <a:lnTo>
                    <a:pt x="21351" y="71248"/>
                  </a:lnTo>
                  <a:lnTo>
                    <a:pt x="21176" y="69078"/>
                  </a:lnTo>
                  <a:lnTo>
                    <a:pt x="20993" y="66980"/>
                  </a:lnTo>
                  <a:lnTo>
                    <a:pt x="20811" y="64919"/>
                  </a:lnTo>
                  <a:lnTo>
                    <a:pt x="20628" y="62893"/>
                  </a:lnTo>
                  <a:lnTo>
                    <a:pt x="20439" y="60940"/>
                  </a:lnTo>
                  <a:lnTo>
                    <a:pt x="20249" y="58987"/>
                  </a:lnTo>
                  <a:lnTo>
                    <a:pt x="20052" y="57107"/>
                  </a:lnTo>
                  <a:lnTo>
                    <a:pt x="19855" y="55262"/>
                  </a:lnTo>
                  <a:lnTo>
                    <a:pt x="19658" y="53418"/>
                  </a:lnTo>
                  <a:lnTo>
                    <a:pt x="19454" y="51646"/>
                  </a:lnTo>
                  <a:lnTo>
                    <a:pt x="19250" y="49910"/>
                  </a:lnTo>
                  <a:lnTo>
                    <a:pt x="19046" y="48210"/>
                  </a:lnTo>
                  <a:lnTo>
                    <a:pt x="18841" y="46546"/>
                  </a:lnTo>
                  <a:lnTo>
                    <a:pt x="18630" y="44955"/>
                  </a:lnTo>
                  <a:lnTo>
                    <a:pt x="18418" y="43364"/>
                  </a:lnTo>
                  <a:lnTo>
                    <a:pt x="18207" y="41809"/>
                  </a:lnTo>
                  <a:lnTo>
                    <a:pt x="17988" y="40290"/>
                  </a:lnTo>
                  <a:lnTo>
                    <a:pt x="17769" y="38807"/>
                  </a:lnTo>
                  <a:lnTo>
                    <a:pt x="17550" y="37360"/>
                  </a:lnTo>
                  <a:lnTo>
                    <a:pt x="17331" y="35950"/>
                  </a:lnTo>
                  <a:lnTo>
                    <a:pt x="17105" y="34611"/>
                  </a:lnTo>
                  <a:lnTo>
                    <a:pt x="16886" y="33273"/>
                  </a:lnTo>
                  <a:lnTo>
                    <a:pt x="16660" y="31971"/>
                  </a:lnTo>
                  <a:lnTo>
                    <a:pt x="16434" y="30669"/>
                  </a:lnTo>
                  <a:lnTo>
                    <a:pt x="16208" y="29440"/>
                  </a:lnTo>
                  <a:lnTo>
                    <a:pt x="15975" y="28246"/>
                  </a:lnTo>
                  <a:lnTo>
                    <a:pt x="15749" y="27089"/>
                  </a:lnTo>
                  <a:lnTo>
                    <a:pt x="15515" y="25932"/>
                  </a:lnTo>
                  <a:lnTo>
                    <a:pt x="15282" y="24810"/>
                  </a:lnTo>
                  <a:lnTo>
                    <a:pt x="15048" y="23762"/>
                  </a:lnTo>
                  <a:lnTo>
                    <a:pt x="14815" y="22713"/>
                  </a:lnTo>
                  <a:lnTo>
                    <a:pt x="14581" y="21700"/>
                  </a:lnTo>
                  <a:lnTo>
                    <a:pt x="14348" y="20687"/>
                  </a:lnTo>
                  <a:lnTo>
                    <a:pt x="14115" y="19747"/>
                  </a:lnTo>
                  <a:lnTo>
                    <a:pt x="13881" y="18807"/>
                  </a:lnTo>
                  <a:lnTo>
                    <a:pt x="13641" y="17903"/>
                  </a:lnTo>
                  <a:lnTo>
                    <a:pt x="13407" y="17035"/>
                  </a:lnTo>
                  <a:lnTo>
                    <a:pt x="13166" y="16203"/>
                  </a:lnTo>
                  <a:lnTo>
                    <a:pt x="12933" y="15371"/>
                  </a:lnTo>
                  <a:lnTo>
                    <a:pt x="12692" y="14575"/>
                  </a:lnTo>
                  <a:lnTo>
                    <a:pt x="12459" y="13816"/>
                  </a:lnTo>
                  <a:lnTo>
                    <a:pt x="12218" y="13092"/>
                  </a:lnTo>
                  <a:lnTo>
                    <a:pt x="11744" y="11682"/>
                  </a:lnTo>
                  <a:lnTo>
                    <a:pt x="11270" y="10380"/>
                  </a:lnTo>
                  <a:lnTo>
                    <a:pt x="10803" y="9187"/>
                  </a:lnTo>
                  <a:lnTo>
                    <a:pt x="10329" y="8065"/>
                  </a:lnTo>
                  <a:lnTo>
                    <a:pt x="9869" y="7053"/>
                  </a:lnTo>
                  <a:lnTo>
                    <a:pt x="9403" y="6112"/>
                  </a:lnTo>
                  <a:lnTo>
                    <a:pt x="8943" y="5244"/>
                  </a:lnTo>
                  <a:lnTo>
                    <a:pt x="8491" y="4485"/>
                  </a:lnTo>
                  <a:lnTo>
                    <a:pt x="8039" y="3762"/>
                  </a:lnTo>
                  <a:lnTo>
                    <a:pt x="7601" y="3147"/>
                  </a:lnTo>
                  <a:lnTo>
                    <a:pt x="7163" y="2568"/>
                  </a:lnTo>
                  <a:lnTo>
                    <a:pt x="6733" y="2062"/>
                  </a:lnTo>
                  <a:lnTo>
                    <a:pt x="6310" y="1628"/>
                  </a:lnTo>
                  <a:lnTo>
                    <a:pt x="5901" y="1266"/>
                  </a:lnTo>
                  <a:lnTo>
                    <a:pt x="5493" y="941"/>
                  </a:lnTo>
                  <a:lnTo>
                    <a:pt x="5099" y="687"/>
                  </a:lnTo>
                  <a:lnTo>
                    <a:pt x="4712" y="470"/>
                  </a:lnTo>
                  <a:lnTo>
                    <a:pt x="4340" y="290"/>
                  </a:lnTo>
                  <a:lnTo>
                    <a:pt x="3976" y="145"/>
                  </a:lnTo>
                  <a:lnTo>
                    <a:pt x="3625" y="73"/>
                  </a:lnTo>
                  <a:lnTo>
                    <a:pt x="3283"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1" name="Google Shape;381;p21"/>
            <p:cNvSpPr/>
            <p:nvPr/>
          </p:nvSpPr>
          <p:spPr>
            <a:xfrm rot="10800000">
              <a:off x="10824297" y="2808415"/>
              <a:ext cx="306608" cy="812565"/>
            </a:xfrm>
            <a:custGeom>
              <a:avLst/>
              <a:gdLst/>
              <a:ahLst/>
              <a:cxnLst/>
              <a:rect l="l" t="t" r="r" b="b"/>
              <a:pathLst>
                <a:path w="12051" h="139676" extrusionOk="0">
                  <a:moveTo>
                    <a:pt x="8790" y="1"/>
                  </a:moveTo>
                  <a:lnTo>
                    <a:pt x="8448" y="1484"/>
                  </a:lnTo>
                  <a:lnTo>
                    <a:pt x="8105" y="2967"/>
                  </a:lnTo>
                  <a:lnTo>
                    <a:pt x="7777" y="4449"/>
                  </a:lnTo>
                  <a:lnTo>
                    <a:pt x="7456" y="5932"/>
                  </a:lnTo>
                  <a:lnTo>
                    <a:pt x="7142" y="7415"/>
                  </a:lnTo>
                  <a:lnTo>
                    <a:pt x="6836" y="8934"/>
                  </a:lnTo>
                  <a:lnTo>
                    <a:pt x="6544" y="10417"/>
                  </a:lnTo>
                  <a:lnTo>
                    <a:pt x="6252" y="11936"/>
                  </a:lnTo>
                  <a:lnTo>
                    <a:pt x="5975" y="13455"/>
                  </a:lnTo>
                  <a:lnTo>
                    <a:pt x="5698" y="14938"/>
                  </a:lnTo>
                  <a:lnTo>
                    <a:pt x="5435" y="16457"/>
                  </a:lnTo>
                  <a:lnTo>
                    <a:pt x="5180" y="17976"/>
                  </a:lnTo>
                  <a:lnTo>
                    <a:pt x="4924" y="19495"/>
                  </a:lnTo>
                  <a:lnTo>
                    <a:pt x="4684" y="21014"/>
                  </a:lnTo>
                  <a:lnTo>
                    <a:pt x="4450" y="22533"/>
                  </a:lnTo>
                  <a:lnTo>
                    <a:pt x="4224" y="24052"/>
                  </a:lnTo>
                  <a:lnTo>
                    <a:pt x="3998" y="25570"/>
                  </a:lnTo>
                  <a:lnTo>
                    <a:pt x="3787" y="27089"/>
                  </a:lnTo>
                  <a:lnTo>
                    <a:pt x="3582" y="28645"/>
                  </a:lnTo>
                  <a:lnTo>
                    <a:pt x="3378" y="30164"/>
                  </a:lnTo>
                  <a:lnTo>
                    <a:pt x="3188" y="31683"/>
                  </a:lnTo>
                  <a:lnTo>
                    <a:pt x="2999" y="33202"/>
                  </a:lnTo>
                  <a:lnTo>
                    <a:pt x="2824" y="34721"/>
                  </a:lnTo>
                  <a:lnTo>
                    <a:pt x="2649" y="36240"/>
                  </a:lnTo>
                  <a:lnTo>
                    <a:pt x="2481" y="37759"/>
                  </a:lnTo>
                  <a:lnTo>
                    <a:pt x="2320" y="39278"/>
                  </a:lnTo>
                  <a:lnTo>
                    <a:pt x="2167" y="40796"/>
                  </a:lnTo>
                  <a:lnTo>
                    <a:pt x="2021" y="42315"/>
                  </a:lnTo>
                  <a:lnTo>
                    <a:pt x="1883" y="43834"/>
                  </a:lnTo>
                  <a:lnTo>
                    <a:pt x="1744" y="45353"/>
                  </a:lnTo>
                  <a:lnTo>
                    <a:pt x="1613" y="46836"/>
                  </a:lnTo>
                  <a:lnTo>
                    <a:pt x="1489" y="48355"/>
                  </a:lnTo>
                  <a:lnTo>
                    <a:pt x="1372" y="49874"/>
                  </a:lnTo>
                  <a:lnTo>
                    <a:pt x="1263" y="51357"/>
                  </a:lnTo>
                  <a:lnTo>
                    <a:pt x="1153" y="52840"/>
                  </a:lnTo>
                  <a:lnTo>
                    <a:pt x="1051" y="54359"/>
                  </a:lnTo>
                  <a:lnTo>
                    <a:pt x="956" y="55842"/>
                  </a:lnTo>
                  <a:lnTo>
                    <a:pt x="862" y="57324"/>
                  </a:lnTo>
                  <a:lnTo>
                    <a:pt x="781" y="58807"/>
                  </a:lnTo>
                  <a:lnTo>
                    <a:pt x="701" y="60254"/>
                  </a:lnTo>
                  <a:lnTo>
                    <a:pt x="621" y="61737"/>
                  </a:lnTo>
                  <a:lnTo>
                    <a:pt x="548" y="63183"/>
                  </a:lnTo>
                  <a:lnTo>
                    <a:pt x="424" y="66113"/>
                  </a:lnTo>
                  <a:lnTo>
                    <a:pt x="315" y="68970"/>
                  </a:lnTo>
                  <a:lnTo>
                    <a:pt x="220" y="71827"/>
                  </a:lnTo>
                  <a:lnTo>
                    <a:pt x="147" y="74648"/>
                  </a:lnTo>
                  <a:lnTo>
                    <a:pt x="88" y="77469"/>
                  </a:lnTo>
                  <a:lnTo>
                    <a:pt x="45" y="80218"/>
                  </a:lnTo>
                  <a:lnTo>
                    <a:pt x="15" y="82930"/>
                  </a:lnTo>
                  <a:lnTo>
                    <a:pt x="1" y="85607"/>
                  </a:lnTo>
                  <a:lnTo>
                    <a:pt x="1" y="88283"/>
                  </a:lnTo>
                  <a:lnTo>
                    <a:pt x="15" y="90887"/>
                  </a:lnTo>
                  <a:lnTo>
                    <a:pt x="37" y="93418"/>
                  </a:lnTo>
                  <a:lnTo>
                    <a:pt x="74" y="95950"/>
                  </a:lnTo>
                  <a:lnTo>
                    <a:pt x="118" y="98409"/>
                  </a:lnTo>
                  <a:lnTo>
                    <a:pt x="169" y="100833"/>
                  </a:lnTo>
                  <a:lnTo>
                    <a:pt x="234" y="103183"/>
                  </a:lnTo>
                  <a:lnTo>
                    <a:pt x="300" y="105498"/>
                  </a:lnTo>
                  <a:lnTo>
                    <a:pt x="380" y="107740"/>
                  </a:lnTo>
                  <a:lnTo>
                    <a:pt x="460" y="109946"/>
                  </a:lnTo>
                  <a:lnTo>
                    <a:pt x="555" y="112080"/>
                  </a:lnTo>
                  <a:lnTo>
                    <a:pt x="650" y="114142"/>
                  </a:lnTo>
                  <a:lnTo>
                    <a:pt x="745" y="116167"/>
                  </a:lnTo>
                  <a:lnTo>
                    <a:pt x="847" y="118084"/>
                  </a:lnTo>
                  <a:lnTo>
                    <a:pt x="956" y="119964"/>
                  </a:lnTo>
                  <a:lnTo>
                    <a:pt x="1066" y="121773"/>
                  </a:lnTo>
                  <a:lnTo>
                    <a:pt x="1175" y="123473"/>
                  </a:lnTo>
                  <a:lnTo>
                    <a:pt x="1285" y="125136"/>
                  </a:lnTo>
                  <a:lnTo>
                    <a:pt x="1394" y="126728"/>
                  </a:lnTo>
                  <a:lnTo>
                    <a:pt x="1606" y="129621"/>
                  </a:lnTo>
                  <a:lnTo>
                    <a:pt x="1817" y="132189"/>
                  </a:lnTo>
                  <a:lnTo>
                    <a:pt x="2007" y="134431"/>
                  </a:lnTo>
                  <a:lnTo>
                    <a:pt x="2175" y="136275"/>
                  </a:lnTo>
                  <a:lnTo>
                    <a:pt x="2313" y="137758"/>
                  </a:lnTo>
                  <a:lnTo>
                    <a:pt x="2423" y="138807"/>
                  </a:lnTo>
                  <a:lnTo>
                    <a:pt x="2517" y="139675"/>
                  </a:lnTo>
                  <a:lnTo>
                    <a:pt x="2911" y="137939"/>
                  </a:lnTo>
                  <a:lnTo>
                    <a:pt x="3283" y="136167"/>
                  </a:lnTo>
                  <a:lnTo>
                    <a:pt x="3655" y="134431"/>
                  </a:lnTo>
                  <a:lnTo>
                    <a:pt x="4013" y="132695"/>
                  </a:lnTo>
                  <a:lnTo>
                    <a:pt x="4363" y="130923"/>
                  </a:lnTo>
                  <a:lnTo>
                    <a:pt x="4706" y="129187"/>
                  </a:lnTo>
                  <a:lnTo>
                    <a:pt x="5034" y="127451"/>
                  </a:lnTo>
                  <a:lnTo>
                    <a:pt x="5355" y="125751"/>
                  </a:lnTo>
                  <a:lnTo>
                    <a:pt x="5668" y="124015"/>
                  </a:lnTo>
                  <a:lnTo>
                    <a:pt x="5975" y="122315"/>
                  </a:lnTo>
                  <a:lnTo>
                    <a:pt x="6267" y="120579"/>
                  </a:lnTo>
                  <a:lnTo>
                    <a:pt x="6558" y="118880"/>
                  </a:lnTo>
                  <a:lnTo>
                    <a:pt x="6836" y="117180"/>
                  </a:lnTo>
                  <a:lnTo>
                    <a:pt x="7098" y="115480"/>
                  </a:lnTo>
                  <a:lnTo>
                    <a:pt x="7361" y="113780"/>
                  </a:lnTo>
                  <a:lnTo>
                    <a:pt x="7616" y="112116"/>
                  </a:lnTo>
                  <a:lnTo>
                    <a:pt x="7857" y="110453"/>
                  </a:lnTo>
                  <a:lnTo>
                    <a:pt x="8090" y="108753"/>
                  </a:lnTo>
                  <a:lnTo>
                    <a:pt x="8316" y="107089"/>
                  </a:lnTo>
                  <a:lnTo>
                    <a:pt x="8535" y="105462"/>
                  </a:lnTo>
                  <a:lnTo>
                    <a:pt x="8747" y="103798"/>
                  </a:lnTo>
                  <a:lnTo>
                    <a:pt x="8951" y="102171"/>
                  </a:lnTo>
                  <a:lnTo>
                    <a:pt x="9148" y="100507"/>
                  </a:lnTo>
                  <a:lnTo>
                    <a:pt x="9338" y="98880"/>
                  </a:lnTo>
                  <a:lnTo>
                    <a:pt x="9520" y="97288"/>
                  </a:lnTo>
                  <a:lnTo>
                    <a:pt x="9695" y="95661"/>
                  </a:lnTo>
                  <a:lnTo>
                    <a:pt x="9863" y="94069"/>
                  </a:lnTo>
                  <a:lnTo>
                    <a:pt x="10016" y="92442"/>
                  </a:lnTo>
                  <a:lnTo>
                    <a:pt x="10169" y="90887"/>
                  </a:lnTo>
                  <a:lnTo>
                    <a:pt x="10315" y="89295"/>
                  </a:lnTo>
                  <a:lnTo>
                    <a:pt x="10454" y="87704"/>
                  </a:lnTo>
                  <a:lnTo>
                    <a:pt x="10585" y="86149"/>
                  </a:lnTo>
                  <a:lnTo>
                    <a:pt x="10716" y="84594"/>
                  </a:lnTo>
                  <a:lnTo>
                    <a:pt x="10833" y="83075"/>
                  </a:lnTo>
                  <a:lnTo>
                    <a:pt x="10950" y="81520"/>
                  </a:lnTo>
                  <a:lnTo>
                    <a:pt x="11052" y="80001"/>
                  </a:lnTo>
                  <a:lnTo>
                    <a:pt x="11154" y="78482"/>
                  </a:lnTo>
                  <a:lnTo>
                    <a:pt x="11249" y="76963"/>
                  </a:lnTo>
                  <a:lnTo>
                    <a:pt x="11336" y="75480"/>
                  </a:lnTo>
                  <a:lnTo>
                    <a:pt x="11416" y="73997"/>
                  </a:lnTo>
                  <a:lnTo>
                    <a:pt x="11497" y="72514"/>
                  </a:lnTo>
                  <a:lnTo>
                    <a:pt x="11570" y="71032"/>
                  </a:lnTo>
                  <a:lnTo>
                    <a:pt x="11635" y="69585"/>
                  </a:lnTo>
                  <a:lnTo>
                    <a:pt x="11694" y="68138"/>
                  </a:lnTo>
                  <a:lnTo>
                    <a:pt x="11752" y="66692"/>
                  </a:lnTo>
                  <a:lnTo>
                    <a:pt x="11803" y="65281"/>
                  </a:lnTo>
                  <a:lnTo>
                    <a:pt x="11847" y="63871"/>
                  </a:lnTo>
                  <a:lnTo>
                    <a:pt x="11891" y="62460"/>
                  </a:lnTo>
                  <a:lnTo>
                    <a:pt x="11927" y="61086"/>
                  </a:lnTo>
                  <a:lnTo>
                    <a:pt x="11956" y="59675"/>
                  </a:lnTo>
                  <a:lnTo>
                    <a:pt x="12007" y="56963"/>
                  </a:lnTo>
                  <a:lnTo>
                    <a:pt x="12036" y="54287"/>
                  </a:lnTo>
                  <a:lnTo>
                    <a:pt x="12051" y="51646"/>
                  </a:lnTo>
                  <a:lnTo>
                    <a:pt x="12051" y="49079"/>
                  </a:lnTo>
                  <a:lnTo>
                    <a:pt x="12029" y="46547"/>
                  </a:lnTo>
                  <a:lnTo>
                    <a:pt x="12000" y="44088"/>
                  </a:lnTo>
                  <a:lnTo>
                    <a:pt x="11956" y="41664"/>
                  </a:lnTo>
                  <a:lnTo>
                    <a:pt x="11905" y="39314"/>
                  </a:lnTo>
                  <a:lnTo>
                    <a:pt x="11832" y="36999"/>
                  </a:lnTo>
                  <a:lnTo>
                    <a:pt x="11759" y="34721"/>
                  </a:lnTo>
                  <a:lnTo>
                    <a:pt x="11672" y="32551"/>
                  </a:lnTo>
                  <a:lnTo>
                    <a:pt x="11570" y="30417"/>
                  </a:lnTo>
                  <a:lnTo>
                    <a:pt x="11467" y="28355"/>
                  </a:lnTo>
                  <a:lnTo>
                    <a:pt x="11358" y="26330"/>
                  </a:lnTo>
                  <a:lnTo>
                    <a:pt x="11241" y="24377"/>
                  </a:lnTo>
                  <a:lnTo>
                    <a:pt x="11117" y="22496"/>
                  </a:lnTo>
                  <a:lnTo>
                    <a:pt x="10986" y="20688"/>
                  </a:lnTo>
                  <a:lnTo>
                    <a:pt x="10855" y="18952"/>
                  </a:lnTo>
                  <a:lnTo>
                    <a:pt x="10723" y="17252"/>
                  </a:lnTo>
                  <a:lnTo>
                    <a:pt x="10585" y="15661"/>
                  </a:lnTo>
                  <a:lnTo>
                    <a:pt x="10446" y="14106"/>
                  </a:lnTo>
                  <a:lnTo>
                    <a:pt x="10315" y="12659"/>
                  </a:lnTo>
                  <a:lnTo>
                    <a:pt x="10176" y="11249"/>
                  </a:lnTo>
                  <a:lnTo>
                    <a:pt x="10038" y="9947"/>
                  </a:lnTo>
                  <a:lnTo>
                    <a:pt x="9906" y="8717"/>
                  </a:lnTo>
                  <a:lnTo>
                    <a:pt x="9651" y="6439"/>
                  </a:lnTo>
                  <a:lnTo>
                    <a:pt x="9418" y="4522"/>
                  </a:lnTo>
                  <a:lnTo>
                    <a:pt x="9214" y="2930"/>
                  </a:lnTo>
                  <a:lnTo>
                    <a:pt x="9038" y="1665"/>
                  </a:lnTo>
                  <a:lnTo>
                    <a:pt x="8907" y="760"/>
                  </a:lnTo>
                  <a:lnTo>
                    <a:pt x="8790"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2" name="Google Shape;382;p21"/>
            <p:cNvSpPr/>
            <p:nvPr/>
          </p:nvSpPr>
          <p:spPr>
            <a:xfrm rot="10800000">
              <a:off x="10413783" y="3293376"/>
              <a:ext cx="603725" cy="445836"/>
            </a:xfrm>
            <a:custGeom>
              <a:avLst/>
              <a:gdLst/>
              <a:ahLst/>
              <a:cxnLst/>
              <a:rect l="l" t="t" r="r" b="b"/>
              <a:pathLst>
                <a:path w="23729" h="76637" extrusionOk="0">
                  <a:moveTo>
                    <a:pt x="8002" y="0"/>
                  </a:moveTo>
                  <a:lnTo>
                    <a:pt x="7959" y="37"/>
                  </a:lnTo>
                  <a:lnTo>
                    <a:pt x="7908" y="73"/>
                  </a:lnTo>
                  <a:lnTo>
                    <a:pt x="7857" y="109"/>
                  </a:lnTo>
                  <a:lnTo>
                    <a:pt x="7813" y="217"/>
                  </a:lnTo>
                  <a:lnTo>
                    <a:pt x="7762" y="326"/>
                  </a:lnTo>
                  <a:lnTo>
                    <a:pt x="7718" y="434"/>
                  </a:lnTo>
                  <a:lnTo>
                    <a:pt x="7682" y="615"/>
                  </a:lnTo>
                  <a:lnTo>
                    <a:pt x="7638" y="760"/>
                  </a:lnTo>
                  <a:lnTo>
                    <a:pt x="7455" y="1700"/>
                  </a:lnTo>
                  <a:lnTo>
                    <a:pt x="7280" y="2677"/>
                  </a:lnTo>
                  <a:lnTo>
                    <a:pt x="7098" y="3689"/>
                  </a:lnTo>
                  <a:lnTo>
                    <a:pt x="6923" y="4774"/>
                  </a:lnTo>
                  <a:lnTo>
                    <a:pt x="6741" y="5859"/>
                  </a:lnTo>
                  <a:lnTo>
                    <a:pt x="6565" y="6981"/>
                  </a:lnTo>
                  <a:lnTo>
                    <a:pt x="6390" y="8174"/>
                  </a:lnTo>
                  <a:lnTo>
                    <a:pt x="6215" y="9368"/>
                  </a:lnTo>
                  <a:lnTo>
                    <a:pt x="5865" y="11863"/>
                  </a:lnTo>
                  <a:lnTo>
                    <a:pt x="5522" y="14467"/>
                  </a:lnTo>
                  <a:lnTo>
                    <a:pt x="5180" y="17179"/>
                  </a:lnTo>
                  <a:lnTo>
                    <a:pt x="4844" y="19964"/>
                  </a:lnTo>
                  <a:lnTo>
                    <a:pt x="4516" y="22821"/>
                  </a:lnTo>
                  <a:lnTo>
                    <a:pt x="4195" y="25751"/>
                  </a:lnTo>
                  <a:lnTo>
                    <a:pt x="3881" y="28680"/>
                  </a:lnTo>
                  <a:lnTo>
                    <a:pt x="3582" y="31646"/>
                  </a:lnTo>
                  <a:lnTo>
                    <a:pt x="3283" y="34612"/>
                  </a:lnTo>
                  <a:lnTo>
                    <a:pt x="2991" y="37613"/>
                  </a:lnTo>
                  <a:lnTo>
                    <a:pt x="2714" y="40543"/>
                  </a:lnTo>
                  <a:lnTo>
                    <a:pt x="2444" y="43472"/>
                  </a:lnTo>
                  <a:lnTo>
                    <a:pt x="2189" y="46329"/>
                  </a:lnTo>
                  <a:lnTo>
                    <a:pt x="1941" y="49114"/>
                  </a:lnTo>
                  <a:lnTo>
                    <a:pt x="1708" y="51863"/>
                  </a:lnTo>
                  <a:lnTo>
                    <a:pt x="1489" y="54467"/>
                  </a:lnTo>
                  <a:lnTo>
                    <a:pt x="1087" y="59386"/>
                  </a:lnTo>
                  <a:lnTo>
                    <a:pt x="737" y="63725"/>
                  </a:lnTo>
                  <a:lnTo>
                    <a:pt x="460" y="67414"/>
                  </a:lnTo>
                  <a:lnTo>
                    <a:pt x="241" y="70308"/>
                  </a:lnTo>
                  <a:lnTo>
                    <a:pt x="30" y="73237"/>
                  </a:lnTo>
                  <a:lnTo>
                    <a:pt x="15" y="73490"/>
                  </a:lnTo>
                  <a:lnTo>
                    <a:pt x="8" y="73744"/>
                  </a:lnTo>
                  <a:lnTo>
                    <a:pt x="1" y="73997"/>
                  </a:lnTo>
                  <a:lnTo>
                    <a:pt x="1" y="74250"/>
                  </a:lnTo>
                  <a:lnTo>
                    <a:pt x="8" y="74503"/>
                  </a:lnTo>
                  <a:lnTo>
                    <a:pt x="15" y="74756"/>
                  </a:lnTo>
                  <a:lnTo>
                    <a:pt x="30" y="74973"/>
                  </a:lnTo>
                  <a:lnTo>
                    <a:pt x="52" y="75190"/>
                  </a:lnTo>
                  <a:lnTo>
                    <a:pt x="74" y="75407"/>
                  </a:lnTo>
                  <a:lnTo>
                    <a:pt x="103" y="75624"/>
                  </a:lnTo>
                  <a:lnTo>
                    <a:pt x="132" y="75805"/>
                  </a:lnTo>
                  <a:lnTo>
                    <a:pt x="168" y="75986"/>
                  </a:lnTo>
                  <a:lnTo>
                    <a:pt x="212" y="76131"/>
                  </a:lnTo>
                  <a:lnTo>
                    <a:pt x="249" y="76275"/>
                  </a:lnTo>
                  <a:lnTo>
                    <a:pt x="300" y="76384"/>
                  </a:lnTo>
                  <a:lnTo>
                    <a:pt x="343" y="76492"/>
                  </a:lnTo>
                  <a:lnTo>
                    <a:pt x="395" y="76564"/>
                  </a:lnTo>
                  <a:lnTo>
                    <a:pt x="446" y="76601"/>
                  </a:lnTo>
                  <a:lnTo>
                    <a:pt x="497" y="76637"/>
                  </a:lnTo>
                  <a:lnTo>
                    <a:pt x="548" y="76637"/>
                  </a:lnTo>
                  <a:lnTo>
                    <a:pt x="599" y="76601"/>
                  </a:lnTo>
                  <a:lnTo>
                    <a:pt x="650" y="76564"/>
                  </a:lnTo>
                  <a:lnTo>
                    <a:pt x="694" y="76492"/>
                  </a:lnTo>
                  <a:lnTo>
                    <a:pt x="737" y="76384"/>
                  </a:lnTo>
                  <a:lnTo>
                    <a:pt x="781" y="76275"/>
                  </a:lnTo>
                  <a:lnTo>
                    <a:pt x="825" y="76131"/>
                  </a:lnTo>
                  <a:lnTo>
                    <a:pt x="861" y="75986"/>
                  </a:lnTo>
                  <a:lnTo>
                    <a:pt x="898" y="75805"/>
                  </a:lnTo>
                  <a:lnTo>
                    <a:pt x="927" y="75588"/>
                  </a:lnTo>
                  <a:lnTo>
                    <a:pt x="956" y="75407"/>
                  </a:lnTo>
                  <a:lnTo>
                    <a:pt x="978" y="75154"/>
                  </a:lnTo>
                  <a:lnTo>
                    <a:pt x="1000" y="74937"/>
                  </a:lnTo>
                  <a:lnTo>
                    <a:pt x="1168" y="72622"/>
                  </a:lnTo>
                  <a:lnTo>
                    <a:pt x="1357" y="70091"/>
                  </a:lnTo>
                  <a:lnTo>
                    <a:pt x="1613" y="66727"/>
                  </a:lnTo>
                  <a:lnTo>
                    <a:pt x="1934" y="62713"/>
                  </a:lnTo>
                  <a:lnTo>
                    <a:pt x="2306" y="58156"/>
                  </a:lnTo>
                  <a:lnTo>
                    <a:pt x="2729" y="53129"/>
                  </a:lnTo>
                  <a:lnTo>
                    <a:pt x="2955" y="50452"/>
                  </a:lnTo>
                  <a:lnTo>
                    <a:pt x="3196" y="47740"/>
                  </a:lnTo>
                  <a:lnTo>
                    <a:pt x="3444" y="44955"/>
                  </a:lnTo>
                  <a:lnTo>
                    <a:pt x="3706" y="42134"/>
                  </a:lnTo>
                  <a:lnTo>
                    <a:pt x="3976" y="39313"/>
                  </a:lnTo>
                  <a:lnTo>
                    <a:pt x="4253" y="36456"/>
                  </a:lnTo>
                  <a:lnTo>
                    <a:pt x="4545" y="33563"/>
                  </a:lnTo>
                  <a:lnTo>
                    <a:pt x="4837" y="30742"/>
                  </a:lnTo>
                  <a:lnTo>
                    <a:pt x="5136" y="27921"/>
                  </a:lnTo>
                  <a:lnTo>
                    <a:pt x="5442" y="25136"/>
                  </a:lnTo>
                  <a:lnTo>
                    <a:pt x="5756" y="22387"/>
                  </a:lnTo>
                  <a:lnTo>
                    <a:pt x="6069" y="19747"/>
                  </a:lnTo>
                  <a:lnTo>
                    <a:pt x="6390" y="17179"/>
                  </a:lnTo>
                  <a:lnTo>
                    <a:pt x="6719" y="14720"/>
                  </a:lnTo>
                  <a:lnTo>
                    <a:pt x="7047" y="12333"/>
                  </a:lnTo>
                  <a:lnTo>
                    <a:pt x="7215" y="11212"/>
                  </a:lnTo>
                  <a:lnTo>
                    <a:pt x="7375" y="10127"/>
                  </a:lnTo>
                  <a:lnTo>
                    <a:pt x="7543" y="9042"/>
                  </a:lnTo>
                  <a:lnTo>
                    <a:pt x="7711" y="8029"/>
                  </a:lnTo>
                  <a:lnTo>
                    <a:pt x="7878" y="7017"/>
                  </a:lnTo>
                  <a:lnTo>
                    <a:pt x="8046" y="6076"/>
                  </a:lnTo>
                  <a:lnTo>
                    <a:pt x="10709" y="17216"/>
                  </a:lnTo>
                  <a:lnTo>
                    <a:pt x="12685" y="25462"/>
                  </a:lnTo>
                  <a:lnTo>
                    <a:pt x="14888" y="34612"/>
                  </a:lnTo>
                  <a:lnTo>
                    <a:pt x="17171" y="44051"/>
                  </a:lnTo>
                  <a:lnTo>
                    <a:pt x="19367" y="53056"/>
                  </a:lnTo>
                  <a:lnTo>
                    <a:pt x="20388" y="57216"/>
                  </a:lnTo>
                  <a:lnTo>
                    <a:pt x="21329" y="61049"/>
                  </a:lnTo>
                  <a:lnTo>
                    <a:pt x="22168" y="64413"/>
                  </a:lnTo>
                  <a:lnTo>
                    <a:pt x="22897" y="67306"/>
                  </a:lnTo>
                  <a:lnTo>
                    <a:pt x="22941" y="67451"/>
                  </a:lnTo>
                  <a:lnTo>
                    <a:pt x="22985" y="67559"/>
                  </a:lnTo>
                  <a:lnTo>
                    <a:pt x="23036" y="67668"/>
                  </a:lnTo>
                  <a:lnTo>
                    <a:pt x="23080" y="67740"/>
                  </a:lnTo>
                  <a:lnTo>
                    <a:pt x="23131" y="67812"/>
                  </a:lnTo>
                  <a:lnTo>
                    <a:pt x="23182" y="67848"/>
                  </a:lnTo>
                  <a:lnTo>
                    <a:pt x="23226" y="67848"/>
                  </a:lnTo>
                  <a:lnTo>
                    <a:pt x="23277" y="67812"/>
                  </a:lnTo>
                  <a:lnTo>
                    <a:pt x="23328" y="67776"/>
                  </a:lnTo>
                  <a:lnTo>
                    <a:pt x="23371" y="67740"/>
                  </a:lnTo>
                  <a:lnTo>
                    <a:pt x="23423" y="67631"/>
                  </a:lnTo>
                  <a:lnTo>
                    <a:pt x="23466" y="67523"/>
                  </a:lnTo>
                  <a:lnTo>
                    <a:pt x="23510" y="67414"/>
                  </a:lnTo>
                  <a:lnTo>
                    <a:pt x="23547" y="67234"/>
                  </a:lnTo>
                  <a:lnTo>
                    <a:pt x="23583" y="67053"/>
                  </a:lnTo>
                  <a:lnTo>
                    <a:pt x="23619" y="66872"/>
                  </a:lnTo>
                  <a:lnTo>
                    <a:pt x="23649" y="66655"/>
                  </a:lnTo>
                  <a:lnTo>
                    <a:pt x="23678" y="66438"/>
                  </a:lnTo>
                  <a:lnTo>
                    <a:pt x="23700" y="66221"/>
                  </a:lnTo>
                  <a:lnTo>
                    <a:pt x="23714" y="65968"/>
                  </a:lnTo>
                  <a:lnTo>
                    <a:pt x="23722" y="65715"/>
                  </a:lnTo>
                  <a:lnTo>
                    <a:pt x="23729" y="65498"/>
                  </a:lnTo>
                  <a:lnTo>
                    <a:pt x="23729" y="65244"/>
                  </a:lnTo>
                  <a:lnTo>
                    <a:pt x="23729" y="64991"/>
                  </a:lnTo>
                  <a:lnTo>
                    <a:pt x="23722" y="64738"/>
                  </a:lnTo>
                  <a:lnTo>
                    <a:pt x="23707" y="64521"/>
                  </a:lnTo>
                  <a:lnTo>
                    <a:pt x="23692" y="64304"/>
                  </a:lnTo>
                  <a:lnTo>
                    <a:pt x="23671" y="64051"/>
                  </a:lnTo>
                  <a:lnTo>
                    <a:pt x="23641" y="63870"/>
                  </a:lnTo>
                  <a:lnTo>
                    <a:pt x="23612" y="63653"/>
                  </a:lnTo>
                  <a:lnTo>
                    <a:pt x="23576" y="63472"/>
                  </a:lnTo>
                  <a:lnTo>
                    <a:pt x="23532" y="63291"/>
                  </a:lnTo>
                  <a:lnTo>
                    <a:pt x="22715" y="60073"/>
                  </a:lnTo>
                  <a:lnTo>
                    <a:pt x="21759" y="56203"/>
                  </a:lnTo>
                  <a:lnTo>
                    <a:pt x="20680" y="51827"/>
                  </a:lnTo>
                  <a:lnTo>
                    <a:pt x="19520" y="47089"/>
                  </a:lnTo>
                  <a:lnTo>
                    <a:pt x="17025" y="36818"/>
                  </a:lnTo>
                  <a:lnTo>
                    <a:pt x="14502" y="26366"/>
                  </a:lnTo>
                  <a:lnTo>
                    <a:pt x="12160" y="16601"/>
                  </a:lnTo>
                  <a:lnTo>
                    <a:pt x="10205" y="8463"/>
                  </a:lnTo>
                  <a:lnTo>
                    <a:pt x="8338" y="615"/>
                  </a:lnTo>
                  <a:lnTo>
                    <a:pt x="8258" y="362"/>
                  </a:lnTo>
                  <a:lnTo>
                    <a:pt x="8178" y="181"/>
                  </a:lnTo>
                  <a:lnTo>
                    <a:pt x="8090" y="73"/>
                  </a:lnTo>
                  <a:lnTo>
                    <a:pt x="8002"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383" name="Google Shape;383;p21"/>
          <p:cNvGrpSpPr/>
          <p:nvPr/>
        </p:nvGrpSpPr>
        <p:grpSpPr>
          <a:xfrm>
            <a:off x="10335999" y="3243654"/>
            <a:ext cx="549592" cy="661217"/>
            <a:chOff x="8742599" y="2307315"/>
            <a:chExt cx="412194" cy="495913"/>
          </a:xfrm>
        </p:grpSpPr>
        <p:sp>
          <p:nvSpPr>
            <p:cNvPr id="384" name="Google Shape;384;p21"/>
            <p:cNvSpPr/>
            <p:nvPr/>
          </p:nvSpPr>
          <p:spPr>
            <a:xfrm rot="10800000">
              <a:off x="8852460" y="2307315"/>
              <a:ext cx="133649" cy="495913"/>
            </a:xfrm>
            <a:custGeom>
              <a:avLst/>
              <a:gdLst/>
              <a:ahLst/>
              <a:cxnLst/>
              <a:rect l="l" t="t" r="r" b="b"/>
              <a:pathLst>
                <a:path w="5253" h="85245" extrusionOk="0">
                  <a:moveTo>
                    <a:pt x="4742" y="0"/>
                  </a:moveTo>
                  <a:lnTo>
                    <a:pt x="4654" y="36"/>
                  </a:lnTo>
                  <a:lnTo>
                    <a:pt x="4574" y="145"/>
                  </a:lnTo>
                  <a:lnTo>
                    <a:pt x="4501" y="290"/>
                  </a:lnTo>
                  <a:lnTo>
                    <a:pt x="4428" y="507"/>
                  </a:lnTo>
                  <a:lnTo>
                    <a:pt x="4370" y="796"/>
                  </a:lnTo>
                  <a:lnTo>
                    <a:pt x="4319" y="1121"/>
                  </a:lnTo>
                  <a:lnTo>
                    <a:pt x="4275" y="1483"/>
                  </a:lnTo>
                  <a:lnTo>
                    <a:pt x="4246" y="1881"/>
                  </a:lnTo>
                  <a:lnTo>
                    <a:pt x="15" y="82062"/>
                  </a:lnTo>
                  <a:lnTo>
                    <a:pt x="8" y="82315"/>
                  </a:lnTo>
                  <a:lnTo>
                    <a:pt x="1" y="82568"/>
                  </a:lnTo>
                  <a:lnTo>
                    <a:pt x="1" y="82821"/>
                  </a:lnTo>
                  <a:lnTo>
                    <a:pt x="1" y="83074"/>
                  </a:lnTo>
                  <a:lnTo>
                    <a:pt x="15" y="83291"/>
                  </a:lnTo>
                  <a:lnTo>
                    <a:pt x="30" y="83544"/>
                  </a:lnTo>
                  <a:lnTo>
                    <a:pt x="44" y="83761"/>
                  </a:lnTo>
                  <a:lnTo>
                    <a:pt x="66" y="83978"/>
                  </a:lnTo>
                  <a:lnTo>
                    <a:pt x="96" y="84195"/>
                  </a:lnTo>
                  <a:lnTo>
                    <a:pt x="125" y="84376"/>
                  </a:lnTo>
                  <a:lnTo>
                    <a:pt x="161" y="84557"/>
                  </a:lnTo>
                  <a:lnTo>
                    <a:pt x="198" y="84702"/>
                  </a:lnTo>
                  <a:lnTo>
                    <a:pt x="241" y="84846"/>
                  </a:lnTo>
                  <a:lnTo>
                    <a:pt x="285" y="84991"/>
                  </a:lnTo>
                  <a:lnTo>
                    <a:pt x="329" y="85063"/>
                  </a:lnTo>
                  <a:lnTo>
                    <a:pt x="380" y="85172"/>
                  </a:lnTo>
                  <a:lnTo>
                    <a:pt x="431" y="85208"/>
                  </a:lnTo>
                  <a:lnTo>
                    <a:pt x="482" y="85244"/>
                  </a:lnTo>
                  <a:lnTo>
                    <a:pt x="533" y="85244"/>
                  </a:lnTo>
                  <a:lnTo>
                    <a:pt x="584" y="85208"/>
                  </a:lnTo>
                  <a:lnTo>
                    <a:pt x="635" y="85172"/>
                  </a:lnTo>
                  <a:lnTo>
                    <a:pt x="686" y="85100"/>
                  </a:lnTo>
                  <a:lnTo>
                    <a:pt x="730" y="84991"/>
                  </a:lnTo>
                  <a:lnTo>
                    <a:pt x="774" y="84883"/>
                  </a:lnTo>
                  <a:lnTo>
                    <a:pt x="818" y="84738"/>
                  </a:lnTo>
                  <a:lnTo>
                    <a:pt x="854" y="84593"/>
                  </a:lnTo>
                  <a:lnTo>
                    <a:pt x="891" y="84449"/>
                  </a:lnTo>
                  <a:lnTo>
                    <a:pt x="920" y="84232"/>
                  </a:lnTo>
                  <a:lnTo>
                    <a:pt x="949" y="84051"/>
                  </a:lnTo>
                  <a:lnTo>
                    <a:pt x="971" y="83834"/>
                  </a:lnTo>
                  <a:lnTo>
                    <a:pt x="993" y="83581"/>
                  </a:lnTo>
                  <a:lnTo>
                    <a:pt x="1007" y="83327"/>
                  </a:lnTo>
                  <a:lnTo>
                    <a:pt x="5238" y="3183"/>
                  </a:lnTo>
                  <a:lnTo>
                    <a:pt x="5253" y="2930"/>
                  </a:lnTo>
                  <a:lnTo>
                    <a:pt x="5253" y="2677"/>
                  </a:lnTo>
                  <a:lnTo>
                    <a:pt x="5253" y="2423"/>
                  </a:lnTo>
                  <a:lnTo>
                    <a:pt x="5253" y="2170"/>
                  </a:lnTo>
                  <a:lnTo>
                    <a:pt x="5245" y="1917"/>
                  </a:lnTo>
                  <a:lnTo>
                    <a:pt x="5231" y="1700"/>
                  </a:lnTo>
                  <a:lnTo>
                    <a:pt x="5209" y="1483"/>
                  </a:lnTo>
                  <a:lnTo>
                    <a:pt x="5187" y="1266"/>
                  </a:lnTo>
                  <a:lnTo>
                    <a:pt x="5158" y="1049"/>
                  </a:lnTo>
                  <a:lnTo>
                    <a:pt x="5129" y="868"/>
                  </a:lnTo>
                  <a:lnTo>
                    <a:pt x="5092" y="687"/>
                  </a:lnTo>
                  <a:lnTo>
                    <a:pt x="5056" y="507"/>
                  </a:lnTo>
                  <a:lnTo>
                    <a:pt x="5012" y="362"/>
                  </a:lnTo>
                  <a:lnTo>
                    <a:pt x="4968" y="253"/>
                  </a:lnTo>
                  <a:lnTo>
                    <a:pt x="4924" y="145"/>
                  </a:lnTo>
                  <a:lnTo>
                    <a:pt x="4873" y="73"/>
                  </a:lnTo>
                  <a:lnTo>
                    <a:pt x="480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5" name="Google Shape;385;p21"/>
            <p:cNvSpPr/>
            <p:nvPr/>
          </p:nvSpPr>
          <p:spPr>
            <a:xfrm rot="10800000">
              <a:off x="8742777" y="2470178"/>
              <a:ext cx="412016" cy="155909"/>
            </a:xfrm>
            <a:custGeom>
              <a:avLst/>
              <a:gdLst/>
              <a:ahLst/>
              <a:cxnLst/>
              <a:rect l="l" t="t" r="r" b="b"/>
              <a:pathLst>
                <a:path w="16194" h="26800" extrusionOk="0">
                  <a:moveTo>
                    <a:pt x="518" y="0"/>
                  </a:moveTo>
                  <a:lnTo>
                    <a:pt x="431" y="36"/>
                  </a:lnTo>
                  <a:lnTo>
                    <a:pt x="350" y="145"/>
                  </a:lnTo>
                  <a:lnTo>
                    <a:pt x="277" y="290"/>
                  </a:lnTo>
                  <a:lnTo>
                    <a:pt x="212" y="507"/>
                  </a:lnTo>
                  <a:lnTo>
                    <a:pt x="146" y="760"/>
                  </a:lnTo>
                  <a:lnTo>
                    <a:pt x="95" y="1085"/>
                  </a:lnTo>
                  <a:lnTo>
                    <a:pt x="51" y="1447"/>
                  </a:lnTo>
                  <a:lnTo>
                    <a:pt x="22" y="1845"/>
                  </a:lnTo>
                  <a:lnTo>
                    <a:pt x="8" y="2098"/>
                  </a:lnTo>
                  <a:lnTo>
                    <a:pt x="0" y="2351"/>
                  </a:lnTo>
                  <a:lnTo>
                    <a:pt x="0" y="2604"/>
                  </a:lnTo>
                  <a:lnTo>
                    <a:pt x="8" y="2857"/>
                  </a:lnTo>
                  <a:lnTo>
                    <a:pt x="15" y="3111"/>
                  </a:lnTo>
                  <a:lnTo>
                    <a:pt x="29" y="3328"/>
                  </a:lnTo>
                  <a:lnTo>
                    <a:pt x="44" y="3581"/>
                  </a:lnTo>
                  <a:lnTo>
                    <a:pt x="66" y="3798"/>
                  </a:lnTo>
                  <a:lnTo>
                    <a:pt x="88" y="3979"/>
                  </a:lnTo>
                  <a:lnTo>
                    <a:pt x="124" y="4196"/>
                  </a:lnTo>
                  <a:lnTo>
                    <a:pt x="153" y="4376"/>
                  </a:lnTo>
                  <a:lnTo>
                    <a:pt x="190" y="4521"/>
                  </a:lnTo>
                  <a:lnTo>
                    <a:pt x="234" y="4666"/>
                  </a:lnTo>
                  <a:lnTo>
                    <a:pt x="277" y="4810"/>
                  </a:lnTo>
                  <a:lnTo>
                    <a:pt x="321" y="4919"/>
                  </a:lnTo>
                  <a:lnTo>
                    <a:pt x="372" y="4991"/>
                  </a:lnTo>
                  <a:lnTo>
                    <a:pt x="15537" y="26691"/>
                  </a:lnTo>
                  <a:lnTo>
                    <a:pt x="15588" y="26763"/>
                  </a:lnTo>
                  <a:lnTo>
                    <a:pt x="15639" y="26799"/>
                  </a:lnTo>
                  <a:lnTo>
                    <a:pt x="15741" y="26799"/>
                  </a:lnTo>
                  <a:lnTo>
                    <a:pt x="15785" y="26727"/>
                  </a:lnTo>
                  <a:lnTo>
                    <a:pt x="15836" y="26691"/>
                  </a:lnTo>
                  <a:lnTo>
                    <a:pt x="15880" y="26582"/>
                  </a:lnTo>
                  <a:lnTo>
                    <a:pt x="15924" y="26474"/>
                  </a:lnTo>
                  <a:lnTo>
                    <a:pt x="15967" y="26366"/>
                  </a:lnTo>
                  <a:lnTo>
                    <a:pt x="16004" y="26221"/>
                  </a:lnTo>
                  <a:lnTo>
                    <a:pt x="16040" y="26040"/>
                  </a:lnTo>
                  <a:lnTo>
                    <a:pt x="16077" y="25859"/>
                  </a:lnTo>
                  <a:lnTo>
                    <a:pt x="16106" y="25642"/>
                  </a:lnTo>
                  <a:lnTo>
                    <a:pt x="16135" y="25425"/>
                  </a:lnTo>
                  <a:lnTo>
                    <a:pt x="16157" y="25208"/>
                  </a:lnTo>
                  <a:lnTo>
                    <a:pt x="16172" y="24955"/>
                  </a:lnTo>
                  <a:lnTo>
                    <a:pt x="16186" y="24702"/>
                  </a:lnTo>
                  <a:lnTo>
                    <a:pt x="16193" y="24449"/>
                  </a:lnTo>
                  <a:lnTo>
                    <a:pt x="16193" y="24196"/>
                  </a:lnTo>
                  <a:lnTo>
                    <a:pt x="16186" y="23942"/>
                  </a:lnTo>
                  <a:lnTo>
                    <a:pt x="16179" y="23725"/>
                  </a:lnTo>
                  <a:lnTo>
                    <a:pt x="16164" y="23472"/>
                  </a:lnTo>
                  <a:lnTo>
                    <a:pt x="16150" y="23255"/>
                  </a:lnTo>
                  <a:lnTo>
                    <a:pt x="16128" y="23038"/>
                  </a:lnTo>
                  <a:lnTo>
                    <a:pt x="16099" y="22821"/>
                  </a:lnTo>
                  <a:lnTo>
                    <a:pt x="16069" y="22604"/>
                  </a:lnTo>
                  <a:lnTo>
                    <a:pt x="16040" y="22423"/>
                  </a:lnTo>
                  <a:lnTo>
                    <a:pt x="16004" y="22279"/>
                  </a:lnTo>
                  <a:lnTo>
                    <a:pt x="15960" y="22134"/>
                  </a:lnTo>
                  <a:lnTo>
                    <a:pt x="15916" y="21989"/>
                  </a:lnTo>
                  <a:lnTo>
                    <a:pt x="15873" y="21881"/>
                  </a:lnTo>
                  <a:lnTo>
                    <a:pt x="15821" y="21809"/>
                  </a:lnTo>
                  <a:lnTo>
                    <a:pt x="657"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6" name="Google Shape;386;p21"/>
            <p:cNvSpPr/>
            <p:nvPr/>
          </p:nvSpPr>
          <p:spPr>
            <a:xfrm rot="10800000">
              <a:off x="8742599" y="2398637"/>
              <a:ext cx="352455" cy="274365"/>
            </a:xfrm>
            <a:custGeom>
              <a:avLst/>
              <a:gdLst/>
              <a:ahLst/>
              <a:cxnLst/>
              <a:rect l="l" t="t" r="r" b="b"/>
              <a:pathLst>
                <a:path w="13853" h="47162" extrusionOk="0">
                  <a:moveTo>
                    <a:pt x="13335" y="0"/>
                  </a:moveTo>
                  <a:lnTo>
                    <a:pt x="13262" y="36"/>
                  </a:lnTo>
                  <a:lnTo>
                    <a:pt x="13189" y="109"/>
                  </a:lnTo>
                  <a:lnTo>
                    <a:pt x="13123" y="253"/>
                  </a:lnTo>
                  <a:lnTo>
                    <a:pt x="13050" y="434"/>
                  </a:lnTo>
                  <a:lnTo>
                    <a:pt x="227" y="42459"/>
                  </a:lnTo>
                  <a:lnTo>
                    <a:pt x="191" y="42640"/>
                  </a:lnTo>
                  <a:lnTo>
                    <a:pt x="147" y="42785"/>
                  </a:lnTo>
                  <a:lnTo>
                    <a:pt x="118" y="42966"/>
                  </a:lnTo>
                  <a:lnTo>
                    <a:pt x="88" y="43183"/>
                  </a:lnTo>
                  <a:lnTo>
                    <a:pt x="59" y="43400"/>
                  </a:lnTo>
                  <a:lnTo>
                    <a:pt x="37" y="43617"/>
                  </a:lnTo>
                  <a:lnTo>
                    <a:pt x="23" y="43834"/>
                  </a:lnTo>
                  <a:lnTo>
                    <a:pt x="8" y="44087"/>
                  </a:lnTo>
                  <a:lnTo>
                    <a:pt x="1" y="44340"/>
                  </a:lnTo>
                  <a:lnTo>
                    <a:pt x="1" y="44557"/>
                  </a:lnTo>
                  <a:lnTo>
                    <a:pt x="1" y="44810"/>
                  </a:lnTo>
                  <a:lnTo>
                    <a:pt x="8" y="45063"/>
                  </a:lnTo>
                  <a:lnTo>
                    <a:pt x="23" y="45317"/>
                  </a:lnTo>
                  <a:lnTo>
                    <a:pt x="37" y="45534"/>
                  </a:lnTo>
                  <a:lnTo>
                    <a:pt x="59" y="45787"/>
                  </a:lnTo>
                  <a:lnTo>
                    <a:pt x="81" y="46004"/>
                  </a:lnTo>
                  <a:lnTo>
                    <a:pt x="118" y="46221"/>
                  </a:lnTo>
                  <a:lnTo>
                    <a:pt x="147" y="46402"/>
                  </a:lnTo>
                  <a:lnTo>
                    <a:pt x="191" y="46582"/>
                  </a:lnTo>
                  <a:lnTo>
                    <a:pt x="227" y="46727"/>
                  </a:lnTo>
                  <a:lnTo>
                    <a:pt x="271" y="46836"/>
                  </a:lnTo>
                  <a:lnTo>
                    <a:pt x="315" y="46944"/>
                  </a:lnTo>
                  <a:lnTo>
                    <a:pt x="358" y="47016"/>
                  </a:lnTo>
                  <a:lnTo>
                    <a:pt x="409" y="47089"/>
                  </a:lnTo>
                  <a:lnTo>
                    <a:pt x="460" y="47125"/>
                  </a:lnTo>
                  <a:lnTo>
                    <a:pt x="504" y="47161"/>
                  </a:lnTo>
                  <a:lnTo>
                    <a:pt x="555" y="47125"/>
                  </a:lnTo>
                  <a:lnTo>
                    <a:pt x="606" y="47089"/>
                  </a:lnTo>
                  <a:lnTo>
                    <a:pt x="657" y="47053"/>
                  </a:lnTo>
                  <a:lnTo>
                    <a:pt x="701" y="46980"/>
                  </a:lnTo>
                  <a:lnTo>
                    <a:pt x="752" y="46872"/>
                  </a:lnTo>
                  <a:lnTo>
                    <a:pt x="796" y="46727"/>
                  </a:lnTo>
                  <a:lnTo>
                    <a:pt x="13619" y="4666"/>
                  </a:lnTo>
                  <a:lnTo>
                    <a:pt x="13663" y="4521"/>
                  </a:lnTo>
                  <a:lnTo>
                    <a:pt x="13700" y="4340"/>
                  </a:lnTo>
                  <a:lnTo>
                    <a:pt x="13736" y="4159"/>
                  </a:lnTo>
                  <a:lnTo>
                    <a:pt x="13765" y="3978"/>
                  </a:lnTo>
                  <a:lnTo>
                    <a:pt x="13794" y="3761"/>
                  </a:lnTo>
                  <a:lnTo>
                    <a:pt x="13809" y="3544"/>
                  </a:lnTo>
                  <a:lnTo>
                    <a:pt x="13831" y="3291"/>
                  </a:lnTo>
                  <a:lnTo>
                    <a:pt x="13838" y="3074"/>
                  </a:lnTo>
                  <a:lnTo>
                    <a:pt x="13845" y="2821"/>
                  </a:lnTo>
                  <a:lnTo>
                    <a:pt x="13853" y="2568"/>
                  </a:lnTo>
                  <a:lnTo>
                    <a:pt x="13853" y="2315"/>
                  </a:lnTo>
                  <a:lnTo>
                    <a:pt x="13845" y="2098"/>
                  </a:lnTo>
                  <a:lnTo>
                    <a:pt x="13831" y="1845"/>
                  </a:lnTo>
                  <a:lnTo>
                    <a:pt x="13816" y="1592"/>
                  </a:lnTo>
                  <a:lnTo>
                    <a:pt x="13794" y="1375"/>
                  </a:lnTo>
                  <a:lnTo>
                    <a:pt x="13765" y="1158"/>
                  </a:lnTo>
                  <a:lnTo>
                    <a:pt x="13729" y="868"/>
                  </a:lnTo>
                  <a:lnTo>
                    <a:pt x="13678" y="651"/>
                  </a:lnTo>
                  <a:lnTo>
                    <a:pt x="13634" y="470"/>
                  </a:lnTo>
                  <a:lnTo>
                    <a:pt x="13576" y="290"/>
                  </a:lnTo>
                  <a:lnTo>
                    <a:pt x="13517" y="181"/>
                  </a:lnTo>
                  <a:lnTo>
                    <a:pt x="13459" y="73"/>
                  </a:lnTo>
                  <a:lnTo>
                    <a:pt x="13401" y="36"/>
                  </a:lnTo>
                  <a:lnTo>
                    <a:pt x="1333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87" name="Google Shape;387;p21"/>
            <p:cNvSpPr/>
            <p:nvPr/>
          </p:nvSpPr>
          <p:spPr>
            <a:xfrm rot="10800000">
              <a:off x="8812184" y="2321630"/>
              <a:ext cx="222902" cy="424584"/>
            </a:xfrm>
            <a:custGeom>
              <a:avLst/>
              <a:gdLst/>
              <a:ahLst/>
              <a:cxnLst/>
              <a:rect l="l" t="t" r="r" b="b"/>
              <a:pathLst>
                <a:path w="8761" h="72984" extrusionOk="0">
                  <a:moveTo>
                    <a:pt x="518" y="0"/>
                  </a:moveTo>
                  <a:lnTo>
                    <a:pt x="452" y="36"/>
                  </a:lnTo>
                  <a:lnTo>
                    <a:pt x="387" y="109"/>
                  </a:lnTo>
                  <a:lnTo>
                    <a:pt x="328" y="181"/>
                  </a:lnTo>
                  <a:lnTo>
                    <a:pt x="263" y="326"/>
                  </a:lnTo>
                  <a:lnTo>
                    <a:pt x="219" y="470"/>
                  </a:lnTo>
                  <a:lnTo>
                    <a:pt x="182" y="651"/>
                  </a:lnTo>
                  <a:lnTo>
                    <a:pt x="146" y="796"/>
                  </a:lnTo>
                  <a:lnTo>
                    <a:pt x="109" y="1013"/>
                  </a:lnTo>
                  <a:lnTo>
                    <a:pt x="80" y="1194"/>
                  </a:lnTo>
                  <a:lnTo>
                    <a:pt x="58" y="1411"/>
                  </a:lnTo>
                  <a:lnTo>
                    <a:pt x="36" y="1628"/>
                  </a:lnTo>
                  <a:lnTo>
                    <a:pt x="22" y="1881"/>
                  </a:lnTo>
                  <a:lnTo>
                    <a:pt x="15" y="2134"/>
                  </a:lnTo>
                  <a:lnTo>
                    <a:pt x="7" y="2351"/>
                  </a:lnTo>
                  <a:lnTo>
                    <a:pt x="0" y="2604"/>
                  </a:lnTo>
                  <a:lnTo>
                    <a:pt x="7" y="2857"/>
                  </a:lnTo>
                  <a:lnTo>
                    <a:pt x="15" y="3111"/>
                  </a:lnTo>
                  <a:lnTo>
                    <a:pt x="29" y="3328"/>
                  </a:lnTo>
                  <a:lnTo>
                    <a:pt x="44" y="3581"/>
                  </a:lnTo>
                  <a:lnTo>
                    <a:pt x="73" y="3798"/>
                  </a:lnTo>
                  <a:lnTo>
                    <a:pt x="7798" y="71718"/>
                  </a:lnTo>
                  <a:lnTo>
                    <a:pt x="7827" y="71935"/>
                  </a:lnTo>
                  <a:lnTo>
                    <a:pt x="7856" y="72116"/>
                  </a:lnTo>
                  <a:lnTo>
                    <a:pt x="7892" y="72297"/>
                  </a:lnTo>
                  <a:lnTo>
                    <a:pt x="7929" y="72478"/>
                  </a:lnTo>
                  <a:lnTo>
                    <a:pt x="7973" y="72622"/>
                  </a:lnTo>
                  <a:lnTo>
                    <a:pt x="8016" y="72731"/>
                  </a:lnTo>
                  <a:lnTo>
                    <a:pt x="8060" y="72839"/>
                  </a:lnTo>
                  <a:lnTo>
                    <a:pt x="8111" y="72912"/>
                  </a:lnTo>
                  <a:lnTo>
                    <a:pt x="8155" y="72948"/>
                  </a:lnTo>
                  <a:lnTo>
                    <a:pt x="8206" y="72984"/>
                  </a:lnTo>
                  <a:lnTo>
                    <a:pt x="8308" y="72984"/>
                  </a:lnTo>
                  <a:lnTo>
                    <a:pt x="8352" y="72948"/>
                  </a:lnTo>
                  <a:lnTo>
                    <a:pt x="8403" y="72875"/>
                  </a:lnTo>
                  <a:lnTo>
                    <a:pt x="8454" y="72803"/>
                  </a:lnTo>
                  <a:lnTo>
                    <a:pt x="8498" y="72658"/>
                  </a:lnTo>
                  <a:lnTo>
                    <a:pt x="8542" y="72550"/>
                  </a:lnTo>
                  <a:lnTo>
                    <a:pt x="8585" y="72369"/>
                  </a:lnTo>
                  <a:lnTo>
                    <a:pt x="8622" y="72188"/>
                  </a:lnTo>
                  <a:lnTo>
                    <a:pt x="8651" y="72007"/>
                  </a:lnTo>
                  <a:lnTo>
                    <a:pt x="8680" y="71790"/>
                  </a:lnTo>
                  <a:lnTo>
                    <a:pt x="8702" y="71610"/>
                  </a:lnTo>
                  <a:lnTo>
                    <a:pt x="8724" y="71356"/>
                  </a:lnTo>
                  <a:lnTo>
                    <a:pt x="8739" y="71139"/>
                  </a:lnTo>
                  <a:lnTo>
                    <a:pt x="8753" y="70886"/>
                  </a:lnTo>
                  <a:lnTo>
                    <a:pt x="8760" y="70669"/>
                  </a:lnTo>
                  <a:lnTo>
                    <a:pt x="8760" y="70416"/>
                  </a:lnTo>
                  <a:lnTo>
                    <a:pt x="8753" y="70163"/>
                  </a:lnTo>
                  <a:lnTo>
                    <a:pt x="8746" y="69910"/>
                  </a:lnTo>
                  <a:lnTo>
                    <a:pt x="8739" y="69657"/>
                  </a:lnTo>
                  <a:lnTo>
                    <a:pt x="8717" y="69440"/>
                  </a:lnTo>
                  <a:lnTo>
                    <a:pt x="8695" y="69186"/>
                  </a:lnTo>
                  <a:lnTo>
                    <a:pt x="963" y="1302"/>
                  </a:lnTo>
                  <a:lnTo>
                    <a:pt x="926" y="1013"/>
                  </a:lnTo>
                  <a:lnTo>
                    <a:pt x="883" y="760"/>
                  </a:lnTo>
                  <a:lnTo>
                    <a:pt x="832" y="543"/>
                  </a:lnTo>
                  <a:lnTo>
                    <a:pt x="773" y="362"/>
                  </a:lnTo>
                  <a:lnTo>
                    <a:pt x="715" y="217"/>
                  </a:lnTo>
                  <a:lnTo>
                    <a:pt x="649"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388" name="Google Shape;388;p21"/>
          <p:cNvGrpSpPr/>
          <p:nvPr/>
        </p:nvGrpSpPr>
        <p:grpSpPr>
          <a:xfrm>
            <a:off x="1182834" y="3089241"/>
            <a:ext cx="911567" cy="877128"/>
            <a:chOff x="793684" y="2435729"/>
            <a:chExt cx="870591" cy="908502"/>
          </a:xfrm>
        </p:grpSpPr>
        <p:sp>
          <p:nvSpPr>
            <p:cNvPr id="389" name="Google Shape;389;p21"/>
            <p:cNvSpPr/>
            <p:nvPr/>
          </p:nvSpPr>
          <p:spPr>
            <a:xfrm rot="10800000">
              <a:off x="806837" y="2450670"/>
              <a:ext cx="844437" cy="878623"/>
            </a:xfrm>
            <a:custGeom>
              <a:avLst/>
              <a:gdLst/>
              <a:ahLst/>
              <a:cxnLst/>
              <a:rect l="l" t="t" r="r" b="b"/>
              <a:pathLst>
                <a:path w="33190" h="151031" extrusionOk="0">
                  <a:moveTo>
                    <a:pt x="16602" y="0"/>
                  </a:moveTo>
                  <a:lnTo>
                    <a:pt x="16478" y="37"/>
                  </a:lnTo>
                  <a:lnTo>
                    <a:pt x="16347" y="181"/>
                  </a:lnTo>
                  <a:lnTo>
                    <a:pt x="16223" y="398"/>
                  </a:lnTo>
                  <a:lnTo>
                    <a:pt x="16106" y="688"/>
                  </a:lnTo>
                  <a:lnTo>
                    <a:pt x="15982" y="1049"/>
                  </a:lnTo>
                  <a:lnTo>
                    <a:pt x="15865" y="1447"/>
                  </a:lnTo>
                  <a:lnTo>
                    <a:pt x="15756" y="1953"/>
                  </a:lnTo>
                  <a:lnTo>
                    <a:pt x="15646" y="2496"/>
                  </a:lnTo>
                  <a:lnTo>
                    <a:pt x="15537" y="3111"/>
                  </a:lnTo>
                  <a:lnTo>
                    <a:pt x="15435" y="3798"/>
                  </a:lnTo>
                  <a:lnTo>
                    <a:pt x="15333" y="4521"/>
                  </a:lnTo>
                  <a:lnTo>
                    <a:pt x="15238" y="5281"/>
                  </a:lnTo>
                  <a:lnTo>
                    <a:pt x="15136" y="6113"/>
                  </a:lnTo>
                  <a:lnTo>
                    <a:pt x="15048" y="6981"/>
                  </a:lnTo>
                  <a:lnTo>
                    <a:pt x="14953" y="7885"/>
                  </a:lnTo>
                  <a:lnTo>
                    <a:pt x="14866" y="8861"/>
                  </a:lnTo>
                  <a:lnTo>
                    <a:pt x="14778" y="9838"/>
                  </a:lnTo>
                  <a:lnTo>
                    <a:pt x="14698" y="10850"/>
                  </a:lnTo>
                  <a:lnTo>
                    <a:pt x="14618" y="11935"/>
                  </a:lnTo>
                  <a:lnTo>
                    <a:pt x="14538" y="13020"/>
                  </a:lnTo>
                  <a:lnTo>
                    <a:pt x="14392" y="15263"/>
                  </a:lnTo>
                  <a:lnTo>
                    <a:pt x="14246" y="17613"/>
                  </a:lnTo>
                  <a:lnTo>
                    <a:pt x="14122" y="20037"/>
                  </a:lnTo>
                  <a:lnTo>
                    <a:pt x="13998" y="22496"/>
                  </a:lnTo>
                  <a:lnTo>
                    <a:pt x="13888" y="24955"/>
                  </a:lnTo>
                  <a:lnTo>
                    <a:pt x="13786" y="27415"/>
                  </a:lnTo>
                  <a:lnTo>
                    <a:pt x="13691" y="29874"/>
                  </a:lnTo>
                  <a:lnTo>
                    <a:pt x="13604" y="32297"/>
                  </a:lnTo>
                  <a:lnTo>
                    <a:pt x="13524" y="34612"/>
                  </a:lnTo>
                  <a:lnTo>
                    <a:pt x="13451" y="36854"/>
                  </a:lnTo>
                  <a:lnTo>
                    <a:pt x="13334" y="41013"/>
                  </a:lnTo>
                  <a:lnTo>
                    <a:pt x="13247" y="44557"/>
                  </a:lnTo>
                  <a:lnTo>
                    <a:pt x="13188" y="47270"/>
                  </a:lnTo>
                  <a:lnTo>
                    <a:pt x="13137" y="49693"/>
                  </a:lnTo>
                  <a:lnTo>
                    <a:pt x="12926" y="48246"/>
                  </a:lnTo>
                  <a:lnTo>
                    <a:pt x="12678" y="46619"/>
                  </a:lnTo>
                  <a:lnTo>
                    <a:pt x="12342" y="44557"/>
                  </a:lnTo>
                  <a:lnTo>
                    <a:pt x="12145" y="43364"/>
                  </a:lnTo>
                  <a:lnTo>
                    <a:pt x="11934" y="42134"/>
                  </a:lnTo>
                  <a:lnTo>
                    <a:pt x="11700" y="40832"/>
                  </a:lnTo>
                  <a:lnTo>
                    <a:pt x="11452" y="39458"/>
                  </a:lnTo>
                  <a:lnTo>
                    <a:pt x="11182" y="38084"/>
                  </a:lnTo>
                  <a:lnTo>
                    <a:pt x="10905" y="36673"/>
                  </a:lnTo>
                  <a:lnTo>
                    <a:pt x="10613" y="35263"/>
                  </a:lnTo>
                  <a:lnTo>
                    <a:pt x="10314" y="33852"/>
                  </a:lnTo>
                  <a:lnTo>
                    <a:pt x="10001" y="32478"/>
                  </a:lnTo>
                  <a:lnTo>
                    <a:pt x="9672" y="31140"/>
                  </a:lnTo>
                  <a:lnTo>
                    <a:pt x="9337" y="29838"/>
                  </a:lnTo>
                  <a:lnTo>
                    <a:pt x="8994" y="28608"/>
                  </a:lnTo>
                  <a:lnTo>
                    <a:pt x="8826" y="28029"/>
                  </a:lnTo>
                  <a:lnTo>
                    <a:pt x="8651" y="27451"/>
                  </a:lnTo>
                  <a:lnTo>
                    <a:pt x="8476" y="26908"/>
                  </a:lnTo>
                  <a:lnTo>
                    <a:pt x="8294" y="26402"/>
                  </a:lnTo>
                  <a:lnTo>
                    <a:pt x="8119" y="25896"/>
                  </a:lnTo>
                  <a:lnTo>
                    <a:pt x="7936" y="25462"/>
                  </a:lnTo>
                  <a:lnTo>
                    <a:pt x="7754" y="25028"/>
                  </a:lnTo>
                  <a:lnTo>
                    <a:pt x="7572" y="24594"/>
                  </a:lnTo>
                  <a:lnTo>
                    <a:pt x="7389" y="24232"/>
                  </a:lnTo>
                  <a:lnTo>
                    <a:pt x="7207" y="23906"/>
                  </a:lnTo>
                  <a:lnTo>
                    <a:pt x="7025" y="23617"/>
                  </a:lnTo>
                  <a:lnTo>
                    <a:pt x="6842" y="23364"/>
                  </a:lnTo>
                  <a:lnTo>
                    <a:pt x="6652" y="23111"/>
                  </a:lnTo>
                  <a:lnTo>
                    <a:pt x="6470" y="22930"/>
                  </a:lnTo>
                  <a:lnTo>
                    <a:pt x="6288" y="22821"/>
                  </a:lnTo>
                  <a:lnTo>
                    <a:pt x="6105" y="22713"/>
                  </a:lnTo>
                  <a:lnTo>
                    <a:pt x="5923" y="22677"/>
                  </a:lnTo>
                  <a:lnTo>
                    <a:pt x="5741" y="22677"/>
                  </a:lnTo>
                  <a:lnTo>
                    <a:pt x="5558" y="22749"/>
                  </a:lnTo>
                  <a:lnTo>
                    <a:pt x="5376" y="22858"/>
                  </a:lnTo>
                  <a:lnTo>
                    <a:pt x="5194" y="23002"/>
                  </a:lnTo>
                  <a:lnTo>
                    <a:pt x="5011" y="23219"/>
                  </a:lnTo>
                  <a:lnTo>
                    <a:pt x="4836" y="23509"/>
                  </a:lnTo>
                  <a:lnTo>
                    <a:pt x="4654" y="23834"/>
                  </a:lnTo>
                  <a:lnTo>
                    <a:pt x="4493" y="24196"/>
                  </a:lnTo>
                  <a:lnTo>
                    <a:pt x="4340" y="24630"/>
                  </a:lnTo>
                  <a:lnTo>
                    <a:pt x="4209" y="25100"/>
                  </a:lnTo>
                  <a:lnTo>
                    <a:pt x="4100" y="25606"/>
                  </a:lnTo>
                  <a:lnTo>
                    <a:pt x="4048" y="25859"/>
                  </a:lnTo>
                  <a:lnTo>
                    <a:pt x="4005" y="26149"/>
                  </a:lnTo>
                  <a:lnTo>
                    <a:pt x="3924" y="26727"/>
                  </a:lnTo>
                  <a:lnTo>
                    <a:pt x="3859" y="27342"/>
                  </a:lnTo>
                  <a:lnTo>
                    <a:pt x="3808" y="27993"/>
                  </a:lnTo>
                  <a:lnTo>
                    <a:pt x="3779" y="28644"/>
                  </a:lnTo>
                  <a:lnTo>
                    <a:pt x="3757" y="29368"/>
                  </a:lnTo>
                  <a:lnTo>
                    <a:pt x="3757" y="30091"/>
                  </a:lnTo>
                  <a:lnTo>
                    <a:pt x="3764" y="30850"/>
                  </a:lnTo>
                  <a:lnTo>
                    <a:pt x="3786" y="31646"/>
                  </a:lnTo>
                  <a:lnTo>
                    <a:pt x="3815" y="32442"/>
                  </a:lnTo>
                  <a:lnTo>
                    <a:pt x="3866" y="33273"/>
                  </a:lnTo>
                  <a:lnTo>
                    <a:pt x="3924" y="34141"/>
                  </a:lnTo>
                  <a:lnTo>
                    <a:pt x="3990" y="35009"/>
                  </a:lnTo>
                  <a:lnTo>
                    <a:pt x="4070" y="35877"/>
                  </a:lnTo>
                  <a:lnTo>
                    <a:pt x="4158" y="36782"/>
                  </a:lnTo>
                  <a:lnTo>
                    <a:pt x="4253" y="37722"/>
                  </a:lnTo>
                  <a:lnTo>
                    <a:pt x="4362" y="38662"/>
                  </a:lnTo>
                  <a:lnTo>
                    <a:pt x="4479" y="39603"/>
                  </a:lnTo>
                  <a:lnTo>
                    <a:pt x="4603" y="40543"/>
                  </a:lnTo>
                  <a:lnTo>
                    <a:pt x="4727" y="41519"/>
                  </a:lnTo>
                  <a:lnTo>
                    <a:pt x="4865" y="42460"/>
                  </a:lnTo>
                  <a:lnTo>
                    <a:pt x="5011" y="43436"/>
                  </a:lnTo>
                  <a:lnTo>
                    <a:pt x="5318" y="45389"/>
                  </a:lnTo>
                  <a:lnTo>
                    <a:pt x="5639" y="47342"/>
                  </a:lnTo>
                  <a:lnTo>
                    <a:pt x="5974" y="49295"/>
                  </a:lnTo>
                  <a:lnTo>
                    <a:pt x="6324" y="51212"/>
                  </a:lnTo>
                  <a:lnTo>
                    <a:pt x="6682" y="53093"/>
                  </a:lnTo>
                  <a:lnTo>
                    <a:pt x="7039" y="54937"/>
                  </a:lnTo>
                  <a:lnTo>
                    <a:pt x="7397" y="56745"/>
                  </a:lnTo>
                  <a:lnTo>
                    <a:pt x="7754" y="58445"/>
                  </a:lnTo>
                  <a:lnTo>
                    <a:pt x="8097" y="60073"/>
                  </a:lnTo>
                  <a:lnTo>
                    <a:pt x="8425" y="61592"/>
                  </a:lnTo>
                  <a:lnTo>
                    <a:pt x="8739" y="63002"/>
                  </a:lnTo>
                  <a:lnTo>
                    <a:pt x="9293" y="65498"/>
                  </a:lnTo>
                  <a:lnTo>
                    <a:pt x="9731" y="67378"/>
                  </a:lnTo>
                  <a:lnTo>
                    <a:pt x="10125" y="69006"/>
                  </a:lnTo>
                  <a:lnTo>
                    <a:pt x="10008" y="68897"/>
                  </a:lnTo>
                  <a:lnTo>
                    <a:pt x="9672" y="68680"/>
                  </a:lnTo>
                  <a:lnTo>
                    <a:pt x="9162" y="68427"/>
                  </a:lnTo>
                  <a:lnTo>
                    <a:pt x="8848" y="68282"/>
                  </a:lnTo>
                  <a:lnTo>
                    <a:pt x="8498" y="68174"/>
                  </a:lnTo>
                  <a:lnTo>
                    <a:pt x="8119" y="68065"/>
                  </a:lnTo>
                  <a:lnTo>
                    <a:pt x="7710" y="67993"/>
                  </a:lnTo>
                  <a:lnTo>
                    <a:pt x="7280" y="67921"/>
                  </a:lnTo>
                  <a:lnTo>
                    <a:pt x="6835" y="67921"/>
                  </a:lnTo>
                  <a:lnTo>
                    <a:pt x="6375" y="67993"/>
                  </a:lnTo>
                  <a:lnTo>
                    <a:pt x="5901" y="68102"/>
                  </a:lnTo>
                  <a:lnTo>
                    <a:pt x="5420" y="68282"/>
                  </a:lnTo>
                  <a:lnTo>
                    <a:pt x="4938" y="68536"/>
                  </a:lnTo>
                  <a:lnTo>
                    <a:pt x="4698" y="68680"/>
                  </a:lnTo>
                  <a:lnTo>
                    <a:pt x="4464" y="68861"/>
                  </a:lnTo>
                  <a:lnTo>
                    <a:pt x="4224" y="69078"/>
                  </a:lnTo>
                  <a:lnTo>
                    <a:pt x="3983" y="69295"/>
                  </a:lnTo>
                  <a:lnTo>
                    <a:pt x="3749" y="69548"/>
                  </a:lnTo>
                  <a:lnTo>
                    <a:pt x="3516" y="69838"/>
                  </a:lnTo>
                  <a:lnTo>
                    <a:pt x="3290" y="70163"/>
                  </a:lnTo>
                  <a:lnTo>
                    <a:pt x="3064" y="70489"/>
                  </a:lnTo>
                  <a:lnTo>
                    <a:pt x="2845" y="70850"/>
                  </a:lnTo>
                  <a:lnTo>
                    <a:pt x="2626" y="71248"/>
                  </a:lnTo>
                  <a:lnTo>
                    <a:pt x="2415" y="71682"/>
                  </a:lnTo>
                  <a:lnTo>
                    <a:pt x="2210" y="72152"/>
                  </a:lnTo>
                  <a:lnTo>
                    <a:pt x="2006" y="72659"/>
                  </a:lnTo>
                  <a:lnTo>
                    <a:pt x="1816" y="73165"/>
                  </a:lnTo>
                  <a:lnTo>
                    <a:pt x="1627" y="73744"/>
                  </a:lnTo>
                  <a:lnTo>
                    <a:pt x="1452" y="74358"/>
                  </a:lnTo>
                  <a:lnTo>
                    <a:pt x="1277" y="74973"/>
                  </a:lnTo>
                  <a:lnTo>
                    <a:pt x="1116" y="75660"/>
                  </a:lnTo>
                  <a:lnTo>
                    <a:pt x="963" y="76384"/>
                  </a:lnTo>
                  <a:lnTo>
                    <a:pt x="817" y="77143"/>
                  </a:lnTo>
                  <a:lnTo>
                    <a:pt x="686" y="77939"/>
                  </a:lnTo>
                  <a:lnTo>
                    <a:pt x="562" y="78807"/>
                  </a:lnTo>
                  <a:lnTo>
                    <a:pt x="452" y="79675"/>
                  </a:lnTo>
                  <a:lnTo>
                    <a:pt x="350" y="80615"/>
                  </a:lnTo>
                  <a:lnTo>
                    <a:pt x="255" y="81592"/>
                  </a:lnTo>
                  <a:lnTo>
                    <a:pt x="182" y="82640"/>
                  </a:lnTo>
                  <a:lnTo>
                    <a:pt x="117" y="83725"/>
                  </a:lnTo>
                  <a:lnTo>
                    <a:pt x="66" y="84847"/>
                  </a:lnTo>
                  <a:lnTo>
                    <a:pt x="29" y="86004"/>
                  </a:lnTo>
                  <a:lnTo>
                    <a:pt x="7" y="87234"/>
                  </a:lnTo>
                  <a:lnTo>
                    <a:pt x="0" y="88536"/>
                  </a:lnTo>
                  <a:lnTo>
                    <a:pt x="7" y="89874"/>
                  </a:lnTo>
                  <a:lnTo>
                    <a:pt x="29" y="90995"/>
                  </a:lnTo>
                  <a:lnTo>
                    <a:pt x="66" y="92044"/>
                  </a:lnTo>
                  <a:lnTo>
                    <a:pt x="117" y="93056"/>
                  </a:lnTo>
                  <a:lnTo>
                    <a:pt x="182" y="94033"/>
                  </a:lnTo>
                  <a:lnTo>
                    <a:pt x="263" y="94901"/>
                  </a:lnTo>
                  <a:lnTo>
                    <a:pt x="350" y="95733"/>
                  </a:lnTo>
                  <a:lnTo>
                    <a:pt x="460" y="96528"/>
                  </a:lnTo>
                  <a:lnTo>
                    <a:pt x="576" y="97252"/>
                  </a:lnTo>
                  <a:lnTo>
                    <a:pt x="708" y="97939"/>
                  </a:lnTo>
                  <a:lnTo>
                    <a:pt x="846" y="98554"/>
                  </a:lnTo>
                  <a:lnTo>
                    <a:pt x="999" y="99132"/>
                  </a:lnTo>
                  <a:lnTo>
                    <a:pt x="1160" y="99639"/>
                  </a:lnTo>
                  <a:lnTo>
                    <a:pt x="1328" y="100145"/>
                  </a:lnTo>
                  <a:lnTo>
                    <a:pt x="1510" y="100579"/>
                  </a:lnTo>
                  <a:lnTo>
                    <a:pt x="1700" y="100941"/>
                  </a:lnTo>
                  <a:lnTo>
                    <a:pt x="1897" y="101302"/>
                  </a:lnTo>
                  <a:lnTo>
                    <a:pt x="2101" y="101628"/>
                  </a:lnTo>
                  <a:lnTo>
                    <a:pt x="2312" y="101881"/>
                  </a:lnTo>
                  <a:lnTo>
                    <a:pt x="2531" y="102098"/>
                  </a:lnTo>
                  <a:lnTo>
                    <a:pt x="2757" y="102315"/>
                  </a:lnTo>
                  <a:lnTo>
                    <a:pt x="2991" y="102460"/>
                  </a:lnTo>
                  <a:lnTo>
                    <a:pt x="3224" y="102604"/>
                  </a:lnTo>
                  <a:lnTo>
                    <a:pt x="3472" y="102677"/>
                  </a:lnTo>
                  <a:lnTo>
                    <a:pt x="3713" y="102749"/>
                  </a:lnTo>
                  <a:lnTo>
                    <a:pt x="3961" y="102785"/>
                  </a:lnTo>
                  <a:lnTo>
                    <a:pt x="4472" y="102785"/>
                  </a:lnTo>
                  <a:lnTo>
                    <a:pt x="4734" y="102713"/>
                  </a:lnTo>
                  <a:lnTo>
                    <a:pt x="4989" y="102640"/>
                  </a:lnTo>
                  <a:lnTo>
                    <a:pt x="5252" y="102568"/>
                  </a:lnTo>
                  <a:lnTo>
                    <a:pt x="5777" y="102315"/>
                  </a:lnTo>
                  <a:lnTo>
                    <a:pt x="6295" y="101989"/>
                  </a:lnTo>
                  <a:lnTo>
                    <a:pt x="6813" y="101628"/>
                  </a:lnTo>
                  <a:lnTo>
                    <a:pt x="7324" y="101194"/>
                  </a:lnTo>
                  <a:lnTo>
                    <a:pt x="7820" y="100724"/>
                  </a:lnTo>
                  <a:lnTo>
                    <a:pt x="8301" y="100217"/>
                  </a:lnTo>
                  <a:lnTo>
                    <a:pt x="8761" y="99711"/>
                  </a:lnTo>
                  <a:lnTo>
                    <a:pt x="9198" y="99168"/>
                  </a:lnTo>
                  <a:lnTo>
                    <a:pt x="9599" y="98662"/>
                  </a:lnTo>
                  <a:lnTo>
                    <a:pt x="9971" y="98192"/>
                  </a:lnTo>
                  <a:lnTo>
                    <a:pt x="10307" y="97722"/>
                  </a:lnTo>
                  <a:lnTo>
                    <a:pt x="10854" y="96926"/>
                  </a:lnTo>
                  <a:lnTo>
                    <a:pt x="11204" y="96384"/>
                  </a:lnTo>
                  <a:lnTo>
                    <a:pt x="11328" y="96167"/>
                  </a:lnTo>
                  <a:lnTo>
                    <a:pt x="11284" y="96709"/>
                  </a:lnTo>
                  <a:lnTo>
                    <a:pt x="11160" y="98228"/>
                  </a:lnTo>
                  <a:lnTo>
                    <a:pt x="10971" y="100579"/>
                  </a:lnTo>
                  <a:lnTo>
                    <a:pt x="10737" y="103653"/>
                  </a:lnTo>
                  <a:lnTo>
                    <a:pt x="10613" y="105425"/>
                  </a:lnTo>
                  <a:lnTo>
                    <a:pt x="10482" y="107342"/>
                  </a:lnTo>
                  <a:lnTo>
                    <a:pt x="10351" y="109331"/>
                  </a:lnTo>
                  <a:lnTo>
                    <a:pt x="10219" y="111465"/>
                  </a:lnTo>
                  <a:lnTo>
                    <a:pt x="10088" y="113671"/>
                  </a:lnTo>
                  <a:lnTo>
                    <a:pt x="9964" y="115950"/>
                  </a:lnTo>
                  <a:lnTo>
                    <a:pt x="9847" y="118264"/>
                  </a:lnTo>
                  <a:lnTo>
                    <a:pt x="9738" y="120615"/>
                  </a:lnTo>
                  <a:lnTo>
                    <a:pt x="9643" y="123002"/>
                  </a:lnTo>
                  <a:lnTo>
                    <a:pt x="9563" y="125389"/>
                  </a:lnTo>
                  <a:lnTo>
                    <a:pt x="9490" y="127776"/>
                  </a:lnTo>
                  <a:lnTo>
                    <a:pt x="9468" y="128933"/>
                  </a:lnTo>
                  <a:lnTo>
                    <a:pt x="9446" y="130127"/>
                  </a:lnTo>
                  <a:lnTo>
                    <a:pt x="9432" y="131284"/>
                  </a:lnTo>
                  <a:lnTo>
                    <a:pt x="9417" y="132405"/>
                  </a:lnTo>
                  <a:lnTo>
                    <a:pt x="9410" y="133563"/>
                  </a:lnTo>
                  <a:lnTo>
                    <a:pt x="9417" y="134648"/>
                  </a:lnTo>
                  <a:lnTo>
                    <a:pt x="9424" y="135769"/>
                  </a:lnTo>
                  <a:lnTo>
                    <a:pt x="9432" y="136818"/>
                  </a:lnTo>
                  <a:lnTo>
                    <a:pt x="9453" y="137866"/>
                  </a:lnTo>
                  <a:lnTo>
                    <a:pt x="9483" y="138915"/>
                  </a:lnTo>
                  <a:lnTo>
                    <a:pt x="9519" y="139892"/>
                  </a:lnTo>
                  <a:lnTo>
                    <a:pt x="9563" y="140868"/>
                  </a:lnTo>
                  <a:lnTo>
                    <a:pt x="9614" y="141808"/>
                  </a:lnTo>
                  <a:lnTo>
                    <a:pt x="9672" y="142713"/>
                  </a:lnTo>
                  <a:lnTo>
                    <a:pt x="9738" y="143581"/>
                  </a:lnTo>
                  <a:lnTo>
                    <a:pt x="9818" y="144412"/>
                  </a:lnTo>
                  <a:lnTo>
                    <a:pt x="9898" y="145208"/>
                  </a:lnTo>
                  <a:lnTo>
                    <a:pt x="9993" y="145968"/>
                  </a:lnTo>
                  <a:lnTo>
                    <a:pt x="10103" y="146691"/>
                  </a:lnTo>
                  <a:lnTo>
                    <a:pt x="10212" y="147342"/>
                  </a:lnTo>
                  <a:lnTo>
                    <a:pt x="10343" y="147957"/>
                  </a:lnTo>
                  <a:lnTo>
                    <a:pt x="10475" y="148535"/>
                  </a:lnTo>
                  <a:lnTo>
                    <a:pt x="10621" y="149078"/>
                  </a:lnTo>
                  <a:lnTo>
                    <a:pt x="10781" y="149512"/>
                  </a:lnTo>
                  <a:lnTo>
                    <a:pt x="10949" y="149946"/>
                  </a:lnTo>
                  <a:lnTo>
                    <a:pt x="11131" y="150308"/>
                  </a:lnTo>
                  <a:lnTo>
                    <a:pt x="11328" y="150597"/>
                  </a:lnTo>
                  <a:lnTo>
                    <a:pt x="11525" y="150814"/>
                  </a:lnTo>
                  <a:lnTo>
                    <a:pt x="11715" y="150959"/>
                  </a:lnTo>
                  <a:lnTo>
                    <a:pt x="11897" y="151031"/>
                  </a:lnTo>
                  <a:lnTo>
                    <a:pt x="12087" y="151031"/>
                  </a:lnTo>
                  <a:lnTo>
                    <a:pt x="12262" y="150959"/>
                  </a:lnTo>
                  <a:lnTo>
                    <a:pt x="12444" y="150814"/>
                  </a:lnTo>
                  <a:lnTo>
                    <a:pt x="12612" y="150597"/>
                  </a:lnTo>
                  <a:lnTo>
                    <a:pt x="12787" y="150308"/>
                  </a:lnTo>
                  <a:lnTo>
                    <a:pt x="12947" y="149982"/>
                  </a:lnTo>
                  <a:lnTo>
                    <a:pt x="13115" y="149584"/>
                  </a:lnTo>
                  <a:lnTo>
                    <a:pt x="13268" y="149114"/>
                  </a:lnTo>
                  <a:lnTo>
                    <a:pt x="13429" y="148608"/>
                  </a:lnTo>
                  <a:lnTo>
                    <a:pt x="13582" y="148029"/>
                  </a:lnTo>
                  <a:lnTo>
                    <a:pt x="13728" y="147414"/>
                  </a:lnTo>
                  <a:lnTo>
                    <a:pt x="13874" y="146727"/>
                  </a:lnTo>
                  <a:lnTo>
                    <a:pt x="14012" y="146040"/>
                  </a:lnTo>
                  <a:lnTo>
                    <a:pt x="14151" y="145280"/>
                  </a:lnTo>
                  <a:lnTo>
                    <a:pt x="14290" y="144485"/>
                  </a:lnTo>
                  <a:lnTo>
                    <a:pt x="14421" y="143653"/>
                  </a:lnTo>
                  <a:lnTo>
                    <a:pt x="14545" y="142785"/>
                  </a:lnTo>
                  <a:lnTo>
                    <a:pt x="14669" y="141881"/>
                  </a:lnTo>
                  <a:lnTo>
                    <a:pt x="14793" y="140940"/>
                  </a:lnTo>
                  <a:lnTo>
                    <a:pt x="14910" y="140000"/>
                  </a:lnTo>
                  <a:lnTo>
                    <a:pt x="15026" y="139024"/>
                  </a:lnTo>
                  <a:lnTo>
                    <a:pt x="15143" y="138011"/>
                  </a:lnTo>
                  <a:lnTo>
                    <a:pt x="15245" y="136962"/>
                  </a:lnTo>
                  <a:lnTo>
                    <a:pt x="15355" y="135913"/>
                  </a:lnTo>
                  <a:lnTo>
                    <a:pt x="15552" y="133780"/>
                  </a:lnTo>
                  <a:lnTo>
                    <a:pt x="15741" y="131610"/>
                  </a:lnTo>
                  <a:lnTo>
                    <a:pt x="15916" y="129440"/>
                  </a:lnTo>
                  <a:lnTo>
                    <a:pt x="16084" y="127233"/>
                  </a:lnTo>
                  <a:lnTo>
                    <a:pt x="16237" y="125063"/>
                  </a:lnTo>
                  <a:lnTo>
                    <a:pt x="16376" y="122894"/>
                  </a:lnTo>
                  <a:lnTo>
                    <a:pt x="16500" y="120832"/>
                  </a:lnTo>
                  <a:lnTo>
                    <a:pt x="16616" y="118807"/>
                  </a:lnTo>
                  <a:lnTo>
                    <a:pt x="16719" y="116890"/>
                  </a:lnTo>
                  <a:lnTo>
                    <a:pt x="16813" y="115118"/>
                  </a:lnTo>
                  <a:lnTo>
                    <a:pt x="16967" y="111935"/>
                  </a:lnTo>
                  <a:lnTo>
                    <a:pt x="17069" y="109512"/>
                  </a:lnTo>
                  <a:lnTo>
                    <a:pt x="17134" y="107921"/>
                  </a:lnTo>
                  <a:lnTo>
                    <a:pt x="17156" y="107342"/>
                  </a:lnTo>
                  <a:lnTo>
                    <a:pt x="17193" y="107848"/>
                  </a:lnTo>
                  <a:lnTo>
                    <a:pt x="17309" y="109295"/>
                  </a:lnTo>
                  <a:lnTo>
                    <a:pt x="17506" y="111537"/>
                  </a:lnTo>
                  <a:lnTo>
                    <a:pt x="17769" y="114394"/>
                  </a:lnTo>
                  <a:lnTo>
                    <a:pt x="17922" y="116022"/>
                  </a:lnTo>
                  <a:lnTo>
                    <a:pt x="18097" y="117758"/>
                  </a:lnTo>
                  <a:lnTo>
                    <a:pt x="18280" y="119566"/>
                  </a:lnTo>
                  <a:lnTo>
                    <a:pt x="18484" y="121447"/>
                  </a:lnTo>
                  <a:lnTo>
                    <a:pt x="18703" y="123364"/>
                  </a:lnTo>
                  <a:lnTo>
                    <a:pt x="18936" y="125353"/>
                  </a:lnTo>
                  <a:lnTo>
                    <a:pt x="19184" y="127306"/>
                  </a:lnTo>
                  <a:lnTo>
                    <a:pt x="19439" y="129259"/>
                  </a:lnTo>
                  <a:lnTo>
                    <a:pt x="19709" y="131212"/>
                  </a:lnTo>
                  <a:lnTo>
                    <a:pt x="19994" y="133092"/>
                  </a:lnTo>
                  <a:lnTo>
                    <a:pt x="20140" y="133997"/>
                  </a:lnTo>
                  <a:lnTo>
                    <a:pt x="20293" y="134901"/>
                  </a:lnTo>
                  <a:lnTo>
                    <a:pt x="20446" y="135769"/>
                  </a:lnTo>
                  <a:lnTo>
                    <a:pt x="20599" y="136637"/>
                  </a:lnTo>
                  <a:lnTo>
                    <a:pt x="20760" y="137469"/>
                  </a:lnTo>
                  <a:lnTo>
                    <a:pt x="20920" y="138300"/>
                  </a:lnTo>
                  <a:lnTo>
                    <a:pt x="21081" y="139060"/>
                  </a:lnTo>
                  <a:lnTo>
                    <a:pt x="21248" y="139819"/>
                  </a:lnTo>
                  <a:lnTo>
                    <a:pt x="21416" y="140506"/>
                  </a:lnTo>
                  <a:lnTo>
                    <a:pt x="21584" y="141194"/>
                  </a:lnTo>
                  <a:lnTo>
                    <a:pt x="21759" y="141808"/>
                  </a:lnTo>
                  <a:lnTo>
                    <a:pt x="21934" y="142423"/>
                  </a:lnTo>
                  <a:lnTo>
                    <a:pt x="22116" y="142966"/>
                  </a:lnTo>
                  <a:lnTo>
                    <a:pt x="22291" y="143472"/>
                  </a:lnTo>
                  <a:lnTo>
                    <a:pt x="22474" y="143906"/>
                  </a:lnTo>
                  <a:lnTo>
                    <a:pt x="22663" y="144340"/>
                  </a:lnTo>
                  <a:lnTo>
                    <a:pt x="22846" y="144666"/>
                  </a:lnTo>
                  <a:lnTo>
                    <a:pt x="23035" y="144991"/>
                  </a:lnTo>
                  <a:lnTo>
                    <a:pt x="23225" y="145208"/>
                  </a:lnTo>
                  <a:lnTo>
                    <a:pt x="23415" y="145389"/>
                  </a:lnTo>
                  <a:lnTo>
                    <a:pt x="23612" y="145497"/>
                  </a:lnTo>
                  <a:lnTo>
                    <a:pt x="23809" y="145570"/>
                  </a:lnTo>
                  <a:lnTo>
                    <a:pt x="24006" y="145534"/>
                  </a:lnTo>
                  <a:lnTo>
                    <a:pt x="24203" y="145461"/>
                  </a:lnTo>
                  <a:lnTo>
                    <a:pt x="24399" y="145280"/>
                  </a:lnTo>
                  <a:lnTo>
                    <a:pt x="24604" y="145063"/>
                  </a:lnTo>
                  <a:lnTo>
                    <a:pt x="24808" y="144774"/>
                  </a:lnTo>
                  <a:lnTo>
                    <a:pt x="25012" y="144376"/>
                  </a:lnTo>
                  <a:lnTo>
                    <a:pt x="25209" y="143942"/>
                  </a:lnTo>
                  <a:lnTo>
                    <a:pt x="25391" y="143436"/>
                  </a:lnTo>
                  <a:lnTo>
                    <a:pt x="25552" y="142857"/>
                  </a:lnTo>
                  <a:lnTo>
                    <a:pt x="25705" y="142279"/>
                  </a:lnTo>
                  <a:lnTo>
                    <a:pt x="25836" y="141628"/>
                  </a:lnTo>
                  <a:lnTo>
                    <a:pt x="25953" y="140940"/>
                  </a:lnTo>
                  <a:lnTo>
                    <a:pt x="26055" y="140217"/>
                  </a:lnTo>
                  <a:lnTo>
                    <a:pt x="26150" y="139422"/>
                  </a:lnTo>
                  <a:lnTo>
                    <a:pt x="26223" y="138626"/>
                  </a:lnTo>
                  <a:lnTo>
                    <a:pt x="26289" y="137758"/>
                  </a:lnTo>
                  <a:lnTo>
                    <a:pt x="26340" y="136890"/>
                  </a:lnTo>
                  <a:lnTo>
                    <a:pt x="26376" y="135986"/>
                  </a:lnTo>
                  <a:lnTo>
                    <a:pt x="26398" y="135045"/>
                  </a:lnTo>
                  <a:lnTo>
                    <a:pt x="26413" y="134069"/>
                  </a:lnTo>
                  <a:lnTo>
                    <a:pt x="26420" y="133056"/>
                  </a:lnTo>
                  <a:lnTo>
                    <a:pt x="26413" y="132044"/>
                  </a:lnTo>
                  <a:lnTo>
                    <a:pt x="26391" y="130995"/>
                  </a:lnTo>
                  <a:lnTo>
                    <a:pt x="26369" y="129910"/>
                  </a:lnTo>
                  <a:lnTo>
                    <a:pt x="26332" y="128825"/>
                  </a:lnTo>
                  <a:lnTo>
                    <a:pt x="26289" y="127704"/>
                  </a:lnTo>
                  <a:lnTo>
                    <a:pt x="26230" y="126582"/>
                  </a:lnTo>
                  <a:lnTo>
                    <a:pt x="26172" y="125461"/>
                  </a:lnTo>
                  <a:lnTo>
                    <a:pt x="26099" y="124304"/>
                  </a:lnTo>
                  <a:lnTo>
                    <a:pt x="26026" y="123147"/>
                  </a:lnTo>
                  <a:lnTo>
                    <a:pt x="25946" y="121989"/>
                  </a:lnTo>
                  <a:lnTo>
                    <a:pt x="25851" y="120796"/>
                  </a:lnTo>
                  <a:lnTo>
                    <a:pt x="25756" y="119602"/>
                  </a:lnTo>
                  <a:lnTo>
                    <a:pt x="25661" y="118445"/>
                  </a:lnTo>
                  <a:lnTo>
                    <a:pt x="25443" y="116058"/>
                  </a:lnTo>
                  <a:lnTo>
                    <a:pt x="25209" y="113707"/>
                  </a:lnTo>
                  <a:lnTo>
                    <a:pt x="24968" y="111393"/>
                  </a:lnTo>
                  <a:lnTo>
                    <a:pt x="24713" y="109114"/>
                  </a:lnTo>
                  <a:lnTo>
                    <a:pt x="24458" y="106872"/>
                  </a:lnTo>
                  <a:lnTo>
                    <a:pt x="24195" y="104702"/>
                  </a:lnTo>
                  <a:lnTo>
                    <a:pt x="23933" y="102640"/>
                  </a:lnTo>
                  <a:lnTo>
                    <a:pt x="23677" y="100687"/>
                  </a:lnTo>
                  <a:lnTo>
                    <a:pt x="23429" y="98843"/>
                  </a:lnTo>
                  <a:lnTo>
                    <a:pt x="23189" y="97107"/>
                  </a:lnTo>
                  <a:lnTo>
                    <a:pt x="22766" y="94105"/>
                  </a:lnTo>
                  <a:lnTo>
                    <a:pt x="22430" y="91827"/>
                  </a:lnTo>
                  <a:lnTo>
                    <a:pt x="22204" y="90380"/>
                  </a:lnTo>
                  <a:lnTo>
                    <a:pt x="22124" y="89874"/>
                  </a:lnTo>
                  <a:lnTo>
                    <a:pt x="22233" y="90091"/>
                  </a:lnTo>
                  <a:lnTo>
                    <a:pt x="22539" y="90778"/>
                  </a:lnTo>
                  <a:lnTo>
                    <a:pt x="23014" y="91718"/>
                  </a:lnTo>
                  <a:lnTo>
                    <a:pt x="23313" y="92297"/>
                  </a:lnTo>
                  <a:lnTo>
                    <a:pt x="23641" y="92912"/>
                  </a:lnTo>
                  <a:lnTo>
                    <a:pt x="23998" y="93563"/>
                  </a:lnTo>
                  <a:lnTo>
                    <a:pt x="24385" y="94214"/>
                  </a:lnTo>
                  <a:lnTo>
                    <a:pt x="24793" y="94901"/>
                  </a:lnTo>
                  <a:lnTo>
                    <a:pt x="25224" y="95552"/>
                  </a:lnTo>
                  <a:lnTo>
                    <a:pt x="25669" y="96167"/>
                  </a:lnTo>
                  <a:lnTo>
                    <a:pt x="26128" y="96745"/>
                  </a:lnTo>
                  <a:lnTo>
                    <a:pt x="26595" y="97324"/>
                  </a:lnTo>
                  <a:lnTo>
                    <a:pt x="27076" y="97794"/>
                  </a:lnTo>
                  <a:lnTo>
                    <a:pt x="27558" y="98192"/>
                  </a:lnTo>
                  <a:lnTo>
                    <a:pt x="27799" y="98373"/>
                  </a:lnTo>
                  <a:lnTo>
                    <a:pt x="28047" y="98517"/>
                  </a:lnTo>
                  <a:lnTo>
                    <a:pt x="28287" y="98662"/>
                  </a:lnTo>
                  <a:lnTo>
                    <a:pt x="28528" y="98771"/>
                  </a:lnTo>
                  <a:lnTo>
                    <a:pt x="28761" y="98843"/>
                  </a:lnTo>
                  <a:lnTo>
                    <a:pt x="29002" y="98879"/>
                  </a:lnTo>
                  <a:lnTo>
                    <a:pt x="29469" y="98879"/>
                  </a:lnTo>
                  <a:lnTo>
                    <a:pt x="29695" y="98807"/>
                  </a:lnTo>
                  <a:lnTo>
                    <a:pt x="29921" y="98734"/>
                  </a:lnTo>
                  <a:lnTo>
                    <a:pt x="30147" y="98626"/>
                  </a:lnTo>
                  <a:lnTo>
                    <a:pt x="30366" y="98445"/>
                  </a:lnTo>
                  <a:lnTo>
                    <a:pt x="30578" y="98228"/>
                  </a:lnTo>
                  <a:lnTo>
                    <a:pt x="30782" y="98011"/>
                  </a:lnTo>
                  <a:lnTo>
                    <a:pt x="30986" y="97722"/>
                  </a:lnTo>
                  <a:lnTo>
                    <a:pt x="31183" y="97360"/>
                  </a:lnTo>
                  <a:lnTo>
                    <a:pt x="31373" y="96998"/>
                  </a:lnTo>
                  <a:lnTo>
                    <a:pt x="31555" y="96564"/>
                  </a:lnTo>
                  <a:lnTo>
                    <a:pt x="31737" y="96094"/>
                  </a:lnTo>
                  <a:lnTo>
                    <a:pt x="31905" y="95552"/>
                  </a:lnTo>
                  <a:lnTo>
                    <a:pt x="32066" y="94973"/>
                  </a:lnTo>
                  <a:lnTo>
                    <a:pt x="32219" y="94322"/>
                  </a:lnTo>
                  <a:lnTo>
                    <a:pt x="32365" y="93635"/>
                  </a:lnTo>
                  <a:lnTo>
                    <a:pt x="32503" y="92875"/>
                  </a:lnTo>
                  <a:lnTo>
                    <a:pt x="32627" y="92080"/>
                  </a:lnTo>
                  <a:lnTo>
                    <a:pt x="32744" y="91176"/>
                  </a:lnTo>
                  <a:lnTo>
                    <a:pt x="32854" y="90272"/>
                  </a:lnTo>
                  <a:lnTo>
                    <a:pt x="32948" y="89259"/>
                  </a:lnTo>
                  <a:lnTo>
                    <a:pt x="33029" y="88174"/>
                  </a:lnTo>
                  <a:lnTo>
                    <a:pt x="33102" y="87053"/>
                  </a:lnTo>
                  <a:lnTo>
                    <a:pt x="33131" y="86546"/>
                  </a:lnTo>
                  <a:lnTo>
                    <a:pt x="33153" y="86004"/>
                  </a:lnTo>
                  <a:lnTo>
                    <a:pt x="33167" y="85498"/>
                  </a:lnTo>
                  <a:lnTo>
                    <a:pt x="33182" y="85027"/>
                  </a:lnTo>
                  <a:lnTo>
                    <a:pt x="33189" y="84521"/>
                  </a:lnTo>
                  <a:lnTo>
                    <a:pt x="33189" y="84051"/>
                  </a:lnTo>
                  <a:lnTo>
                    <a:pt x="33189" y="83545"/>
                  </a:lnTo>
                  <a:lnTo>
                    <a:pt x="33182" y="83074"/>
                  </a:lnTo>
                  <a:lnTo>
                    <a:pt x="33167" y="82640"/>
                  </a:lnTo>
                  <a:lnTo>
                    <a:pt x="33153" y="82170"/>
                  </a:lnTo>
                  <a:lnTo>
                    <a:pt x="33131" y="81736"/>
                  </a:lnTo>
                  <a:lnTo>
                    <a:pt x="33102" y="81302"/>
                  </a:lnTo>
                  <a:lnTo>
                    <a:pt x="33072" y="80868"/>
                  </a:lnTo>
                  <a:lnTo>
                    <a:pt x="33036" y="80434"/>
                  </a:lnTo>
                  <a:lnTo>
                    <a:pt x="32956" y="79602"/>
                  </a:lnTo>
                  <a:lnTo>
                    <a:pt x="32854" y="78807"/>
                  </a:lnTo>
                  <a:lnTo>
                    <a:pt x="32737" y="78011"/>
                  </a:lnTo>
                  <a:lnTo>
                    <a:pt x="32613" y="77252"/>
                  </a:lnTo>
                  <a:lnTo>
                    <a:pt x="32467" y="76528"/>
                  </a:lnTo>
                  <a:lnTo>
                    <a:pt x="32306" y="75841"/>
                  </a:lnTo>
                  <a:lnTo>
                    <a:pt x="32139" y="75154"/>
                  </a:lnTo>
                  <a:lnTo>
                    <a:pt x="31956" y="74503"/>
                  </a:lnTo>
                  <a:lnTo>
                    <a:pt x="31767" y="73888"/>
                  </a:lnTo>
                  <a:lnTo>
                    <a:pt x="31562" y="73273"/>
                  </a:lnTo>
                  <a:lnTo>
                    <a:pt x="31344" y="72695"/>
                  </a:lnTo>
                  <a:lnTo>
                    <a:pt x="31125" y="72152"/>
                  </a:lnTo>
                  <a:lnTo>
                    <a:pt x="30891" y="71610"/>
                  </a:lnTo>
                  <a:lnTo>
                    <a:pt x="30651" y="71103"/>
                  </a:lnTo>
                  <a:lnTo>
                    <a:pt x="30403" y="70633"/>
                  </a:lnTo>
                  <a:lnTo>
                    <a:pt x="30155" y="70163"/>
                  </a:lnTo>
                  <a:lnTo>
                    <a:pt x="29892" y="69693"/>
                  </a:lnTo>
                  <a:lnTo>
                    <a:pt x="29629" y="69259"/>
                  </a:lnTo>
                  <a:lnTo>
                    <a:pt x="29360" y="68861"/>
                  </a:lnTo>
                  <a:lnTo>
                    <a:pt x="29082" y="68463"/>
                  </a:lnTo>
                  <a:lnTo>
                    <a:pt x="28805" y="68102"/>
                  </a:lnTo>
                  <a:lnTo>
                    <a:pt x="28244" y="67414"/>
                  </a:lnTo>
                  <a:lnTo>
                    <a:pt x="27682" y="66800"/>
                  </a:lnTo>
                  <a:lnTo>
                    <a:pt x="27120" y="66257"/>
                  </a:lnTo>
                  <a:lnTo>
                    <a:pt x="26559" y="65751"/>
                  </a:lnTo>
                  <a:lnTo>
                    <a:pt x="26019" y="65317"/>
                  </a:lnTo>
                  <a:lnTo>
                    <a:pt x="25486" y="64955"/>
                  </a:lnTo>
                  <a:lnTo>
                    <a:pt x="24983" y="64630"/>
                  </a:lnTo>
                  <a:lnTo>
                    <a:pt x="24509" y="64340"/>
                  </a:lnTo>
                  <a:lnTo>
                    <a:pt x="24064" y="64123"/>
                  </a:lnTo>
                  <a:lnTo>
                    <a:pt x="23663" y="63942"/>
                  </a:lnTo>
                  <a:lnTo>
                    <a:pt x="22992" y="63653"/>
                  </a:lnTo>
                  <a:lnTo>
                    <a:pt x="22547" y="63472"/>
                  </a:lnTo>
                  <a:lnTo>
                    <a:pt x="22372" y="63400"/>
                  </a:lnTo>
                  <a:lnTo>
                    <a:pt x="22503" y="63400"/>
                  </a:lnTo>
                  <a:lnTo>
                    <a:pt x="22583" y="63364"/>
                  </a:lnTo>
                  <a:lnTo>
                    <a:pt x="22671" y="63255"/>
                  </a:lnTo>
                  <a:lnTo>
                    <a:pt x="22766" y="63111"/>
                  </a:lnTo>
                  <a:lnTo>
                    <a:pt x="22868" y="62894"/>
                  </a:lnTo>
                  <a:lnTo>
                    <a:pt x="22977" y="62640"/>
                  </a:lnTo>
                  <a:lnTo>
                    <a:pt x="23094" y="62315"/>
                  </a:lnTo>
                  <a:lnTo>
                    <a:pt x="23218" y="61953"/>
                  </a:lnTo>
                  <a:lnTo>
                    <a:pt x="23349" y="61519"/>
                  </a:lnTo>
                  <a:lnTo>
                    <a:pt x="23488" y="61085"/>
                  </a:lnTo>
                  <a:lnTo>
                    <a:pt x="23626" y="60543"/>
                  </a:lnTo>
                  <a:lnTo>
                    <a:pt x="23925" y="59386"/>
                  </a:lnTo>
                  <a:lnTo>
                    <a:pt x="24232" y="58084"/>
                  </a:lnTo>
                  <a:lnTo>
                    <a:pt x="24553" y="56637"/>
                  </a:lnTo>
                  <a:lnTo>
                    <a:pt x="24888" y="55046"/>
                  </a:lnTo>
                  <a:lnTo>
                    <a:pt x="25224" y="53310"/>
                  </a:lnTo>
                  <a:lnTo>
                    <a:pt x="25559" y="51501"/>
                  </a:lnTo>
                  <a:lnTo>
                    <a:pt x="25895" y="49621"/>
                  </a:lnTo>
                  <a:lnTo>
                    <a:pt x="26223" y="47631"/>
                  </a:lnTo>
                  <a:lnTo>
                    <a:pt x="26544" y="45606"/>
                  </a:lnTo>
                  <a:lnTo>
                    <a:pt x="26858" y="43545"/>
                  </a:lnTo>
                  <a:lnTo>
                    <a:pt x="27157" y="41447"/>
                  </a:lnTo>
                  <a:lnTo>
                    <a:pt x="27295" y="40398"/>
                  </a:lnTo>
                  <a:lnTo>
                    <a:pt x="27434" y="39313"/>
                  </a:lnTo>
                  <a:lnTo>
                    <a:pt x="27565" y="38264"/>
                  </a:lnTo>
                  <a:lnTo>
                    <a:pt x="27689" y="37216"/>
                  </a:lnTo>
                  <a:lnTo>
                    <a:pt x="27806" y="36167"/>
                  </a:lnTo>
                  <a:lnTo>
                    <a:pt x="27915" y="35118"/>
                  </a:lnTo>
                  <a:lnTo>
                    <a:pt x="28025" y="34105"/>
                  </a:lnTo>
                  <a:lnTo>
                    <a:pt x="28120" y="33056"/>
                  </a:lnTo>
                  <a:lnTo>
                    <a:pt x="28207" y="32044"/>
                  </a:lnTo>
                  <a:lnTo>
                    <a:pt x="28287" y="31067"/>
                  </a:lnTo>
                  <a:lnTo>
                    <a:pt x="28360" y="30091"/>
                  </a:lnTo>
                  <a:lnTo>
                    <a:pt x="28426" y="29114"/>
                  </a:lnTo>
                  <a:lnTo>
                    <a:pt x="28477" y="28174"/>
                  </a:lnTo>
                  <a:lnTo>
                    <a:pt x="28521" y="27234"/>
                  </a:lnTo>
                  <a:lnTo>
                    <a:pt x="28550" y="26330"/>
                  </a:lnTo>
                  <a:lnTo>
                    <a:pt x="28572" y="25462"/>
                  </a:lnTo>
                  <a:lnTo>
                    <a:pt x="28586" y="24630"/>
                  </a:lnTo>
                  <a:lnTo>
                    <a:pt x="28579" y="23798"/>
                  </a:lnTo>
                  <a:lnTo>
                    <a:pt x="28564" y="23002"/>
                  </a:lnTo>
                  <a:lnTo>
                    <a:pt x="28543" y="22243"/>
                  </a:lnTo>
                  <a:lnTo>
                    <a:pt x="28499" y="21519"/>
                  </a:lnTo>
                  <a:lnTo>
                    <a:pt x="28448" y="20832"/>
                  </a:lnTo>
                  <a:lnTo>
                    <a:pt x="28382" y="20181"/>
                  </a:lnTo>
                  <a:lnTo>
                    <a:pt x="28302" y="19566"/>
                  </a:lnTo>
                  <a:lnTo>
                    <a:pt x="28207" y="18988"/>
                  </a:lnTo>
                  <a:lnTo>
                    <a:pt x="28090" y="18481"/>
                  </a:lnTo>
                  <a:lnTo>
                    <a:pt x="27966" y="18011"/>
                  </a:lnTo>
                  <a:lnTo>
                    <a:pt x="27828" y="17577"/>
                  </a:lnTo>
                  <a:lnTo>
                    <a:pt x="27667" y="17179"/>
                  </a:lnTo>
                  <a:lnTo>
                    <a:pt x="27492" y="16854"/>
                  </a:lnTo>
                  <a:lnTo>
                    <a:pt x="27295" y="16565"/>
                  </a:lnTo>
                  <a:lnTo>
                    <a:pt x="27084" y="16348"/>
                  </a:lnTo>
                  <a:lnTo>
                    <a:pt x="26865" y="16167"/>
                  </a:lnTo>
                  <a:lnTo>
                    <a:pt x="26653" y="16058"/>
                  </a:lnTo>
                  <a:lnTo>
                    <a:pt x="26442" y="16022"/>
                  </a:lnTo>
                  <a:lnTo>
                    <a:pt x="26230" y="16022"/>
                  </a:lnTo>
                  <a:lnTo>
                    <a:pt x="26026" y="16094"/>
                  </a:lnTo>
                  <a:lnTo>
                    <a:pt x="25822" y="16203"/>
                  </a:lnTo>
                  <a:lnTo>
                    <a:pt x="25625" y="16348"/>
                  </a:lnTo>
                  <a:lnTo>
                    <a:pt x="25428" y="16528"/>
                  </a:lnTo>
                  <a:lnTo>
                    <a:pt x="25238" y="16782"/>
                  </a:lnTo>
                  <a:lnTo>
                    <a:pt x="25049" y="17107"/>
                  </a:lnTo>
                  <a:lnTo>
                    <a:pt x="24859" y="17433"/>
                  </a:lnTo>
                  <a:lnTo>
                    <a:pt x="24677" y="17794"/>
                  </a:lnTo>
                  <a:lnTo>
                    <a:pt x="24502" y="18228"/>
                  </a:lnTo>
                  <a:lnTo>
                    <a:pt x="24319" y="18662"/>
                  </a:lnTo>
                  <a:lnTo>
                    <a:pt x="24151" y="19169"/>
                  </a:lnTo>
                  <a:lnTo>
                    <a:pt x="23976" y="19675"/>
                  </a:lnTo>
                  <a:lnTo>
                    <a:pt x="23809" y="20217"/>
                  </a:lnTo>
                  <a:lnTo>
                    <a:pt x="23648" y="20796"/>
                  </a:lnTo>
                  <a:lnTo>
                    <a:pt x="23488" y="21411"/>
                  </a:lnTo>
                  <a:lnTo>
                    <a:pt x="23327" y="22062"/>
                  </a:lnTo>
                  <a:lnTo>
                    <a:pt x="23174" y="22713"/>
                  </a:lnTo>
                  <a:lnTo>
                    <a:pt x="23028" y="23400"/>
                  </a:lnTo>
                  <a:lnTo>
                    <a:pt x="22882" y="24087"/>
                  </a:lnTo>
                  <a:lnTo>
                    <a:pt x="22736" y="24811"/>
                  </a:lnTo>
                  <a:lnTo>
                    <a:pt x="22598" y="25570"/>
                  </a:lnTo>
                  <a:lnTo>
                    <a:pt x="22459" y="26330"/>
                  </a:lnTo>
                  <a:lnTo>
                    <a:pt x="22197" y="27885"/>
                  </a:lnTo>
                  <a:lnTo>
                    <a:pt x="21941" y="29476"/>
                  </a:lnTo>
                  <a:lnTo>
                    <a:pt x="21708" y="31067"/>
                  </a:lnTo>
                  <a:lnTo>
                    <a:pt x="21482" y="32695"/>
                  </a:lnTo>
                  <a:lnTo>
                    <a:pt x="21278" y="34322"/>
                  </a:lnTo>
                  <a:lnTo>
                    <a:pt x="21081" y="35950"/>
                  </a:lnTo>
                  <a:lnTo>
                    <a:pt x="20898" y="37541"/>
                  </a:lnTo>
                  <a:lnTo>
                    <a:pt x="20730" y="39060"/>
                  </a:lnTo>
                  <a:lnTo>
                    <a:pt x="20577" y="40543"/>
                  </a:lnTo>
                  <a:lnTo>
                    <a:pt x="20439" y="41953"/>
                  </a:lnTo>
                  <a:lnTo>
                    <a:pt x="20315" y="43255"/>
                  </a:lnTo>
                  <a:lnTo>
                    <a:pt x="20110" y="45570"/>
                  </a:lnTo>
                  <a:lnTo>
                    <a:pt x="19965" y="47378"/>
                  </a:lnTo>
                  <a:lnTo>
                    <a:pt x="19877" y="48536"/>
                  </a:lnTo>
                  <a:lnTo>
                    <a:pt x="19841" y="48970"/>
                  </a:lnTo>
                  <a:lnTo>
                    <a:pt x="19855" y="47161"/>
                  </a:lnTo>
                  <a:lnTo>
                    <a:pt x="19855" y="45100"/>
                  </a:lnTo>
                  <a:lnTo>
                    <a:pt x="19855" y="42387"/>
                  </a:lnTo>
                  <a:lnTo>
                    <a:pt x="19841" y="39169"/>
                  </a:lnTo>
                  <a:lnTo>
                    <a:pt x="19819" y="37396"/>
                  </a:lnTo>
                  <a:lnTo>
                    <a:pt x="19804" y="35552"/>
                  </a:lnTo>
                  <a:lnTo>
                    <a:pt x="19775" y="33599"/>
                  </a:lnTo>
                  <a:lnTo>
                    <a:pt x="19738" y="31574"/>
                  </a:lnTo>
                  <a:lnTo>
                    <a:pt x="19695" y="29548"/>
                  </a:lnTo>
                  <a:lnTo>
                    <a:pt x="19651" y="27451"/>
                  </a:lnTo>
                  <a:lnTo>
                    <a:pt x="19593" y="25353"/>
                  </a:lnTo>
                  <a:lnTo>
                    <a:pt x="19520" y="23219"/>
                  </a:lnTo>
                  <a:lnTo>
                    <a:pt x="19439" y="21122"/>
                  </a:lnTo>
                  <a:lnTo>
                    <a:pt x="19352" y="19024"/>
                  </a:lnTo>
                  <a:lnTo>
                    <a:pt x="19250" y="16999"/>
                  </a:lnTo>
                  <a:lnTo>
                    <a:pt x="19133" y="14973"/>
                  </a:lnTo>
                  <a:lnTo>
                    <a:pt x="19009" y="13057"/>
                  </a:lnTo>
                  <a:lnTo>
                    <a:pt x="18936" y="12080"/>
                  </a:lnTo>
                  <a:lnTo>
                    <a:pt x="18870" y="11176"/>
                  </a:lnTo>
                  <a:lnTo>
                    <a:pt x="18790" y="10272"/>
                  </a:lnTo>
                  <a:lnTo>
                    <a:pt x="18710" y="9404"/>
                  </a:lnTo>
                  <a:lnTo>
                    <a:pt x="18630" y="8536"/>
                  </a:lnTo>
                  <a:lnTo>
                    <a:pt x="18542" y="7704"/>
                  </a:lnTo>
                  <a:lnTo>
                    <a:pt x="18447" y="6944"/>
                  </a:lnTo>
                  <a:lnTo>
                    <a:pt x="18353" y="6149"/>
                  </a:lnTo>
                  <a:lnTo>
                    <a:pt x="18250" y="5425"/>
                  </a:lnTo>
                  <a:lnTo>
                    <a:pt x="18148" y="4738"/>
                  </a:lnTo>
                  <a:lnTo>
                    <a:pt x="18039" y="4087"/>
                  </a:lnTo>
                  <a:lnTo>
                    <a:pt x="17929" y="3472"/>
                  </a:lnTo>
                  <a:lnTo>
                    <a:pt x="17813" y="2858"/>
                  </a:lnTo>
                  <a:lnTo>
                    <a:pt x="17689" y="2351"/>
                  </a:lnTo>
                  <a:lnTo>
                    <a:pt x="17565" y="1845"/>
                  </a:lnTo>
                  <a:lnTo>
                    <a:pt x="17433" y="1375"/>
                  </a:lnTo>
                  <a:lnTo>
                    <a:pt x="17295" y="977"/>
                  </a:lnTo>
                  <a:lnTo>
                    <a:pt x="17156" y="615"/>
                  </a:lnTo>
                  <a:lnTo>
                    <a:pt x="17010" y="326"/>
                  </a:lnTo>
                  <a:lnTo>
                    <a:pt x="16872" y="145"/>
                  </a:lnTo>
                  <a:lnTo>
                    <a:pt x="16740" y="37"/>
                  </a:lnTo>
                  <a:lnTo>
                    <a:pt x="166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0" name="Google Shape;390;p21"/>
            <p:cNvSpPr/>
            <p:nvPr/>
          </p:nvSpPr>
          <p:spPr>
            <a:xfrm rot="10800000">
              <a:off x="793684" y="2435729"/>
              <a:ext cx="870591" cy="908502"/>
            </a:xfrm>
            <a:custGeom>
              <a:avLst/>
              <a:gdLst/>
              <a:ahLst/>
              <a:cxnLst/>
              <a:rect l="l" t="t" r="r" b="b"/>
              <a:pathLst>
                <a:path w="34218" h="156167" extrusionOk="0">
                  <a:moveTo>
                    <a:pt x="17142" y="5100"/>
                  </a:moveTo>
                  <a:lnTo>
                    <a:pt x="17215" y="5136"/>
                  </a:lnTo>
                  <a:lnTo>
                    <a:pt x="17288" y="5209"/>
                  </a:lnTo>
                  <a:lnTo>
                    <a:pt x="17368" y="5317"/>
                  </a:lnTo>
                  <a:lnTo>
                    <a:pt x="17448" y="5498"/>
                  </a:lnTo>
                  <a:lnTo>
                    <a:pt x="17551" y="5751"/>
                  </a:lnTo>
                  <a:lnTo>
                    <a:pt x="17653" y="6040"/>
                  </a:lnTo>
                  <a:lnTo>
                    <a:pt x="17755" y="6402"/>
                  </a:lnTo>
                  <a:lnTo>
                    <a:pt x="17850" y="6764"/>
                  </a:lnTo>
                  <a:lnTo>
                    <a:pt x="17937" y="7162"/>
                  </a:lnTo>
                  <a:lnTo>
                    <a:pt x="18032" y="7596"/>
                  </a:lnTo>
                  <a:lnTo>
                    <a:pt x="18119" y="8030"/>
                  </a:lnTo>
                  <a:lnTo>
                    <a:pt x="18200" y="8536"/>
                  </a:lnTo>
                  <a:lnTo>
                    <a:pt x="18287" y="9042"/>
                  </a:lnTo>
                  <a:lnTo>
                    <a:pt x="18367" y="9585"/>
                  </a:lnTo>
                  <a:lnTo>
                    <a:pt x="18440" y="10163"/>
                  </a:lnTo>
                  <a:lnTo>
                    <a:pt x="18513" y="10742"/>
                  </a:lnTo>
                  <a:lnTo>
                    <a:pt x="18586" y="11357"/>
                  </a:lnTo>
                  <a:lnTo>
                    <a:pt x="18659" y="12008"/>
                  </a:lnTo>
                  <a:lnTo>
                    <a:pt x="18791" y="13346"/>
                  </a:lnTo>
                  <a:lnTo>
                    <a:pt x="18907" y="14757"/>
                  </a:lnTo>
                  <a:lnTo>
                    <a:pt x="19024" y="16239"/>
                  </a:lnTo>
                  <a:lnTo>
                    <a:pt x="19126" y="17831"/>
                  </a:lnTo>
                  <a:lnTo>
                    <a:pt x="19221" y="19422"/>
                  </a:lnTo>
                  <a:lnTo>
                    <a:pt x="19308" y="21086"/>
                  </a:lnTo>
                  <a:lnTo>
                    <a:pt x="19389" y="22785"/>
                  </a:lnTo>
                  <a:lnTo>
                    <a:pt x="19462" y="24521"/>
                  </a:lnTo>
                  <a:lnTo>
                    <a:pt x="19527" y="26294"/>
                  </a:lnTo>
                  <a:lnTo>
                    <a:pt x="19586" y="28066"/>
                  </a:lnTo>
                  <a:lnTo>
                    <a:pt x="19637" y="29874"/>
                  </a:lnTo>
                  <a:lnTo>
                    <a:pt x="19680" y="31646"/>
                  </a:lnTo>
                  <a:lnTo>
                    <a:pt x="19724" y="33418"/>
                  </a:lnTo>
                  <a:lnTo>
                    <a:pt x="19753" y="35190"/>
                  </a:lnTo>
                  <a:lnTo>
                    <a:pt x="19783" y="36926"/>
                  </a:lnTo>
                  <a:lnTo>
                    <a:pt x="19812" y="38662"/>
                  </a:lnTo>
                  <a:lnTo>
                    <a:pt x="19826" y="40326"/>
                  </a:lnTo>
                  <a:lnTo>
                    <a:pt x="19848" y="43545"/>
                  </a:lnTo>
                  <a:lnTo>
                    <a:pt x="19863" y="46474"/>
                  </a:lnTo>
                  <a:lnTo>
                    <a:pt x="19856" y="49151"/>
                  </a:lnTo>
                  <a:lnTo>
                    <a:pt x="19841" y="51393"/>
                  </a:lnTo>
                  <a:lnTo>
                    <a:pt x="19848" y="51863"/>
                  </a:lnTo>
                  <a:lnTo>
                    <a:pt x="19863" y="52297"/>
                  </a:lnTo>
                  <a:lnTo>
                    <a:pt x="19899" y="52731"/>
                  </a:lnTo>
                  <a:lnTo>
                    <a:pt x="19950" y="53093"/>
                  </a:lnTo>
                  <a:lnTo>
                    <a:pt x="20016" y="53418"/>
                  </a:lnTo>
                  <a:lnTo>
                    <a:pt x="20089" y="53708"/>
                  </a:lnTo>
                  <a:lnTo>
                    <a:pt x="20169" y="53888"/>
                  </a:lnTo>
                  <a:lnTo>
                    <a:pt x="20257" y="54033"/>
                  </a:lnTo>
                  <a:lnTo>
                    <a:pt x="20308" y="54069"/>
                  </a:lnTo>
                  <a:lnTo>
                    <a:pt x="20352" y="54069"/>
                  </a:lnTo>
                  <a:lnTo>
                    <a:pt x="20446" y="54033"/>
                  </a:lnTo>
                  <a:lnTo>
                    <a:pt x="20534" y="53925"/>
                  </a:lnTo>
                  <a:lnTo>
                    <a:pt x="20614" y="53744"/>
                  </a:lnTo>
                  <a:lnTo>
                    <a:pt x="20687" y="53454"/>
                  </a:lnTo>
                  <a:lnTo>
                    <a:pt x="20753" y="53165"/>
                  </a:lnTo>
                  <a:lnTo>
                    <a:pt x="20804" y="52767"/>
                  </a:lnTo>
                  <a:lnTo>
                    <a:pt x="20840" y="52369"/>
                  </a:lnTo>
                  <a:lnTo>
                    <a:pt x="20877" y="51899"/>
                  </a:lnTo>
                  <a:lnTo>
                    <a:pt x="20964" y="50778"/>
                  </a:lnTo>
                  <a:lnTo>
                    <a:pt x="21103" y="49042"/>
                  </a:lnTo>
                  <a:lnTo>
                    <a:pt x="21300" y="46836"/>
                  </a:lnTo>
                  <a:lnTo>
                    <a:pt x="21416" y="45606"/>
                  </a:lnTo>
                  <a:lnTo>
                    <a:pt x="21548" y="44268"/>
                  </a:lnTo>
                  <a:lnTo>
                    <a:pt x="21694" y="42858"/>
                  </a:lnTo>
                  <a:lnTo>
                    <a:pt x="21847" y="41411"/>
                  </a:lnTo>
                  <a:lnTo>
                    <a:pt x="22022" y="39928"/>
                  </a:lnTo>
                  <a:lnTo>
                    <a:pt x="22204" y="38409"/>
                  </a:lnTo>
                  <a:lnTo>
                    <a:pt x="22394" y="36854"/>
                  </a:lnTo>
                  <a:lnTo>
                    <a:pt x="22605" y="35335"/>
                  </a:lnTo>
                  <a:lnTo>
                    <a:pt x="22824" y="33816"/>
                  </a:lnTo>
                  <a:lnTo>
                    <a:pt x="23050" y="32297"/>
                  </a:lnTo>
                  <a:lnTo>
                    <a:pt x="23298" y="30851"/>
                  </a:lnTo>
                  <a:lnTo>
                    <a:pt x="23554" y="29440"/>
                  </a:lnTo>
                  <a:lnTo>
                    <a:pt x="23685" y="28753"/>
                  </a:lnTo>
                  <a:lnTo>
                    <a:pt x="23824" y="28102"/>
                  </a:lnTo>
                  <a:lnTo>
                    <a:pt x="23955" y="27451"/>
                  </a:lnTo>
                  <a:lnTo>
                    <a:pt x="24101" y="26836"/>
                  </a:lnTo>
                  <a:lnTo>
                    <a:pt x="24239" y="26257"/>
                  </a:lnTo>
                  <a:lnTo>
                    <a:pt x="24393" y="25679"/>
                  </a:lnTo>
                  <a:lnTo>
                    <a:pt x="24538" y="25136"/>
                  </a:lnTo>
                  <a:lnTo>
                    <a:pt x="24692" y="24594"/>
                  </a:lnTo>
                  <a:lnTo>
                    <a:pt x="24845" y="24124"/>
                  </a:lnTo>
                  <a:lnTo>
                    <a:pt x="25005" y="23653"/>
                  </a:lnTo>
                  <a:lnTo>
                    <a:pt x="25166" y="23219"/>
                  </a:lnTo>
                  <a:lnTo>
                    <a:pt x="25326" y="22822"/>
                  </a:lnTo>
                  <a:lnTo>
                    <a:pt x="25494" y="22496"/>
                  </a:lnTo>
                  <a:lnTo>
                    <a:pt x="25662" y="22171"/>
                  </a:lnTo>
                  <a:lnTo>
                    <a:pt x="25837" y="21881"/>
                  </a:lnTo>
                  <a:lnTo>
                    <a:pt x="26012" y="21664"/>
                  </a:lnTo>
                  <a:lnTo>
                    <a:pt x="26187" y="21447"/>
                  </a:lnTo>
                  <a:lnTo>
                    <a:pt x="26369" y="21303"/>
                  </a:lnTo>
                  <a:lnTo>
                    <a:pt x="26552" y="21194"/>
                  </a:lnTo>
                  <a:lnTo>
                    <a:pt x="26741" y="21158"/>
                  </a:lnTo>
                  <a:lnTo>
                    <a:pt x="26924" y="21122"/>
                  </a:lnTo>
                  <a:lnTo>
                    <a:pt x="27113" y="21194"/>
                  </a:lnTo>
                  <a:lnTo>
                    <a:pt x="27310" y="21266"/>
                  </a:lnTo>
                  <a:lnTo>
                    <a:pt x="27507" y="21411"/>
                  </a:lnTo>
                  <a:lnTo>
                    <a:pt x="27653" y="21556"/>
                  </a:lnTo>
                  <a:lnTo>
                    <a:pt x="27784" y="21737"/>
                  </a:lnTo>
                  <a:lnTo>
                    <a:pt x="27901" y="21954"/>
                  </a:lnTo>
                  <a:lnTo>
                    <a:pt x="28018" y="22171"/>
                  </a:lnTo>
                  <a:lnTo>
                    <a:pt x="28113" y="22424"/>
                  </a:lnTo>
                  <a:lnTo>
                    <a:pt x="28207" y="22713"/>
                  </a:lnTo>
                  <a:lnTo>
                    <a:pt x="28288" y="23039"/>
                  </a:lnTo>
                  <a:lnTo>
                    <a:pt x="28353" y="23400"/>
                  </a:lnTo>
                  <a:lnTo>
                    <a:pt x="28419" y="23762"/>
                  </a:lnTo>
                  <a:lnTo>
                    <a:pt x="28470" y="24196"/>
                  </a:lnTo>
                  <a:lnTo>
                    <a:pt x="28507" y="24666"/>
                  </a:lnTo>
                  <a:lnTo>
                    <a:pt x="28543" y="25136"/>
                  </a:lnTo>
                  <a:lnTo>
                    <a:pt x="28565" y="25679"/>
                  </a:lnTo>
                  <a:lnTo>
                    <a:pt x="28579" y="26221"/>
                  </a:lnTo>
                  <a:lnTo>
                    <a:pt x="28579" y="26836"/>
                  </a:lnTo>
                  <a:lnTo>
                    <a:pt x="28579" y="27487"/>
                  </a:lnTo>
                  <a:lnTo>
                    <a:pt x="28565" y="28066"/>
                  </a:lnTo>
                  <a:lnTo>
                    <a:pt x="28550" y="28681"/>
                  </a:lnTo>
                  <a:lnTo>
                    <a:pt x="28528" y="29332"/>
                  </a:lnTo>
                  <a:lnTo>
                    <a:pt x="28499" y="29983"/>
                  </a:lnTo>
                  <a:lnTo>
                    <a:pt x="28463" y="30634"/>
                  </a:lnTo>
                  <a:lnTo>
                    <a:pt x="28426" y="31285"/>
                  </a:lnTo>
                  <a:lnTo>
                    <a:pt x="28331" y="32659"/>
                  </a:lnTo>
                  <a:lnTo>
                    <a:pt x="28215" y="34069"/>
                  </a:lnTo>
                  <a:lnTo>
                    <a:pt x="28083" y="35516"/>
                  </a:lnTo>
                  <a:lnTo>
                    <a:pt x="27930" y="36963"/>
                  </a:lnTo>
                  <a:lnTo>
                    <a:pt x="27770" y="38445"/>
                  </a:lnTo>
                  <a:lnTo>
                    <a:pt x="27587" y="39928"/>
                  </a:lnTo>
                  <a:lnTo>
                    <a:pt x="27398" y="41411"/>
                  </a:lnTo>
                  <a:lnTo>
                    <a:pt x="27194" y="42894"/>
                  </a:lnTo>
                  <a:lnTo>
                    <a:pt x="26982" y="44377"/>
                  </a:lnTo>
                  <a:lnTo>
                    <a:pt x="26763" y="45860"/>
                  </a:lnTo>
                  <a:lnTo>
                    <a:pt x="26537" y="47306"/>
                  </a:lnTo>
                  <a:lnTo>
                    <a:pt x="26304" y="48717"/>
                  </a:lnTo>
                  <a:lnTo>
                    <a:pt x="26070" y="50127"/>
                  </a:lnTo>
                  <a:lnTo>
                    <a:pt x="25837" y="51501"/>
                  </a:lnTo>
                  <a:lnTo>
                    <a:pt x="25596" y="52803"/>
                  </a:lnTo>
                  <a:lnTo>
                    <a:pt x="25363" y="54069"/>
                  </a:lnTo>
                  <a:lnTo>
                    <a:pt x="25122" y="55299"/>
                  </a:lnTo>
                  <a:lnTo>
                    <a:pt x="24896" y="56456"/>
                  </a:lnTo>
                  <a:lnTo>
                    <a:pt x="24670" y="57541"/>
                  </a:lnTo>
                  <a:lnTo>
                    <a:pt x="24451" y="58554"/>
                  </a:lnTo>
                  <a:lnTo>
                    <a:pt x="24239" y="59494"/>
                  </a:lnTo>
                  <a:lnTo>
                    <a:pt x="24035" y="60326"/>
                  </a:lnTo>
                  <a:lnTo>
                    <a:pt x="23845" y="61086"/>
                  </a:lnTo>
                  <a:lnTo>
                    <a:pt x="23663" y="61737"/>
                  </a:lnTo>
                  <a:lnTo>
                    <a:pt x="23503" y="62315"/>
                  </a:lnTo>
                  <a:lnTo>
                    <a:pt x="23349" y="62749"/>
                  </a:lnTo>
                  <a:lnTo>
                    <a:pt x="23218" y="63111"/>
                  </a:lnTo>
                  <a:lnTo>
                    <a:pt x="23101" y="63328"/>
                  </a:lnTo>
                  <a:lnTo>
                    <a:pt x="23050" y="63364"/>
                  </a:lnTo>
                  <a:lnTo>
                    <a:pt x="23007" y="63400"/>
                  </a:lnTo>
                  <a:lnTo>
                    <a:pt x="22912" y="63436"/>
                  </a:lnTo>
                  <a:lnTo>
                    <a:pt x="22824" y="63473"/>
                  </a:lnTo>
                  <a:lnTo>
                    <a:pt x="22751" y="63545"/>
                  </a:lnTo>
                  <a:lnTo>
                    <a:pt x="22678" y="63653"/>
                  </a:lnTo>
                  <a:lnTo>
                    <a:pt x="22620" y="63798"/>
                  </a:lnTo>
                  <a:lnTo>
                    <a:pt x="22569" y="63943"/>
                  </a:lnTo>
                  <a:lnTo>
                    <a:pt x="22525" y="64123"/>
                  </a:lnTo>
                  <a:lnTo>
                    <a:pt x="22481" y="64304"/>
                  </a:lnTo>
                  <a:lnTo>
                    <a:pt x="22452" y="64485"/>
                  </a:lnTo>
                  <a:lnTo>
                    <a:pt x="22430" y="64702"/>
                  </a:lnTo>
                  <a:lnTo>
                    <a:pt x="22409" y="64883"/>
                  </a:lnTo>
                  <a:lnTo>
                    <a:pt x="22394" y="65100"/>
                  </a:lnTo>
                  <a:lnTo>
                    <a:pt x="22372" y="65498"/>
                  </a:lnTo>
                  <a:lnTo>
                    <a:pt x="22365" y="65859"/>
                  </a:lnTo>
                  <a:lnTo>
                    <a:pt x="22365" y="66330"/>
                  </a:lnTo>
                  <a:lnTo>
                    <a:pt x="22379" y="66691"/>
                  </a:lnTo>
                  <a:lnTo>
                    <a:pt x="22401" y="67053"/>
                  </a:lnTo>
                  <a:lnTo>
                    <a:pt x="22430" y="67342"/>
                  </a:lnTo>
                  <a:lnTo>
                    <a:pt x="22474" y="67595"/>
                  </a:lnTo>
                  <a:lnTo>
                    <a:pt x="22518" y="67812"/>
                  </a:lnTo>
                  <a:lnTo>
                    <a:pt x="22569" y="67993"/>
                  </a:lnTo>
                  <a:lnTo>
                    <a:pt x="22620" y="68138"/>
                  </a:lnTo>
                  <a:lnTo>
                    <a:pt x="22678" y="68246"/>
                  </a:lnTo>
                  <a:lnTo>
                    <a:pt x="22737" y="68355"/>
                  </a:lnTo>
                  <a:lnTo>
                    <a:pt x="22861" y="68500"/>
                  </a:lnTo>
                  <a:lnTo>
                    <a:pt x="22985" y="68572"/>
                  </a:lnTo>
                  <a:lnTo>
                    <a:pt x="23087" y="68608"/>
                  </a:lnTo>
                  <a:lnTo>
                    <a:pt x="23576" y="68789"/>
                  </a:lnTo>
                  <a:lnTo>
                    <a:pt x="24057" y="69006"/>
                  </a:lnTo>
                  <a:lnTo>
                    <a:pt x="24524" y="69223"/>
                  </a:lnTo>
                  <a:lnTo>
                    <a:pt x="24976" y="69476"/>
                  </a:lnTo>
                  <a:lnTo>
                    <a:pt x="25428" y="69729"/>
                  </a:lnTo>
                  <a:lnTo>
                    <a:pt x="25859" y="70019"/>
                  </a:lnTo>
                  <a:lnTo>
                    <a:pt x="26289" y="70308"/>
                  </a:lnTo>
                  <a:lnTo>
                    <a:pt x="26705" y="70633"/>
                  </a:lnTo>
                  <a:lnTo>
                    <a:pt x="27106" y="70959"/>
                  </a:lnTo>
                  <a:lnTo>
                    <a:pt x="27500" y="71284"/>
                  </a:lnTo>
                  <a:lnTo>
                    <a:pt x="27879" y="71646"/>
                  </a:lnTo>
                  <a:lnTo>
                    <a:pt x="28244" y="72044"/>
                  </a:lnTo>
                  <a:lnTo>
                    <a:pt x="28601" y="72442"/>
                  </a:lnTo>
                  <a:lnTo>
                    <a:pt x="28951" y="72840"/>
                  </a:lnTo>
                  <a:lnTo>
                    <a:pt x="29280" y="73274"/>
                  </a:lnTo>
                  <a:lnTo>
                    <a:pt x="29601" y="73708"/>
                  </a:lnTo>
                  <a:lnTo>
                    <a:pt x="29907" y="74142"/>
                  </a:lnTo>
                  <a:lnTo>
                    <a:pt x="30206" y="74612"/>
                  </a:lnTo>
                  <a:lnTo>
                    <a:pt x="30491" y="75118"/>
                  </a:lnTo>
                  <a:lnTo>
                    <a:pt x="30760" y="75624"/>
                  </a:lnTo>
                  <a:lnTo>
                    <a:pt x="31016" y="76131"/>
                  </a:lnTo>
                  <a:lnTo>
                    <a:pt x="31256" y="76637"/>
                  </a:lnTo>
                  <a:lnTo>
                    <a:pt x="31490" y="77180"/>
                  </a:lnTo>
                  <a:lnTo>
                    <a:pt x="31701" y="77758"/>
                  </a:lnTo>
                  <a:lnTo>
                    <a:pt x="31906" y="78301"/>
                  </a:lnTo>
                  <a:lnTo>
                    <a:pt x="32095" y="78879"/>
                  </a:lnTo>
                  <a:lnTo>
                    <a:pt x="32263" y="79494"/>
                  </a:lnTo>
                  <a:lnTo>
                    <a:pt x="32424" y="80073"/>
                  </a:lnTo>
                  <a:lnTo>
                    <a:pt x="32569" y="80688"/>
                  </a:lnTo>
                  <a:lnTo>
                    <a:pt x="32701" y="81339"/>
                  </a:lnTo>
                  <a:lnTo>
                    <a:pt x="32817" y="81953"/>
                  </a:lnTo>
                  <a:lnTo>
                    <a:pt x="32912" y="82604"/>
                  </a:lnTo>
                  <a:lnTo>
                    <a:pt x="33007" y="83364"/>
                  </a:lnTo>
                  <a:lnTo>
                    <a:pt x="33051" y="83726"/>
                  </a:lnTo>
                  <a:lnTo>
                    <a:pt x="33080" y="84087"/>
                  </a:lnTo>
                  <a:lnTo>
                    <a:pt x="33109" y="84485"/>
                  </a:lnTo>
                  <a:lnTo>
                    <a:pt x="33138" y="84847"/>
                  </a:lnTo>
                  <a:lnTo>
                    <a:pt x="33153" y="85245"/>
                  </a:lnTo>
                  <a:lnTo>
                    <a:pt x="33175" y="85606"/>
                  </a:lnTo>
                  <a:lnTo>
                    <a:pt x="33182" y="86004"/>
                  </a:lnTo>
                  <a:lnTo>
                    <a:pt x="33189" y="86402"/>
                  </a:lnTo>
                  <a:lnTo>
                    <a:pt x="33189" y="86800"/>
                  </a:lnTo>
                  <a:lnTo>
                    <a:pt x="33182" y="87234"/>
                  </a:lnTo>
                  <a:lnTo>
                    <a:pt x="33175" y="87632"/>
                  </a:lnTo>
                  <a:lnTo>
                    <a:pt x="33160" y="88066"/>
                  </a:lnTo>
                  <a:lnTo>
                    <a:pt x="33117" y="88934"/>
                  </a:lnTo>
                  <a:lnTo>
                    <a:pt x="33080" y="89548"/>
                  </a:lnTo>
                  <a:lnTo>
                    <a:pt x="33036" y="90163"/>
                  </a:lnTo>
                  <a:lnTo>
                    <a:pt x="32992" y="90742"/>
                  </a:lnTo>
                  <a:lnTo>
                    <a:pt x="32941" y="91284"/>
                  </a:lnTo>
                  <a:lnTo>
                    <a:pt x="32883" y="91827"/>
                  </a:lnTo>
                  <a:lnTo>
                    <a:pt x="32825" y="92333"/>
                  </a:lnTo>
                  <a:lnTo>
                    <a:pt x="32759" y="92840"/>
                  </a:lnTo>
                  <a:lnTo>
                    <a:pt x="32693" y="93310"/>
                  </a:lnTo>
                  <a:lnTo>
                    <a:pt x="32620" y="93780"/>
                  </a:lnTo>
                  <a:lnTo>
                    <a:pt x="32540" y="94214"/>
                  </a:lnTo>
                  <a:lnTo>
                    <a:pt x="32460" y="94648"/>
                  </a:lnTo>
                  <a:lnTo>
                    <a:pt x="32380" y="95046"/>
                  </a:lnTo>
                  <a:lnTo>
                    <a:pt x="32285" y="95407"/>
                  </a:lnTo>
                  <a:lnTo>
                    <a:pt x="32190" y="95769"/>
                  </a:lnTo>
                  <a:lnTo>
                    <a:pt x="32095" y="96131"/>
                  </a:lnTo>
                  <a:lnTo>
                    <a:pt x="31993" y="96456"/>
                  </a:lnTo>
                  <a:lnTo>
                    <a:pt x="31884" y="96745"/>
                  </a:lnTo>
                  <a:lnTo>
                    <a:pt x="31774" y="97035"/>
                  </a:lnTo>
                  <a:lnTo>
                    <a:pt x="31658" y="97288"/>
                  </a:lnTo>
                  <a:lnTo>
                    <a:pt x="31534" y="97541"/>
                  </a:lnTo>
                  <a:lnTo>
                    <a:pt x="31410" y="97758"/>
                  </a:lnTo>
                  <a:lnTo>
                    <a:pt x="31278" y="97939"/>
                  </a:lnTo>
                  <a:lnTo>
                    <a:pt x="31147" y="98120"/>
                  </a:lnTo>
                  <a:lnTo>
                    <a:pt x="31008" y="98301"/>
                  </a:lnTo>
                  <a:lnTo>
                    <a:pt x="30863" y="98445"/>
                  </a:lnTo>
                  <a:lnTo>
                    <a:pt x="30717" y="98554"/>
                  </a:lnTo>
                  <a:lnTo>
                    <a:pt x="30564" y="98662"/>
                  </a:lnTo>
                  <a:lnTo>
                    <a:pt x="30403" y="98771"/>
                  </a:lnTo>
                  <a:lnTo>
                    <a:pt x="30075" y="98879"/>
                  </a:lnTo>
                  <a:lnTo>
                    <a:pt x="29732" y="98915"/>
                  </a:lnTo>
                  <a:lnTo>
                    <a:pt x="29447" y="98879"/>
                  </a:lnTo>
                  <a:lnTo>
                    <a:pt x="29156" y="98807"/>
                  </a:lnTo>
                  <a:lnTo>
                    <a:pt x="28857" y="98698"/>
                  </a:lnTo>
                  <a:lnTo>
                    <a:pt x="28565" y="98554"/>
                  </a:lnTo>
                  <a:lnTo>
                    <a:pt x="28266" y="98337"/>
                  </a:lnTo>
                  <a:lnTo>
                    <a:pt x="27974" y="98120"/>
                  </a:lnTo>
                  <a:lnTo>
                    <a:pt x="27675" y="97830"/>
                  </a:lnTo>
                  <a:lnTo>
                    <a:pt x="27383" y="97541"/>
                  </a:lnTo>
                  <a:lnTo>
                    <a:pt x="27084" y="97252"/>
                  </a:lnTo>
                  <a:lnTo>
                    <a:pt x="26800" y="96890"/>
                  </a:lnTo>
                  <a:lnTo>
                    <a:pt x="26508" y="96528"/>
                  </a:lnTo>
                  <a:lnTo>
                    <a:pt x="26231" y="96167"/>
                  </a:lnTo>
                  <a:lnTo>
                    <a:pt x="25684" y="95371"/>
                  </a:lnTo>
                  <a:lnTo>
                    <a:pt x="25166" y="94539"/>
                  </a:lnTo>
                  <a:lnTo>
                    <a:pt x="24684" y="93744"/>
                  </a:lnTo>
                  <a:lnTo>
                    <a:pt x="24247" y="92948"/>
                  </a:lnTo>
                  <a:lnTo>
                    <a:pt x="23853" y="92189"/>
                  </a:lnTo>
                  <a:lnTo>
                    <a:pt x="23517" y="91538"/>
                  </a:lnTo>
                  <a:lnTo>
                    <a:pt x="23036" y="90525"/>
                  </a:lnTo>
                  <a:lnTo>
                    <a:pt x="22853" y="90127"/>
                  </a:lnTo>
                  <a:lnTo>
                    <a:pt x="22766" y="89982"/>
                  </a:lnTo>
                  <a:lnTo>
                    <a:pt x="22686" y="89910"/>
                  </a:lnTo>
                  <a:lnTo>
                    <a:pt x="22598" y="89910"/>
                  </a:lnTo>
                  <a:lnTo>
                    <a:pt x="22518" y="89946"/>
                  </a:lnTo>
                  <a:lnTo>
                    <a:pt x="22438" y="90091"/>
                  </a:lnTo>
                  <a:lnTo>
                    <a:pt x="22357" y="90272"/>
                  </a:lnTo>
                  <a:lnTo>
                    <a:pt x="22292" y="90525"/>
                  </a:lnTo>
                  <a:lnTo>
                    <a:pt x="22233" y="90850"/>
                  </a:lnTo>
                  <a:lnTo>
                    <a:pt x="22182" y="91212"/>
                  </a:lnTo>
                  <a:lnTo>
                    <a:pt x="22146" y="91610"/>
                  </a:lnTo>
                  <a:lnTo>
                    <a:pt x="22124" y="92008"/>
                  </a:lnTo>
                  <a:lnTo>
                    <a:pt x="22124" y="92442"/>
                  </a:lnTo>
                  <a:lnTo>
                    <a:pt x="22124" y="92840"/>
                  </a:lnTo>
                  <a:lnTo>
                    <a:pt x="22146" y="93274"/>
                  </a:lnTo>
                  <a:lnTo>
                    <a:pt x="22182" y="93635"/>
                  </a:lnTo>
                  <a:lnTo>
                    <a:pt x="22233" y="94033"/>
                  </a:lnTo>
                  <a:lnTo>
                    <a:pt x="22511" y="95769"/>
                  </a:lnTo>
                  <a:lnTo>
                    <a:pt x="22824" y="97903"/>
                  </a:lnTo>
                  <a:lnTo>
                    <a:pt x="23167" y="100290"/>
                  </a:lnTo>
                  <a:lnTo>
                    <a:pt x="23532" y="102930"/>
                  </a:lnTo>
                  <a:lnTo>
                    <a:pt x="23911" y="105787"/>
                  </a:lnTo>
                  <a:lnTo>
                    <a:pt x="24290" y="108825"/>
                  </a:lnTo>
                  <a:lnTo>
                    <a:pt x="24480" y="110380"/>
                  </a:lnTo>
                  <a:lnTo>
                    <a:pt x="24662" y="111971"/>
                  </a:lnTo>
                  <a:lnTo>
                    <a:pt x="24852" y="113563"/>
                  </a:lnTo>
                  <a:lnTo>
                    <a:pt x="25027" y="115190"/>
                  </a:lnTo>
                  <a:lnTo>
                    <a:pt x="25202" y="116854"/>
                  </a:lnTo>
                  <a:lnTo>
                    <a:pt x="25363" y="118481"/>
                  </a:lnTo>
                  <a:lnTo>
                    <a:pt x="25523" y="120109"/>
                  </a:lnTo>
                  <a:lnTo>
                    <a:pt x="25669" y="121736"/>
                  </a:lnTo>
                  <a:lnTo>
                    <a:pt x="25808" y="123364"/>
                  </a:lnTo>
                  <a:lnTo>
                    <a:pt x="25939" y="124991"/>
                  </a:lnTo>
                  <a:lnTo>
                    <a:pt x="26048" y="126547"/>
                  </a:lnTo>
                  <a:lnTo>
                    <a:pt x="26150" y="128138"/>
                  </a:lnTo>
                  <a:lnTo>
                    <a:pt x="26238" y="129657"/>
                  </a:lnTo>
                  <a:lnTo>
                    <a:pt x="26311" y="131140"/>
                  </a:lnTo>
                  <a:lnTo>
                    <a:pt x="26362" y="132586"/>
                  </a:lnTo>
                  <a:lnTo>
                    <a:pt x="26398" y="133997"/>
                  </a:lnTo>
                  <a:lnTo>
                    <a:pt x="26406" y="134684"/>
                  </a:lnTo>
                  <a:lnTo>
                    <a:pt x="26413" y="135335"/>
                  </a:lnTo>
                  <a:lnTo>
                    <a:pt x="26413" y="135986"/>
                  </a:lnTo>
                  <a:lnTo>
                    <a:pt x="26413" y="136637"/>
                  </a:lnTo>
                  <a:lnTo>
                    <a:pt x="26406" y="137252"/>
                  </a:lnTo>
                  <a:lnTo>
                    <a:pt x="26391" y="137830"/>
                  </a:lnTo>
                  <a:lnTo>
                    <a:pt x="26369" y="138445"/>
                  </a:lnTo>
                  <a:lnTo>
                    <a:pt x="26340" y="138988"/>
                  </a:lnTo>
                  <a:lnTo>
                    <a:pt x="26311" y="139494"/>
                  </a:lnTo>
                  <a:lnTo>
                    <a:pt x="26282" y="139964"/>
                  </a:lnTo>
                  <a:lnTo>
                    <a:pt x="26245" y="140398"/>
                  </a:lnTo>
                  <a:lnTo>
                    <a:pt x="26202" y="140832"/>
                  </a:lnTo>
                  <a:lnTo>
                    <a:pt x="26158" y="141230"/>
                  </a:lnTo>
                  <a:lnTo>
                    <a:pt x="26107" y="141628"/>
                  </a:lnTo>
                  <a:lnTo>
                    <a:pt x="26048" y="141990"/>
                  </a:lnTo>
                  <a:lnTo>
                    <a:pt x="25990" y="142351"/>
                  </a:lnTo>
                  <a:lnTo>
                    <a:pt x="25924" y="142713"/>
                  </a:lnTo>
                  <a:lnTo>
                    <a:pt x="25851" y="143038"/>
                  </a:lnTo>
                  <a:lnTo>
                    <a:pt x="25778" y="143328"/>
                  </a:lnTo>
                  <a:lnTo>
                    <a:pt x="25698" y="143617"/>
                  </a:lnTo>
                  <a:lnTo>
                    <a:pt x="25611" y="143870"/>
                  </a:lnTo>
                  <a:lnTo>
                    <a:pt x="25523" y="144123"/>
                  </a:lnTo>
                  <a:lnTo>
                    <a:pt x="25428" y="144376"/>
                  </a:lnTo>
                  <a:lnTo>
                    <a:pt x="25326" y="144593"/>
                  </a:lnTo>
                  <a:lnTo>
                    <a:pt x="25210" y="144810"/>
                  </a:lnTo>
                  <a:lnTo>
                    <a:pt x="25086" y="145027"/>
                  </a:lnTo>
                  <a:lnTo>
                    <a:pt x="24969" y="145172"/>
                  </a:lnTo>
                  <a:lnTo>
                    <a:pt x="24852" y="145317"/>
                  </a:lnTo>
                  <a:lnTo>
                    <a:pt x="24728" y="145425"/>
                  </a:lnTo>
                  <a:lnTo>
                    <a:pt x="24611" y="145498"/>
                  </a:lnTo>
                  <a:lnTo>
                    <a:pt x="24487" y="145570"/>
                  </a:lnTo>
                  <a:lnTo>
                    <a:pt x="24239" y="145570"/>
                  </a:lnTo>
                  <a:lnTo>
                    <a:pt x="24101" y="145498"/>
                  </a:lnTo>
                  <a:lnTo>
                    <a:pt x="23969" y="145389"/>
                  </a:lnTo>
                  <a:lnTo>
                    <a:pt x="23838" y="145281"/>
                  </a:lnTo>
                  <a:lnTo>
                    <a:pt x="23707" y="145100"/>
                  </a:lnTo>
                  <a:lnTo>
                    <a:pt x="23576" y="144919"/>
                  </a:lnTo>
                  <a:lnTo>
                    <a:pt x="23444" y="144702"/>
                  </a:lnTo>
                  <a:lnTo>
                    <a:pt x="23320" y="144413"/>
                  </a:lnTo>
                  <a:lnTo>
                    <a:pt x="23189" y="144123"/>
                  </a:lnTo>
                  <a:lnTo>
                    <a:pt x="23058" y="143798"/>
                  </a:lnTo>
                  <a:lnTo>
                    <a:pt x="22934" y="143436"/>
                  </a:lnTo>
                  <a:lnTo>
                    <a:pt x="22802" y="143074"/>
                  </a:lnTo>
                  <a:lnTo>
                    <a:pt x="22678" y="142677"/>
                  </a:lnTo>
                  <a:lnTo>
                    <a:pt x="22554" y="142243"/>
                  </a:lnTo>
                  <a:lnTo>
                    <a:pt x="22430" y="141773"/>
                  </a:lnTo>
                  <a:lnTo>
                    <a:pt x="22306" y="141302"/>
                  </a:lnTo>
                  <a:lnTo>
                    <a:pt x="22058" y="140254"/>
                  </a:lnTo>
                  <a:lnTo>
                    <a:pt x="21818" y="139132"/>
                  </a:lnTo>
                  <a:lnTo>
                    <a:pt x="21584" y="137939"/>
                  </a:lnTo>
                  <a:lnTo>
                    <a:pt x="21351" y="136673"/>
                  </a:lnTo>
                  <a:lnTo>
                    <a:pt x="21125" y="135371"/>
                  </a:lnTo>
                  <a:lnTo>
                    <a:pt x="20906" y="133997"/>
                  </a:lnTo>
                  <a:lnTo>
                    <a:pt x="20687" y="132586"/>
                  </a:lnTo>
                  <a:lnTo>
                    <a:pt x="20476" y="131103"/>
                  </a:lnTo>
                  <a:lnTo>
                    <a:pt x="20271" y="129621"/>
                  </a:lnTo>
                  <a:lnTo>
                    <a:pt x="20074" y="128102"/>
                  </a:lnTo>
                  <a:lnTo>
                    <a:pt x="19885" y="126583"/>
                  </a:lnTo>
                  <a:lnTo>
                    <a:pt x="19702" y="125064"/>
                  </a:lnTo>
                  <a:lnTo>
                    <a:pt x="19527" y="123509"/>
                  </a:lnTo>
                  <a:lnTo>
                    <a:pt x="19360" y="121990"/>
                  </a:lnTo>
                  <a:lnTo>
                    <a:pt x="19192" y="120507"/>
                  </a:lnTo>
                  <a:lnTo>
                    <a:pt x="19046" y="119024"/>
                  </a:lnTo>
                  <a:lnTo>
                    <a:pt x="18900" y="117577"/>
                  </a:lnTo>
                  <a:lnTo>
                    <a:pt x="18761" y="116167"/>
                  </a:lnTo>
                  <a:lnTo>
                    <a:pt x="18521" y="113527"/>
                  </a:lnTo>
                  <a:lnTo>
                    <a:pt x="18309" y="111104"/>
                  </a:lnTo>
                  <a:lnTo>
                    <a:pt x="18149" y="109006"/>
                  </a:lnTo>
                  <a:lnTo>
                    <a:pt x="18112" y="108644"/>
                  </a:lnTo>
                  <a:lnTo>
                    <a:pt x="18068" y="108283"/>
                  </a:lnTo>
                  <a:lnTo>
                    <a:pt x="18010" y="107993"/>
                  </a:lnTo>
                  <a:lnTo>
                    <a:pt x="17944" y="107740"/>
                  </a:lnTo>
                  <a:lnTo>
                    <a:pt x="17871" y="107559"/>
                  </a:lnTo>
                  <a:lnTo>
                    <a:pt x="17791" y="107415"/>
                  </a:lnTo>
                  <a:lnTo>
                    <a:pt x="17711" y="107378"/>
                  </a:lnTo>
                  <a:lnTo>
                    <a:pt x="17616" y="107378"/>
                  </a:lnTo>
                  <a:lnTo>
                    <a:pt x="17536" y="107451"/>
                  </a:lnTo>
                  <a:lnTo>
                    <a:pt x="17456" y="107595"/>
                  </a:lnTo>
                  <a:lnTo>
                    <a:pt x="17383" y="107776"/>
                  </a:lnTo>
                  <a:lnTo>
                    <a:pt x="17317" y="108029"/>
                  </a:lnTo>
                  <a:lnTo>
                    <a:pt x="17259" y="108355"/>
                  </a:lnTo>
                  <a:lnTo>
                    <a:pt x="17215" y="108680"/>
                  </a:lnTo>
                  <a:lnTo>
                    <a:pt x="17179" y="109078"/>
                  </a:lnTo>
                  <a:lnTo>
                    <a:pt x="17157" y="109476"/>
                  </a:lnTo>
                  <a:lnTo>
                    <a:pt x="17069" y="111863"/>
                  </a:lnTo>
                  <a:lnTo>
                    <a:pt x="16952" y="114575"/>
                  </a:lnTo>
                  <a:lnTo>
                    <a:pt x="16807" y="117613"/>
                  </a:lnTo>
                  <a:lnTo>
                    <a:pt x="16719" y="119205"/>
                  </a:lnTo>
                  <a:lnTo>
                    <a:pt x="16631" y="120868"/>
                  </a:lnTo>
                  <a:lnTo>
                    <a:pt x="16537" y="122532"/>
                  </a:lnTo>
                  <a:lnTo>
                    <a:pt x="16427" y="124268"/>
                  </a:lnTo>
                  <a:lnTo>
                    <a:pt x="16318" y="125968"/>
                  </a:lnTo>
                  <a:lnTo>
                    <a:pt x="16201" y="127704"/>
                  </a:lnTo>
                  <a:lnTo>
                    <a:pt x="16077" y="129476"/>
                  </a:lnTo>
                  <a:lnTo>
                    <a:pt x="15946" y="131212"/>
                  </a:lnTo>
                  <a:lnTo>
                    <a:pt x="15807" y="132912"/>
                  </a:lnTo>
                  <a:lnTo>
                    <a:pt x="15661" y="134612"/>
                  </a:lnTo>
                  <a:lnTo>
                    <a:pt x="15515" y="136275"/>
                  </a:lnTo>
                  <a:lnTo>
                    <a:pt x="15355" y="137903"/>
                  </a:lnTo>
                  <a:lnTo>
                    <a:pt x="15194" y="139458"/>
                  </a:lnTo>
                  <a:lnTo>
                    <a:pt x="15019" y="140977"/>
                  </a:lnTo>
                  <a:lnTo>
                    <a:pt x="14844" y="142387"/>
                  </a:lnTo>
                  <a:lnTo>
                    <a:pt x="14662" y="143762"/>
                  </a:lnTo>
                  <a:lnTo>
                    <a:pt x="14472" y="145027"/>
                  </a:lnTo>
                  <a:lnTo>
                    <a:pt x="14378" y="145642"/>
                  </a:lnTo>
                  <a:lnTo>
                    <a:pt x="14275" y="146185"/>
                  </a:lnTo>
                  <a:lnTo>
                    <a:pt x="14173" y="146763"/>
                  </a:lnTo>
                  <a:lnTo>
                    <a:pt x="14071" y="147270"/>
                  </a:lnTo>
                  <a:lnTo>
                    <a:pt x="13969" y="147776"/>
                  </a:lnTo>
                  <a:lnTo>
                    <a:pt x="13867" y="148210"/>
                  </a:lnTo>
                  <a:lnTo>
                    <a:pt x="13758" y="148644"/>
                  </a:lnTo>
                  <a:lnTo>
                    <a:pt x="13648" y="149042"/>
                  </a:lnTo>
                  <a:lnTo>
                    <a:pt x="13539" y="149440"/>
                  </a:lnTo>
                  <a:lnTo>
                    <a:pt x="13429" y="149765"/>
                  </a:lnTo>
                  <a:lnTo>
                    <a:pt x="13320" y="150055"/>
                  </a:lnTo>
                  <a:lnTo>
                    <a:pt x="13203" y="150308"/>
                  </a:lnTo>
                  <a:lnTo>
                    <a:pt x="13086" y="150561"/>
                  </a:lnTo>
                  <a:lnTo>
                    <a:pt x="12970" y="150742"/>
                  </a:lnTo>
                  <a:lnTo>
                    <a:pt x="12853" y="150886"/>
                  </a:lnTo>
                  <a:lnTo>
                    <a:pt x="12736" y="150995"/>
                  </a:lnTo>
                  <a:lnTo>
                    <a:pt x="12612" y="151067"/>
                  </a:lnTo>
                  <a:lnTo>
                    <a:pt x="12488" y="151067"/>
                  </a:lnTo>
                  <a:lnTo>
                    <a:pt x="12321" y="151031"/>
                  </a:lnTo>
                  <a:lnTo>
                    <a:pt x="12153" y="150923"/>
                  </a:lnTo>
                  <a:lnTo>
                    <a:pt x="11985" y="150742"/>
                  </a:lnTo>
                  <a:lnTo>
                    <a:pt x="11810" y="150452"/>
                  </a:lnTo>
                  <a:lnTo>
                    <a:pt x="11722" y="150272"/>
                  </a:lnTo>
                  <a:lnTo>
                    <a:pt x="11635" y="150091"/>
                  </a:lnTo>
                  <a:lnTo>
                    <a:pt x="11547" y="149874"/>
                  </a:lnTo>
                  <a:lnTo>
                    <a:pt x="11467" y="149657"/>
                  </a:lnTo>
                  <a:lnTo>
                    <a:pt x="11387" y="149404"/>
                  </a:lnTo>
                  <a:lnTo>
                    <a:pt x="11314" y="149150"/>
                  </a:lnTo>
                  <a:lnTo>
                    <a:pt x="11241" y="148861"/>
                  </a:lnTo>
                  <a:lnTo>
                    <a:pt x="11175" y="148536"/>
                  </a:lnTo>
                  <a:lnTo>
                    <a:pt x="11110" y="148210"/>
                  </a:lnTo>
                  <a:lnTo>
                    <a:pt x="11044" y="147848"/>
                  </a:lnTo>
                  <a:lnTo>
                    <a:pt x="10986" y="147487"/>
                  </a:lnTo>
                  <a:lnTo>
                    <a:pt x="10927" y="147089"/>
                  </a:lnTo>
                  <a:lnTo>
                    <a:pt x="10876" y="146691"/>
                  </a:lnTo>
                  <a:lnTo>
                    <a:pt x="10825" y="146257"/>
                  </a:lnTo>
                  <a:lnTo>
                    <a:pt x="10781" y="145787"/>
                  </a:lnTo>
                  <a:lnTo>
                    <a:pt x="10738" y="145317"/>
                  </a:lnTo>
                  <a:lnTo>
                    <a:pt x="10679" y="144666"/>
                  </a:lnTo>
                  <a:lnTo>
                    <a:pt x="10636" y="143979"/>
                  </a:lnTo>
                  <a:lnTo>
                    <a:pt x="10592" y="143255"/>
                  </a:lnTo>
                  <a:lnTo>
                    <a:pt x="10555" y="142532"/>
                  </a:lnTo>
                  <a:lnTo>
                    <a:pt x="10526" y="141773"/>
                  </a:lnTo>
                  <a:lnTo>
                    <a:pt x="10497" y="141013"/>
                  </a:lnTo>
                  <a:lnTo>
                    <a:pt x="10475" y="140217"/>
                  </a:lnTo>
                  <a:lnTo>
                    <a:pt x="10453" y="139422"/>
                  </a:lnTo>
                  <a:lnTo>
                    <a:pt x="10446" y="138590"/>
                  </a:lnTo>
                  <a:lnTo>
                    <a:pt x="10439" y="137758"/>
                  </a:lnTo>
                  <a:lnTo>
                    <a:pt x="10431" y="136022"/>
                  </a:lnTo>
                  <a:lnTo>
                    <a:pt x="10446" y="134250"/>
                  </a:lnTo>
                  <a:lnTo>
                    <a:pt x="10468" y="132442"/>
                  </a:lnTo>
                  <a:lnTo>
                    <a:pt x="10512" y="130561"/>
                  </a:lnTo>
                  <a:lnTo>
                    <a:pt x="10563" y="128716"/>
                  </a:lnTo>
                  <a:lnTo>
                    <a:pt x="10628" y="126800"/>
                  </a:lnTo>
                  <a:lnTo>
                    <a:pt x="10701" y="124919"/>
                  </a:lnTo>
                  <a:lnTo>
                    <a:pt x="10781" y="123038"/>
                  </a:lnTo>
                  <a:lnTo>
                    <a:pt x="10869" y="121158"/>
                  </a:lnTo>
                  <a:lnTo>
                    <a:pt x="10964" y="119313"/>
                  </a:lnTo>
                  <a:lnTo>
                    <a:pt x="11059" y="117505"/>
                  </a:lnTo>
                  <a:lnTo>
                    <a:pt x="11168" y="115697"/>
                  </a:lnTo>
                  <a:lnTo>
                    <a:pt x="11270" y="113961"/>
                  </a:lnTo>
                  <a:lnTo>
                    <a:pt x="11482" y="110670"/>
                  </a:lnTo>
                  <a:lnTo>
                    <a:pt x="11693" y="107704"/>
                  </a:lnTo>
                  <a:lnTo>
                    <a:pt x="11883" y="105064"/>
                  </a:lnTo>
                  <a:lnTo>
                    <a:pt x="12051" y="102894"/>
                  </a:lnTo>
                  <a:lnTo>
                    <a:pt x="12189" y="101266"/>
                  </a:lnTo>
                  <a:lnTo>
                    <a:pt x="12313" y="99783"/>
                  </a:lnTo>
                  <a:lnTo>
                    <a:pt x="12335" y="99422"/>
                  </a:lnTo>
                  <a:lnTo>
                    <a:pt x="12350" y="99060"/>
                  </a:lnTo>
                  <a:lnTo>
                    <a:pt x="12357" y="98698"/>
                  </a:lnTo>
                  <a:lnTo>
                    <a:pt x="12350" y="98337"/>
                  </a:lnTo>
                  <a:lnTo>
                    <a:pt x="12335" y="97975"/>
                  </a:lnTo>
                  <a:lnTo>
                    <a:pt x="12306" y="97650"/>
                  </a:lnTo>
                  <a:lnTo>
                    <a:pt x="12269" y="97324"/>
                  </a:lnTo>
                  <a:lnTo>
                    <a:pt x="12218" y="97035"/>
                  </a:lnTo>
                  <a:lnTo>
                    <a:pt x="12167" y="96782"/>
                  </a:lnTo>
                  <a:lnTo>
                    <a:pt x="12102" y="96565"/>
                  </a:lnTo>
                  <a:lnTo>
                    <a:pt x="12036" y="96384"/>
                  </a:lnTo>
                  <a:lnTo>
                    <a:pt x="11970" y="96275"/>
                  </a:lnTo>
                  <a:lnTo>
                    <a:pt x="11897" y="96203"/>
                  </a:lnTo>
                  <a:lnTo>
                    <a:pt x="11825" y="96203"/>
                  </a:lnTo>
                  <a:lnTo>
                    <a:pt x="11752" y="96239"/>
                  </a:lnTo>
                  <a:lnTo>
                    <a:pt x="11679" y="96311"/>
                  </a:lnTo>
                  <a:lnTo>
                    <a:pt x="11489" y="96637"/>
                  </a:lnTo>
                  <a:lnTo>
                    <a:pt x="11000" y="97360"/>
                  </a:lnTo>
                  <a:lnTo>
                    <a:pt x="10657" y="97867"/>
                  </a:lnTo>
                  <a:lnTo>
                    <a:pt x="10256" y="98409"/>
                  </a:lnTo>
                  <a:lnTo>
                    <a:pt x="9811" y="98988"/>
                  </a:lnTo>
                  <a:lnTo>
                    <a:pt x="9315" y="99603"/>
                  </a:lnTo>
                  <a:lnTo>
                    <a:pt x="8790" y="100181"/>
                  </a:lnTo>
                  <a:lnTo>
                    <a:pt x="8228" y="100760"/>
                  </a:lnTo>
                  <a:lnTo>
                    <a:pt x="7652" y="101302"/>
                  </a:lnTo>
                  <a:lnTo>
                    <a:pt x="7054" y="101809"/>
                  </a:lnTo>
                  <a:lnTo>
                    <a:pt x="6755" y="102026"/>
                  </a:lnTo>
                  <a:lnTo>
                    <a:pt x="6449" y="102207"/>
                  </a:lnTo>
                  <a:lnTo>
                    <a:pt x="6150" y="102387"/>
                  </a:lnTo>
                  <a:lnTo>
                    <a:pt x="5843" y="102532"/>
                  </a:lnTo>
                  <a:lnTo>
                    <a:pt x="5544" y="102641"/>
                  </a:lnTo>
                  <a:lnTo>
                    <a:pt x="5245" y="102749"/>
                  </a:lnTo>
                  <a:lnTo>
                    <a:pt x="4946" y="102785"/>
                  </a:lnTo>
                  <a:lnTo>
                    <a:pt x="4654" y="102821"/>
                  </a:lnTo>
                  <a:lnTo>
                    <a:pt x="4333" y="102785"/>
                  </a:lnTo>
                  <a:lnTo>
                    <a:pt x="4034" y="102713"/>
                  </a:lnTo>
                  <a:lnTo>
                    <a:pt x="3757" y="102604"/>
                  </a:lnTo>
                  <a:lnTo>
                    <a:pt x="3494" y="102460"/>
                  </a:lnTo>
                  <a:lnTo>
                    <a:pt x="3246" y="102279"/>
                  </a:lnTo>
                  <a:lnTo>
                    <a:pt x="3020" y="102062"/>
                  </a:lnTo>
                  <a:lnTo>
                    <a:pt x="2809" y="101809"/>
                  </a:lnTo>
                  <a:lnTo>
                    <a:pt x="2612" y="101519"/>
                  </a:lnTo>
                  <a:lnTo>
                    <a:pt x="2437" y="101230"/>
                  </a:lnTo>
                  <a:lnTo>
                    <a:pt x="2269" y="100905"/>
                  </a:lnTo>
                  <a:lnTo>
                    <a:pt x="2116" y="100543"/>
                  </a:lnTo>
                  <a:lnTo>
                    <a:pt x="1977" y="100181"/>
                  </a:lnTo>
                  <a:lnTo>
                    <a:pt x="1853" y="99783"/>
                  </a:lnTo>
                  <a:lnTo>
                    <a:pt x="1737" y="99386"/>
                  </a:lnTo>
                  <a:lnTo>
                    <a:pt x="1634" y="98952"/>
                  </a:lnTo>
                  <a:lnTo>
                    <a:pt x="1540" y="98518"/>
                  </a:lnTo>
                  <a:lnTo>
                    <a:pt x="1459" y="98084"/>
                  </a:lnTo>
                  <a:lnTo>
                    <a:pt x="1386" y="97650"/>
                  </a:lnTo>
                  <a:lnTo>
                    <a:pt x="1321" y="97216"/>
                  </a:lnTo>
                  <a:lnTo>
                    <a:pt x="1270" y="96745"/>
                  </a:lnTo>
                  <a:lnTo>
                    <a:pt x="1219" y="96311"/>
                  </a:lnTo>
                  <a:lnTo>
                    <a:pt x="1182" y="95877"/>
                  </a:lnTo>
                  <a:lnTo>
                    <a:pt x="1146" y="95443"/>
                  </a:lnTo>
                  <a:lnTo>
                    <a:pt x="1117" y="95046"/>
                  </a:lnTo>
                  <a:lnTo>
                    <a:pt x="1080" y="94214"/>
                  </a:lnTo>
                  <a:lnTo>
                    <a:pt x="1051" y="93491"/>
                  </a:lnTo>
                  <a:lnTo>
                    <a:pt x="1036" y="92840"/>
                  </a:lnTo>
                  <a:lnTo>
                    <a:pt x="1029" y="92297"/>
                  </a:lnTo>
                  <a:lnTo>
                    <a:pt x="1029" y="91429"/>
                  </a:lnTo>
                  <a:lnTo>
                    <a:pt x="1029" y="90597"/>
                  </a:lnTo>
                  <a:lnTo>
                    <a:pt x="1036" y="89765"/>
                  </a:lnTo>
                  <a:lnTo>
                    <a:pt x="1051" y="88970"/>
                  </a:lnTo>
                  <a:lnTo>
                    <a:pt x="1073" y="88210"/>
                  </a:lnTo>
                  <a:lnTo>
                    <a:pt x="1102" y="87451"/>
                  </a:lnTo>
                  <a:lnTo>
                    <a:pt x="1138" y="86727"/>
                  </a:lnTo>
                  <a:lnTo>
                    <a:pt x="1182" y="86004"/>
                  </a:lnTo>
                  <a:lnTo>
                    <a:pt x="1226" y="85317"/>
                  </a:lnTo>
                  <a:lnTo>
                    <a:pt x="1284" y="84666"/>
                  </a:lnTo>
                  <a:lnTo>
                    <a:pt x="1350" y="84015"/>
                  </a:lnTo>
                  <a:lnTo>
                    <a:pt x="1423" y="83364"/>
                  </a:lnTo>
                  <a:lnTo>
                    <a:pt x="1503" y="82749"/>
                  </a:lnTo>
                  <a:lnTo>
                    <a:pt x="1591" y="82170"/>
                  </a:lnTo>
                  <a:lnTo>
                    <a:pt x="1686" y="81592"/>
                  </a:lnTo>
                  <a:lnTo>
                    <a:pt x="1788" y="81013"/>
                  </a:lnTo>
                  <a:lnTo>
                    <a:pt x="1904" y="80434"/>
                  </a:lnTo>
                  <a:lnTo>
                    <a:pt x="2036" y="79856"/>
                  </a:lnTo>
                  <a:lnTo>
                    <a:pt x="2174" y="79313"/>
                  </a:lnTo>
                  <a:lnTo>
                    <a:pt x="2313" y="78807"/>
                  </a:lnTo>
                  <a:lnTo>
                    <a:pt x="2466" y="78301"/>
                  </a:lnTo>
                  <a:lnTo>
                    <a:pt x="2619" y="77831"/>
                  </a:lnTo>
                  <a:lnTo>
                    <a:pt x="2780" y="77397"/>
                  </a:lnTo>
                  <a:lnTo>
                    <a:pt x="2947" y="76999"/>
                  </a:lnTo>
                  <a:lnTo>
                    <a:pt x="3115" y="76601"/>
                  </a:lnTo>
                  <a:lnTo>
                    <a:pt x="3290" y="76239"/>
                  </a:lnTo>
                  <a:lnTo>
                    <a:pt x="3473" y="75914"/>
                  </a:lnTo>
                  <a:lnTo>
                    <a:pt x="3655" y="75588"/>
                  </a:lnTo>
                  <a:lnTo>
                    <a:pt x="3837" y="75299"/>
                  </a:lnTo>
                  <a:lnTo>
                    <a:pt x="4027" y="75046"/>
                  </a:lnTo>
                  <a:lnTo>
                    <a:pt x="4224" y="74793"/>
                  </a:lnTo>
                  <a:lnTo>
                    <a:pt x="4414" y="74576"/>
                  </a:lnTo>
                  <a:lnTo>
                    <a:pt x="4807" y="74178"/>
                  </a:lnTo>
                  <a:lnTo>
                    <a:pt x="5209" y="73816"/>
                  </a:lnTo>
                  <a:lnTo>
                    <a:pt x="5610" y="73563"/>
                  </a:lnTo>
                  <a:lnTo>
                    <a:pt x="6018" y="73382"/>
                  </a:lnTo>
                  <a:lnTo>
                    <a:pt x="6412" y="73201"/>
                  </a:lnTo>
                  <a:lnTo>
                    <a:pt x="6806" y="73129"/>
                  </a:lnTo>
                  <a:lnTo>
                    <a:pt x="7185" y="73057"/>
                  </a:lnTo>
                  <a:lnTo>
                    <a:pt x="7864" y="73057"/>
                  </a:lnTo>
                  <a:lnTo>
                    <a:pt x="8163" y="73093"/>
                  </a:lnTo>
                  <a:lnTo>
                    <a:pt x="8724" y="73201"/>
                  </a:lnTo>
                  <a:lnTo>
                    <a:pt x="9228" y="73382"/>
                  </a:lnTo>
                  <a:lnTo>
                    <a:pt x="9673" y="73563"/>
                  </a:lnTo>
                  <a:lnTo>
                    <a:pt x="10037" y="73744"/>
                  </a:lnTo>
                  <a:lnTo>
                    <a:pt x="10315" y="73925"/>
                  </a:lnTo>
                  <a:lnTo>
                    <a:pt x="10555" y="74069"/>
                  </a:lnTo>
                  <a:lnTo>
                    <a:pt x="10636" y="74105"/>
                  </a:lnTo>
                  <a:lnTo>
                    <a:pt x="10723" y="74069"/>
                  </a:lnTo>
                  <a:lnTo>
                    <a:pt x="10803" y="73961"/>
                  </a:lnTo>
                  <a:lnTo>
                    <a:pt x="10876" y="73816"/>
                  </a:lnTo>
                  <a:lnTo>
                    <a:pt x="10949" y="73563"/>
                  </a:lnTo>
                  <a:lnTo>
                    <a:pt x="11008" y="73310"/>
                  </a:lnTo>
                  <a:lnTo>
                    <a:pt x="11059" y="72984"/>
                  </a:lnTo>
                  <a:lnTo>
                    <a:pt x="11102" y="72586"/>
                  </a:lnTo>
                  <a:lnTo>
                    <a:pt x="11132" y="72189"/>
                  </a:lnTo>
                  <a:lnTo>
                    <a:pt x="11146" y="71791"/>
                  </a:lnTo>
                  <a:lnTo>
                    <a:pt x="11146" y="71393"/>
                  </a:lnTo>
                  <a:lnTo>
                    <a:pt x="11132" y="70959"/>
                  </a:lnTo>
                  <a:lnTo>
                    <a:pt x="11110" y="70597"/>
                  </a:lnTo>
                  <a:lnTo>
                    <a:pt x="11073" y="70199"/>
                  </a:lnTo>
                  <a:lnTo>
                    <a:pt x="11022" y="69874"/>
                  </a:lnTo>
                  <a:lnTo>
                    <a:pt x="10957" y="69585"/>
                  </a:lnTo>
                  <a:lnTo>
                    <a:pt x="10475" y="67559"/>
                  </a:lnTo>
                  <a:lnTo>
                    <a:pt x="9964" y="65353"/>
                  </a:lnTo>
                  <a:lnTo>
                    <a:pt x="9432" y="63002"/>
                  </a:lnTo>
                  <a:lnTo>
                    <a:pt x="8900" y="60543"/>
                  </a:lnTo>
                  <a:lnTo>
                    <a:pt x="8360" y="57975"/>
                  </a:lnTo>
                  <a:lnTo>
                    <a:pt x="7835" y="55335"/>
                  </a:lnTo>
                  <a:lnTo>
                    <a:pt x="7579" y="53997"/>
                  </a:lnTo>
                  <a:lnTo>
                    <a:pt x="7324" y="52659"/>
                  </a:lnTo>
                  <a:lnTo>
                    <a:pt x="7076" y="51321"/>
                  </a:lnTo>
                  <a:lnTo>
                    <a:pt x="6835" y="49982"/>
                  </a:lnTo>
                  <a:lnTo>
                    <a:pt x="6609" y="48644"/>
                  </a:lnTo>
                  <a:lnTo>
                    <a:pt x="6383" y="47306"/>
                  </a:lnTo>
                  <a:lnTo>
                    <a:pt x="6171" y="46004"/>
                  </a:lnTo>
                  <a:lnTo>
                    <a:pt x="5967" y="44702"/>
                  </a:lnTo>
                  <a:lnTo>
                    <a:pt x="5778" y="43436"/>
                  </a:lnTo>
                  <a:lnTo>
                    <a:pt x="5603" y="42207"/>
                  </a:lnTo>
                  <a:lnTo>
                    <a:pt x="5442" y="40977"/>
                  </a:lnTo>
                  <a:lnTo>
                    <a:pt x="5296" y="39784"/>
                  </a:lnTo>
                  <a:lnTo>
                    <a:pt x="5165" y="38626"/>
                  </a:lnTo>
                  <a:lnTo>
                    <a:pt x="5048" y="37505"/>
                  </a:lnTo>
                  <a:lnTo>
                    <a:pt x="4953" y="36420"/>
                  </a:lnTo>
                  <a:lnTo>
                    <a:pt x="4880" y="35407"/>
                  </a:lnTo>
                  <a:lnTo>
                    <a:pt x="4822" y="34431"/>
                  </a:lnTo>
                  <a:lnTo>
                    <a:pt x="4807" y="33961"/>
                  </a:lnTo>
                  <a:lnTo>
                    <a:pt x="4793" y="33491"/>
                  </a:lnTo>
                  <a:lnTo>
                    <a:pt x="4778" y="33057"/>
                  </a:lnTo>
                  <a:lnTo>
                    <a:pt x="4778" y="32623"/>
                  </a:lnTo>
                  <a:lnTo>
                    <a:pt x="4778" y="32225"/>
                  </a:lnTo>
                  <a:lnTo>
                    <a:pt x="4786" y="31827"/>
                  </a:lnTo>
                  <a:lnTo>
                    <a:pt x="4800" y="31465"/>
                  </a:lnTo>
                  <a:lnTo>
                    <a:pt x="4829" y="31068"/>
                  </a:lnTo>
                  <a:lnTo>
                    <a:pt x="4866" y="30670"/>
                  </a:lnTo>
                  <a:lnTo>
                    <a:pt x="4917" y="30272"/>
                  </a:lnTo>
                  <a:lnTo>
                    <a:pt x="4990" y="29874"/>
                  </a:lnTo>
                  <a:lnTo>
                    <a:pt x="5034" y="29693"/>
                  </a:lnTo>
                  <a:lnTo>
                    <a:pt x="5085" y="29476"/>
                  </a:lnTo>
                  <a:lnTo>
                    <a:pt x="5143" y="29295"/>
                  </a:lnTo>
                  <a:lnTo>
                    <a:pt x="5209" y="29115"/>
                  </a:lnTo>
                  <a:lnTo>
                    <a:pt x="5282" y="28934"/>
                  </a:lnTo>
                  <a:lnTo>
                    <a:pt x="5362" y="28753"/>
                  </a:lnTo>
                  <a:lnTo>
                    <a:pt x="5486" y="28536"/>
                  </a:lnTo>
                  <a:lnTo>
                    <a:pt x="5603" y="28319"/>
                  </a:lnTo>
                  <a:lnTo>
                    <a:pt x="5727" y="28174"/>
                  </a:lnTo>
                  <a:lnTo>
                    <a:pt x="5851" y="28030"/>
                  </a:lnTo>
                  <a:lnTo>
                    <a:pt x="5975" y="27921"/>
                  </a:lnTo>
                  <a:lnTo>
                    <a:pt x="6099" y="27849"/>
                  </a:lnTo>
                  <a:lnTo>
                    <a:pt x="6230" y="27813"/>
                  </a:lnTo>
                  <a:lnTo>
                    <a:pt x="6354" y="27776"/>
                  </a:lnTo>
                  <a:lnTo>
                    <a:pt x="6507" y="27813"/>
                  </a:lnTo>
                  <a:lnTo>
                    <a:pt x="6660" y="27849"/>
                  </a:lnTo>
                  <a:lnTo>
                    <a:pt x="6806" y="27957"/>
                  </a:lnTo>
                  <a:lnTo>
                    <a:pt x="6959" y="28066"/>
                  </a:lnTo>
                  <a:lnTo>
                    <a:pt x="7112" y="28247"/>
                  </a:lnTo>
                  <a:lnTo>
                    <a:pt x="7266" y="28427"/>
                  </a:lnTo>
                  <a:lnTo>
                    <a:pt x="7419" y="28644"/>
                  </a:lnTo>
                  <a:lnTo>
                    <a:pt x="7572" y="28898"/>
                  </a:lnTo>
                  <a:lnTo>
                    <a:pt x="7718" y="29187"/>
                  </a:lnTo>
                  <a:lnTo>
                    <a:pt x="7871" y="29476"/>
                  </a:lnTo>
                  <a:lnTo>
                    <a:pt x="8024" y="29802"/>
                  </a:lnTo>
                  <a:lnTo>
                    <a:pt x="8177" y="30163"/>
                  </a:lnTo>
                  <a:lnTo>
                    <a:pt x="8476" y="30923"/>
                  </a:lnTo>
                  <a:lnTo>
                    <a:pt x="8776" y="31791"/>
                  </a:lnTo>
                  <a:lnTo>
                    <a:pt x="9067" y="32731"/>
                  </a:lnTo>
                  <a:lnTo>
                    <a:pt x="9359" y="33744"/>
                  </a:lnTo>
                  <a:lnTo>
                    <a:pt x="9644" y="34829"/>
                  </a:lnTo>
                  <a:lnTo>
                    <a:pt x="9928" y="35914"/>
                  </a:lnTo>
                  <a:lnTo>
                    <a:pt x="10198" y="37071"/>
                  </a:lnTo>
                  <a:lnTo>
                    <a:pt x="10468" y="38265"/>
                  </a:lnTo>
                  <a:lnTo>
                    <a:pt x="10730" y="39458"/>
                  </a:lnTo>
                  <a:lnTo>
                    <a:pt x="10978" y="40652"/>
                  </a:lnTo>
                  <a:lnTo>
                    <a:pt x="11219" y="41845"/>
                  </a:lnTo>
                  <a:lnTo>
                    <a:pt x="11453" y="43075"/>
                  </a:lnTo>
                  <a:lnTo>
                    <a:pt x="11671" y="44232"/>
                  </a:lnTo>
                  <a:lnTo>
                    <a:pt x="11883" y="45389"/>
                  </a:lnTo>
                  <a:lnTo>
                    <a:pt x="12262" y="47596"/>
                  </a:lnTo>
                  <a:lnTo>
                    <a:pt x="12590" y="49548"/>
                  </a:lnTo>
                  <a:lnTo>
                    <a:pt x="12853" y="51212"/>
                  </a:lnTo>
                  <a:lnTo>
                    <a:pt x="13057" y="52514"/>
                  </a:lnTo>
                  <a:lnTo>
                    <a:pt x="13225" y="53708"/>
                  </a:lnTo>
                  <a:lnTo>
                    <a:pt x="13269" y="53961"/>
                  </a:lnTo>
                  <a:lnTo>
                    <a:pt x="13313" y="54178"/>
                  </a:lnTo>
                  <a:lnTo>
                    <a:pt x="13364" y="54359"/>
                  </a:lnTo>
                  <a:lnTo>
                    <a:pt x="13415" y="54503"/>
                  </a:lnTo>
                  <a:lnTo>
                    <a:pt x="13473" y="54648"/>
                  </a:lnTo>
                  <a:lnTo>
                    <a:pt x="13531" y="54720"/>
                  </a:lnTo>
                  <a:lnTo>
                    <a:pt x="13590" y="54793"/>
                  </a:lnTo>
                  <a:lnTo>
                    <a:pt x="13648" y="54793"/>
                  </a:lnTo>
                  <a:lnTo>
                    <a:pt x="13714" y="54756"/>
                  </a:lnTo>
                  <a:lnTo>
                    <a:pt x="13787" y="54720"/>
                  </a:lnTo>
                  <a:lnTo>
                    <a:pt x="13860" y="54576"/>
                  </a:lnTo>
                  <a:lnTo>
                    <a:pt x="13925" y="54395"/>
                  </a:lnTo>
                  <a:lnTo>
                    <a:pt x="13991" y="54142"/>
                  </a:lnTo>
                  <a:lnTo>
                    <a:pt x="14042" y="53888"/>
                  </a:lnTo>
                  <a:lnTo>
                    <a:pt x="14093" y="53563"/>
                  </a:lnTo>
                  <a:lnTo>
                    <a:pt x="14122" y="53237"/>
                  </a:lnTo>
                  <a:lnTo>
                    <a:pt x="14151" y="52840"/>
                  </a:lnTo>
                  <a:lnTo>
                    <a:pt x="14159" y="52442"/>
                  </a:lnTo>
                  <a:lnTo>
                    <a:pt x="14232" y="48789"/>
                  </a:lnTo>
                  <a:lnTo>
                    <a:pt x="14319" y="44955"/>
                  </a:lnTo>
                  <a:lnTo>
                    <a:pt x="14429" y="41013"/>
                  </a:lnTo>
                  <a:lnTo>
                    <a:pt x="14553" y="36999"/>
                  </a:lnTo>
                  <a:lnTo>
                    <a:pt x="14698" y="33020"/>
                  </a:lnTo>
                  <a:lnTo>
                    <a:pt x="14771" y="31031"/>
                  </a:lnTo>
                  <a:lnTo>
                    <a:pt x="14859" y="29078"/>
                  </a:lnTo>
                  <a:lnTo>
                    <a:pt x="14939" y="27162"/>
                  </a:lnTo>
                  <a:lnTo>
                    <a:pt x="15027" y="25281"/>
                  </a:lnTo>
                  <a:lnTo>
                    <a:pt x="15122" y="23436"/>
                  </a:lnTo>
                  <a:lnTo>
                    <a:pt x="15216" y="21628"/>
                  </a:lnTo>
                  <a:lnTo>
                    <a:pt x="15318" y="19892"/>
                  </a:lnTo>
                  <a:lnTo>
                    <a:pt x="15421" y="18192"/>
                  </a:lnTo>
                  <a:lnTo>
                    <a:pt x="15523" y="16601"/>
                  </a:lnTo>
                  <a:lnTo>
                    <a:pt x="15632" y="15046"/>
                  </a:lnTo>
                  <a:lnTo>
                    <a:pt x="15742" y="13599"/>
                  </a:lnTo>
                  <a:lnTo>
                    <a:pt x="15858" y="12261"/>
                  </a:lnTo>
                  <a:lnTo>
                    <a:pt x="15975" y="10995"/>
                  </a:lnTo>
                  <a:lnTo>
                    <a:pt x="16092" y="9838"/>
                  </a:lnTo>
                  <a:lnTo>
                    <a:pt x="16216" y="8789"/>
                  </a:lnTo>
                  <a:lnTo>
                    <a:pt x="16340" y="7849"/>
                  </a:lnTo>
                  <a:lnTo>
                    <a:pt x="16405" y="7415"/>
                  </a:lnTo>
                  <a:lnTo>
                    <a:pt x="16471" y="7053"/>
                  </a:lnTo>
                  <a:lnTo>
                    <a:pt x="16537" y="6691"/>
                  </a:lnTo>
                  <a:lnTo>
                    <a:pt x="16602" y="6366"/>
                  </a:lnTo>
                  <a:lnTo>
                    <a:pt x="16668" y="6077"/>
                  </a:lnTo>
                  <a:lnTo>
                    <a:pt x="16734" y="5823"/>
                  </a:lnTo>
                  <a:lnTo>
                    <a:pt x="16799" y="5606"/>
                  </a:lnTo>
                  <a:lnTo>
                    <a:pt x="16865" y="5426"/>
                  </a:lnTo>
                  <a:lnTo>
                    <a:pt x="16931" y="5281"/>
                  </a:lnTo>
                  <a:lnTo>
                    <a:pt x="17003" y="5209"/>
                  </a:lnTo>
                  <a:lnTo>
                    <a:pt x="17069" y="5136"/>
                  </a:lnTo>
                  <a:lnTo>
                    <a:pt x="17142" y="5100"/>
                  </a:lnTo>
                  <a:close/>
                  <a:moveTo>
                    <a:pt x="17142" y="1"/>
                  </a:moveTo>
                  <a:lnTo>
                    <a:pt x="17025" y="37"/>
                  </a:lnTo>
                  <a:lnTo>
                    <a:pt x="16909" y="109"/>
                  </a:lnTo>
                  <a:lnTo>
                    <a:pt x="16799" y="218"/>
                  </a:lnTo>
                  <a:lnTo>
                    <a:pt x="16690" y="362"/>
                  </a:lnTo>
                  <a:lnTo>
                    <a:pt x="16580" y="543"/>
                  </a:lnTo>
                  <a:lnTo>
                    <a:pt x="16478" y="796"/>
                  </a:lnTo>
                  <a:lnTo>
                    <a:pt x="16369" y="1049"/>
                  </a:lnTo>
                  <a:lnTo>
                    <a:pt x="16274" y="1375"/>
                  </a:lnTo>
                  <a:lnTo>
                    <a:pt x="16172" y="1700"/>
                  </a:lnTo>
                  <a:lnTo>
                    <a:pt x="16077" y="2098"/>
                  </a:lnTo>
                  <a:lnTo>
                    <a:pt x="15975" y="2496"/>
                  </a:lnTo>
                  <a:lnTo>
                    <a:pt x="15887" y="2930"/>
                  </a:lnTo>
                  <a:lnTo>
                    <a:pt x="15793" y="3436"/>
                  </a:lnTo>
                  <a:lnTo>
                    <a:pt x="15705" y="3943"/>
                  </a:lnTo>
                  <a:lnTo>
                    <a:pt x="15618" y="4485"/>
                  </a:lnTo>
                  <a:lnTo>
                    <a:pt x="15530" y="5028"/>
                  </a:lnTo>
                  <a:lnTo>
                    <a:pt x="15450" y="5643"/>
                  </a:lnTo>
                  <a:lnTo>
                    <a:pt x="15362" y="6257"/>
                  </a:lnTo>
                  <a:lnTo>
                    <a:pt x="15209" y="7596"/>
                  </a:lnTo>
                  <a:lnTo>
                    <a:pt x="15056" y="9006"/>
                  </a:lnTo>
                  <a:lnTo>
                    <a:pt x="14910" y="10489"/>
                  </a:lnTo>
                  <a:lnTo>
                    <a:pt x="14771" y="12080"/>
                  </a:lnTo>
                  <a:lnTo>
                    <a:pt x="14640" y="13744"/>
                  </a:lnTo>
                  <a:lnTo>
                    <a:pt x="14516" y="15444"/>
                  </a:lnTo>
                  <a:lnTo>
                    <a:pt x="14399" y="17216"/>
                  </a:lnTo>
                  <a:lnTo>
                    <a:pt x="14290" y="19024"/>
                  </a:lnTo>
                  <a:lnTo>
                    <a:pt x="14181" y="20869"/>
                  </a:lnTo>
                  <a:lnTo>
                    <a:pt x="14086" y="22749"/>
                  </a:lnTo>
                  <a:lnTo>
                    <a:pt x="13991" y="24630"/>
                  </a:lnTo>
                  <a:lnTo>
                    <a:pt x="13903" y="26511"/>
                  </a:lnTo>
                  <a:lnTo>
                    <a:pt x="13816" y="28427"/>
                  </a:lnTo>
                  <a:lnTo>
                    <a:pt x="13743" y="30308"/>
                  </a:lnTo>
                  <a:lnTo>
                    <a:pt x="13670" y="32189"/>
                  </a:lnTo>
                  <a:lnTo>
                    <a:pt x="13539" y="35841"/>
                  </a:lnTo>
                  <a:lnTo>
                    <a:pt x="13437" y="39350"/>
                  </a:lnTo>
                  <a:lnTo>
                    <a:pt x="13342" y="42605"/>
                  </a:lnTo>
                  <a:lnTo>
                    <a:pt x="13269" y="45606"/>
                  </a:lnTo>
                  <a:lnTo>
                    <a:pt x="12999" y="43979"/>
                  </a:lnTo>
                  <a:lnTo>
                    <a:pt x="12700" y="42279"/>
                  </a:lnTo>
                  <a:lnTo>
                    <a:pt x="12372" y="40471"/>
                  </a:lnTo>
                  <a:lnTo>
                    <a:pt x="12014" y="38590"/>
                  </a:lnTo>
                  <a:lnTo>
                    <a:pt x="11628" y="36673"/>
                  </a:lnTo>
                  <a:lnTo>
                    <a:pt x="11423" y="35733"/>
                  </a:lnTo>
                  <a:lnTo>
                    <a:pt x="11219" y="34756"/>
                  </a:lnTo>
                  <a:lnTo>
                    <a:pt x="11008" y="33816"/>
                  </a:lnTo>
                  <a:lnTo>
                    <a:pt x="10789" y="32912"/>
                  </a:lnTo>
                  <a:lnTo>
                    <a:pt x="10570" y="31972"/>
                  </a:lnTo>
                  <a:lnTo>
                    <a:pt x="10344" y="31104"/>
                  </a:lnTo>
                  <a:lnTo>
                    <a:pt x="10118" y="30236"/>
                  </a:lnTo>
                  <a:lnTo>
                    <a:pt x="9884" y="29368"/>
                  </a:lnTo>
                  <a:lnTo>
                    <a:pt x="9644" y="28572"/>
                  </a:lnTo>
                  <a:lnTo>
                    <a:pt x="9403" y="27776"/>
                  </a:lnTo>
                  <a:lnTo>
                    <a:pt x="9162" y="27053"/>
                  </a:lnTo>
                  <a:lnTo>
                    <a:pt x="8914" y="26366"/>
                  </a:lnTo>
                  <a:lnTo>
                    <a:pt x="8666" y="25715"/>
                  </a:lnTo>
                  <a:lnTo>
                    <a:pt x="8411" y="25136"/>
                  </a:lnTo>
                  <a:lnTo>
                    <a:pt x="8163" y="24594"/>
                  </a:lnTo>
                  <a:lnTo>
                    <a:pt x="7908" y="24124"/>
                  </a:lnTo>
                  <a:lnTo>
                    <a:pt x="7645" y="23690"/>
                  </a:lnTo>
                  <a:lnTo>
                    <a:pt x="7390" y="23328"/>
                  </a:lnTo>
                  <a:lnTo>
                    <a:pt x="7134" y="23075"/>
                  </a:lnTo>
                  <a:lnTo>
                    <a:pt x="6872" y="22858"/>
                  </a:lnTo>
                  <a:lnTo>
                    <a:pt x="6616" y="22749"/>
                  </a:lnTo>
                  <a:lnTo>
                    <a:pt x="6354" y="22677"/>
                  </a:lnTo>
                  <a:lnTo>
                    <a:pt x="6179" y="22713"/>
                  </a:lnTo>
                  <a:lnTo>
                    <a:pt x="5996" y="22785"/>
                  </a:lnTo>
                  <a:lnTo>
                    <a:pt x="5821" y="22894"/>
                  </a:lnTo>
                  <a:lnTo>
                    <a:pt x="5646" y="23039"/>
                  </a:lnTo>
                  <a:lnTo>
                    <a:pt x="5471" y="23219"/>
                  </a:lnTo>
                  <a:lnTo>
                    <a:pt x="5303" y="23436"/>
                  </a:lnTo>
                  <a:lnTo>
                    <a:pt x="5136" y="23726"/>
                  </a:lnTo>
                  <a:lnTo>
                    <a:pt x="4975" y="24051"/>
                  </a:lnTo>
                  <a:lnTo>
                    <a:pt x="4815" y="24377"/>
                  </a:lnTo>
                  <a:lnTo>
                    <a:pt x="4676" y="24775"/>
                  </a:lnTo>
                  <a:lnTo>
                    <a:pt x="4545" y="25172"/>
                  </a:lnTo>
                  <a:lnTo>
                    <a:pt x="4428" y="25570"/>
                  </a:lnTo>
                  <a:lnTo>
                    <a:pt x="4319" y="26004"/>
                  </a:lnTo>
                  <a:lnTo>
                    <a:pt x="4224" y="26474"/>
                  </a:lnTo>
                  <a:lnTo>
                    <a:pt x="4144" y="26908"/>
                  </a:lnTo>
                  <a:lnTo>
                    <a:pt x="4071" y="27379"/>
                  </a:lnTo>
                  <a:lnTo>
                    <a:pt x="4005" y="27885"/>
                  </a:lnTo>
                  <a:lnTo>
                    <a:pt x="3954" y="28355"/>
                  </a:lnTo>
                  <a:lnTo>
                    <a:pt x="3903" y="28825"/>
                  </a:lnTo>
                  <a:lnTo>
                    <a:pt x="3866" y="29295"/>
                  </a:lnTo>
                  <a:lnTo>
                    <a:pt x="3830" y="29766"/>
                  </a:lnTo>
                  <a:lnTo>
                    <a:pt x="3808" y="30200"/>
                  </a:lnTo>
                  <a:lnTo>
                    <a:pt x="3786" y="30670"/>
                  </a:lnTo>
                  <a:lnTo>
                    <a:pt x="3772" y="31068"/>
                  </a:lnTo>
                  <a:lnTo>
                    <a:pt x="3757" y="31574"/>
                  </a:lnTo>
                  <a:lnTo>
                    <a:pt x="3750" y="32080"/>
                  </a:lnTo>
                  <a:lnTo>
                    <a:pt x="3750" y="32623"/>
                  </a:lnTo>
                  <a:lnTo>
                    <a:pt x="3757" y="33129"/>
                  </a:lnTo>
                  <a:lnTo>
                    <a:pt x="3764" y="33671"/>
                  </a:lnTo>
                  <a:lnTo>
                    <a:pt x="3779" y="34214"/>
                  </a:lnTo>
                  <a:lnTo>
                    <a:pt x="3801" y="34793"/>
                  </a:lnTo>
                  <a:lnTo>
                    <a:pt x="3823" y="35335"/>
                  </a:lnTo>
                  <a:lnTo>
                    <a:pt x="3888" y="36492"/>
                  </a:lnTo>
                  <a:lnTo>
                    <a:pt x="3969" y="37686"/>
                  </a:lnTo>
                  <a:lnTo>
                    <a:pt x="4063" y="38879"/>
                  </a:lnTo>
                  <a:lnTo>
                    <a:pt x="4180" y="40073"/>
                  </a:lnTo>
                  <a:lnTo>
                    <a:pt x="4311" y="41339"/>
                  </a:lnTo>
                  <a:lnTo>
                    <a:pt x="4450" y="42568"/>
                  </a:lnTo>
                  <a:lnTo>
                    <a:pt x="4603" y="43834"/>
                  </a:lnTo>
                  <a:lnTo>
                    <a:pt x="4771" y="45100"/>
                  </a:lnTo>
                  <a:lnTo>
                    <a:pt x="4953" y="46402"/>
                  </a:lnTo>
                  <a:lnTo>
                    <a:pt x="5136" y="47668"/>
                  </a:lnTo>
                  <a:lnTo>
                    <a:pt x="5333" y="48970"/>
                  </a:lnTo>
                  <a:lnTo>
                    <a:pt x="5537" y="50236"/>
                  </a:lnTo>
                  <a:lnTo>
                    <a:pt x="5748" y="51538"/>
                  </a:lnTo>
                  <a:lnTo>
                    <a:pt x="5967" y="52803"/>
                  </a:lnTo>
                  <a:lnTo>
                    <a:pt x="6193" y="54069"/>
                  </a:lnTo>
                  <a:lnTo>
                    <a:pt x="6412" y="55299"/>
                  </a:lnTo>
                  <a:lnTo>
                    <a:pt x="6872" y="57758"/>
                  </a:lnTo>
                  <a:lnTo>
                    <a:pt x="7339" y="60109"/>
                  </a:lnTo>
                  <a:lnTo>
                    <a:pt x="7791" y="62351"/>
                  </a:lnTo>
                  <a:lnTo>
                    <a:pt x="8236" y="64449"/>
                  </a:lnTo>
                  <a:lnTo>
                    <a:pt x="8659" y="66402"/>
                  </a:lnTo>
                  <a:lnTo>
                    <a:pt x="9060" y="68210"/>
                  </a:lnTo>
                  <a:lnTo>
                    <a:pt x="9060" y="68210"/>
                  </a:lnTo>
                  <a:lnTo>
                    <a:pt x="8630" y="68066"/>
                  </a:lnTo>
                  <a:lnTo>
                    <a:pt x="8163" y="67993"/>
                  </a:lnTo>
                  <a:lnTo>
                    <a:pt x="7667" y="67921"/>
                  </a:lnTo>
                  <a:lnTo>
                    <a:pt x="7149" y="67957"/>
                  </a:lnTo>
                  <a:lnTo>
                    <a:pt x="6609" y="68029"/>
                  </a:lnTo>
                  <a:lnTo>
                    <a:pt x="6339" y="68102"/>
                  </a:lnTo>
                  <a:lnTo>
                    <a:pt x="6062" y="68210"/>
                  </a:lnTo>
                  <a:lnTo>
                    <a:pt x="5785" y="68319"/>
                  </a:lnTo>
                  <a:lnTo>
                    <a:pt x="5500" y="68500"/>
                  </a:lnTo>
                  <a:lnTo>
                    <a:pt x="5223" y="68644"/>
                  </a:lnTo>
                  <a:lnTo>
                    <a:pt x="4939" y="68861"/>
                  </a:lnTo>
                  <a:lnTo>
                    <a:pt x="4662" y="69114"/>
                  </a:lnTo>
                  <a:lnTo>
                    <a:pt x="4384" y="69368"/>
                  </a:lnTo>
                  <a:lnTo>
                    <a:pt x="4107" y="69693"/>
                  </a:lnTo>
                  <a:lnTo>
                    <a:pt x="3830" y="70019"/>
                  </a:lnTo>
                  <a:lnTo>
                    <a:pt x="3560" y="70380"/>
                  </a:lnTo>
                  <a:lnTo>
                    <a:pt x="3298" y="70814"/>
                  </a:lnTo>
                  <a:lnTo>
                    <a:pt x="3035" y="71284"/>
                  </a:lnTo>
                  <a:lnTo>
                    <a:pt x="2780" y="71791"/>
                  </a:lnTo>
                  <a:lnTo>
                    <a:pt x="2532" y="72333"/>
                  </a:lnTo>
                  <a:lnTo>
                    <a:pt x="2291" y="72912"/>
                  </a:lnTo>
                  <a:lnTo>
                    <a:pt x="2058" y="73563"/>
                  </a:lnTo>
                  <a:lnTo>
                    <a:pt x="1839" y="74250"/>
                  </a:lnTo>
                  <a:lnTo>
                    <a:pt x="1620" y="74973"/>
                  </a:lnTo>
                  <a:lnTo>
                    <a:pt x="1416" y="75769"/>
                  </a:lnTo>
                  <a:lnTo>
                    <a:pt x="1219" y="76637"/>
                  </a:lnTo>
                  <a:lnTo>
                    <a:pt x="1036" y="77541"/>
                  </a:lnTo>
                  <a:lnTo>
                    <a:pt x="898" y="78265"/>
                  </a:lnTo>
                  <a:lnTo>
                    <a:pt x="774" y="79060"/>
                  </a:lnTo>
                  <a:lnTo>
                    <a:pt x="657" y="79856"/>
                  </a:lnTo>
                  <a:lnTo>
                    <a:pt x="548" y="80688"/>
                  </a:lnTo>
                  <a:lnTo>
                    <a:pt x="453" y="81556"/>
                  </a:lnTo>
                  <a:lnTo>
                    <a:pt x="365" y="82424"/>
                  </a:lnTo>
                  <a:lnTo>
                    <a:pt x="285" y="83328"/>
                  </a:lnTo>
                  <a:lnTo>
                    <a:pt x="212" y="84268"/>
                  </a:lnTo>
                  <a:lnTo>
                    <a:pt x="154" y="85208"/>
                  </a:lnTo>
                  <a:lnTo>
                    <a:pt x="103" y="86185"/>
                  </a:lnTo>
                  <a:lnTo>
                    <a:pt x="66" y="87198"/>
                  </a:lnTo>
                  <a:lnTo>
                    <a:pt x="30" y="88246"/>
                  </a:lnTo>
                  <a:lnTo>
                    <a:pt x="8" y="89295"/>
                  </a:lnTo>
                  <a:lnTo>
                    <a:pt x="1" y="90344"/>
                  </a:lnTo>
                  <a:lnTo>
                    <a:pt x="1" y="91465"/>
                  </a:lnTo>
                  <a:lnTo>
                    <a:pt x="8" y="92586"/>
                  </a:lnTo>
                  <a:lnTo>
                    <a:pt x="15" y="93237"/>
                  </a:lnTo>
                  <a:lnTo>
                    <a:pt x="30" y="93888"/>
                  </a:lnTo>
                  <a:lnTo>
                    <a:pt x="52" y="94576"/>
                  </a:lnTo>
                  <a:lnTo>
                    <a:pt x="73" y="95227"/>
                  </a:lnTo>
                  <a:lnTo>
                    <a:pt x="110" y="95914"/>
                  </a:lnTo>
                  <a:lnTo>
                    <a:pt x="146" y="96601"/>
                  </a:lnTo>
                  <a:lnTo>
                    <a:pt x="190" y="97252"/>
                  </a:lnTo>
                  <a:lnTo>
                    <a:pt x="249" y="97939"/>
                  </a:lnTo>
                  <a:lnTo>
                    <a:pt x="307" y="98590"/>
                  </a:lnTo>
                  <a:lnTo>
                    <a:pt x="373" y="99241"/>
                  </a:lnTo>
                  <a:lnTo>
                    <a:pt x="453" y="99856"/>
                  </a:lnTo>
                  <a:lnTo>
                    <a:pt x="533" y="100507"/>
                  </a:lnTo>
                  <a:lnTo>
                    <a:pt x="628" y="101122"/>
                  </a:lnTo>
                  <a:lnTo>
                    <a:pt x="737" y="101700"/>
                  </a:lnTo>
                  <a:lnTo>
                    <a:pt x="847" y="102315"/>
                  </a:lnTo>
                  <a:lnTo>
                    <a:pt x="971" y="102858"/>
                  </a:lnTo>
                  <a:lnTo>
                    <a:pt x="1109" y="103400"/>
                  </a:lnTo>
                  <a:lnTo>
                    <a:pt x="1255" y="103943"/>
                  </a:lnTo>
                  <a:lnTo>
                    <a:pt x="1408" y="104413"/>
                  </a:lnTo>
                  <a:lnTo>
                    <a:pt x="1576" y="104883"/>
                  </a:lnTo>
                  <a:lnTo>
                    <a:pt x="1758" y="105353"/>
                  </a:lnTo>
                  <a:lnTo>
                    <a:pt x="1955" y="105751"/>
                  </a:lnTo>
                  <a:lnTo>
                    <a:pt x="2160" y="106149"/>
                  </a:lnTo>
                  <a:lnTo>
                    <a:pt x="2378" y="106510"/>
                  </a:lnTo>
                  <a:lnTo>
                    <a:pt x="2612" y="106800"/>
                  </a:lnTo>
                  <a:lnTo>
                    <a:pt x="2860" y="107089"/>
                  </a:lnTo>
                  <a:lnTo>
                    <a:pt x="3115" y="107342"/>
                  </a:lnTo>
                  <a:lnTo>
                    <a:pt x="3392" y="107523"/>
                  </a:lnTo>
                  <a:lnTo>
                    <a:pt x="3684" y="107704"/>
                  </a:lnTo>
                  <a:lnTo>
                    <a:pt x="3990" y="107812"/>
                  </a:lnTo>
                  <a:lnTo>
                    <a:pt x="4311" y="107885"/>
                  </a:lnTo>
                  <a:lnTo>
                    <a:pt x="4654" y="107921"/>
                  </a:lnTo>
                  <a:lnTo>
                    <a:pt x="5085" y="107885"/>
                  </a:lnTo>
                  <a:lnTo>
                    <a:pt x="5522" y="107776"/>
                  </a:lnTo>
                  <a:lnTo>
                    <a:pt x="5967" y="107595"/>
                  </a:lnTo>
                  <a:lnTo>
                    <a:pt x="6405" y="107378"/>
                  </a:lnTo>
                  <a:lnTo>
                    <a:pt x="6850" y="107125"/>
                  </a:lnTo>
                  <a:lnTo>
                    <a:pt x="7288" y="106800"/>
                  </a:lnTo>
                  <a:lnTo>
                    <a:pt x="7718" y="106438"/>
                  </a:lnTo>
                  <a:lnTo>
                    <a:pt x="8134" y="106076"/>
                  </a:lnTo>
                  <a:lnTo>
                    <a:pt x="8549" y="105679"/>
                  </a:lnTo>
                  <a:lnTo>
                    <a:pt x="8951" y="105245"/>
                  </a:lnTo>
                  <a:lnTo>
                    <a:pt x="9337" y="104811"/>
                  </a:lnTo>
                  <a:lnTo>
                    <a:pt x="9702" y="104377"/>
                  </a:lnTo>
                  <a:lnTo>
                    <a:pt x="10380" y="103545"/>
                  </a:lnTo>
                  <a:lnTo>
                    <a:pt x="10964" y="102749"/>
                  </a:lnTo>
                  <a:lnTo>
                    <a:pt x="10811" y="104738"/>
                  </a:lnTo>
                  <a:lnTo>
                    <a:pt x="10643" y="107017"/>
                  </a:lnTo>
                  <a:lnTo>
                    <a:pt x="10475" y="109512"/>
                  </a:lnTo>
                  <a:lnTo>
                    <a:pt x="10300" y="112188"/>
                  </a:lnTo>
                  <a:lnTo>
                    <a:pt x="10132" y="115046"/>
                  </a:lnTo>
                  <a:lnTo>
                    <a:pt x="9972" y="118011"/>
                  </a:lnTo>
                  <a:lnTo>
                    <a:pt x="9892" y="119530"/>
                  </a:lnTo>
                  <a:lnTo>
                    <a:pt x="9819" y="121049"/>
                  </a:lnTo>
                  <a:lnTo>
                    <a:pt x="9753" y="122604"/>
                  </a:lnTo>
                  <a:lnTo>
                    <a:pt x="9687" y="124160"/>
                  </a:lnTo>
                  <a:lnTo>
                    <a:pt x="9629" y="125751"/>
                  </a:lnTo>
                  <a:lnTo>
                    <a:pt x="9571" y="127306"/>
                  </a:lnTo>
                  <a:lnTo>
                    <a:pt x="9527" y="128897"/>
                  </a:lnTo>
                  <a:lnTo>
                    <a:pt x="9490" y="130452"/>
                  </a:lnTo>
                  <a:lnTo>
                    <a:pt x="9454" y="132008"/>
                  </a:lnTo>
                  <a:lnTo>
                    <a:pt x="9432" y="133563"/>
                  </a:lnTo>
                  <a:lnTo>
                    <a:pt x="9417" y="135082"/>
                  </a:lnTo>
                  <a:lnTo>
                    <a:pt x="9417" y="136601"/>
                  </a:lnTo>
                  <a:lnTo>
                    <a:pt x="9417" y="138084"/>
                  </a:lnTo>
                  <a:lnTo>
                    <a:pt x="9439" y="139530"/>
                  </a:lnTo>
                  <a:lnTo>
                    <a:pt x="9461" y="140941"/>
                  </a:lnTo>
                  <a:lnTo>
                    <a:pt x="9505" y="142315"/>
                  </a:lnTo>
                  <a:lnTo>
                    <a:pt x="9556" y="143653"/>
                  </a:lnTo>
                  <a:lnTo>
                    <a:pt x="9622" y="144919"/>
                  </a:lnTo>
                  <a:lnTo>
                    <a:pt x="9702" y="146149"/>
                  </a:lnTo>
                  <a:lnTo>
                    <a:pt x="9746" y="146763"/>
                  </a:lnTo>
                  <a:lnTo>
                    <a:pt x="9789" y="147342"/>
                  </a:lnTo>
                  <a:lnTo>
                    <a:pt x="9862" y="148065"/>
                  </a:lnTo>
                  <a:lnTo>
                    <a:pt x="9928" y="148753"/>
                  </a:lnTo>
                  <a:lnTo>
                    <a:pt x="10008" y="149404"/>
                  </a:lnTo>
                  <a:lnTo>
                    <a:pt x="10089" y="150055"/>
                  </a:lnTo>
                  <a:lnTo>
                    <a:pt x="10176" y="150633"/>
                  </a:lnTo>
                  <a:lnTo>
                    <a:pt x="10271" y="151212"/>
                  </a:lnTo>
                  <a:lnTo>
                    <a:pt x="10366" y="151754"/>
                  </a:lnTo>
                  <a:lnTo>
                    <a:pt x="10468" y="152261"/>
                  </a:lnTo>
                  <a:lnTo>
                    <a:pt x="10577" y="152731"/>
                  </a:lnTo>
                  <a:lnTo>
                    <a:pt x="10687" y="153201"/>
                  </a:lnTo>
                  <a:lnTo>
                    <a:pt x="10811" y="153635"/>
                  </a:lnTo>
                  <a:lnTo>
                    <a:pt x="10927" y="153997"/>
                  </a:lnTo>
                  <a:lnTo>
                    <a:pt x="11059" y="154358"/>
                  </a:lnTo>
                  <a:lnTo>
                    <a:pt x="11190" y="154684"/>
                  </a:lnTo>
                  <a:lnTo>
                    <a:pt x="11329" y="155009"/>
                  </a:lnTo>
                  <a:lnTo>
                    <a:pt x="11467" y="155263"/>
                  </a:lnTo>
                  <a:lnTo>
                    <a:pt x="11598" y="155480"/>
                  </a:lnTo>
                  <a:lnTo>
                    <a:pt x="11722" y="155660"/>
                  </a:lnTo>
                  <a:lnTo>
                    <a:pt x="11854" y="155805"/>
                  </a:lnTo>
                  <a:lnTo>
                    <a:pt x="11978" y="155950"/>
                  </a:lnTo>
                  <a:lnTo>
                    <a:pt x="12109" y="156058"/>
                  </a:lnTo>
                  <a:lnTo>
                    <a:pt x="12233" y="156094"/>
                  </a:lnTo>
                  <a:lnTo>
                    <a:pt x="12364" y="156167"/>
                  </a:lnTo>
                  <a:lnTo>
                    <a:pt x="12634" y="156167"/>
                  </a:lnTo>
                  <a:lnTo>
                    <a:pt x="12773" y="156094"/>
                  </a:lnTo>
                  <a:lnTo>
                    <a:pt x="12911" y="156022"/>
                  </a:lnTo>
                  <a:lnTo>
                    <a:pt x="13050" y="155877"/>
                  </a:lnTo>
                  <a:lnTo>
                    <a:pt x="13181" y="155733"/>
                  </a:lnTo>
                  <a:lnTo>
                    <a:pt x="13313" y="155552"/>
                  </a:lnTo>
                  <a:lnTo>
                    <a:pt x="13444" y="155335"/>
                  </a:lnTo>
                  <a:lnTo>
                    <a:pt x="13575" y="155082"/>
                  </a:lnTo>
                  <a:lnTo>
                    <a:pt x="13699" y="154829"/>
                  </a:lnTo>
                  <a:lnTo>
                    <a:pt x="13823" y="154503"/>
                  </a:lnTo>
                  <a:lnTo>
                    <a:pt x="13947" y="154178"/>
                  </a:lnTo>
                  <a:lnTo>
                    <a:pt x="14064" y="153816"/>
                  </a:lnTo>
                  <a:lnTo>
                    <a:pt x="14181" y="153418"/>
                  </a:lnTo>
                  <a:lnTo>
                    <a:pt x="14297" y="153020"/>
                  </a:lnTo>
                  <a:lnTo>
                    <a:pt x="14414" y="152586"/>
                  </a:lnTo>
                  <a:lnTo>
                    <a:pt x="14523" y="152116"/>
                  </a:lnTo>
                  <a:lnTo>
                    <a:pt x="14640" y="151646"/>
                  </a:lnTo>
                  <a:lnTo>
                    <a:pt x="14742" y="151140"/>
                  </a:lnTo>
                  <a:lnTo>
                    <a:pt x="14954" y="150091"/>
                  </a:lnTo>
                  <a:lnTo>
                    <a:pt x="15158" y="148933"/>
                  </a:lnTo>
                  <a:lnTo>
                    <a:pt x="15355" y="147704"/>
                  </a:lnTo>
                  <a:lnTo>
                    <a:pt x="15545" y="146438"/>
                  </a:lnTo>
                  <a:lnTo>
                    <a:pt x="15727" y="145064"/>
                  </a:lnTo>
                  <a:lnTo>
                    <a:pt x="15902" y="143689"/>
                  </a:lnTo>
                  <a:lnTo>
                    <a:pt x="16063" y="142243"/>
                  </a:lnTo>
                  <a:lnTo>
                    <a:pt x="16223" y="140760"/>
                  </a:lnTo>
                  <a:lnTo>
                    <a:pt x="16376" y="139241"/>
                  </a:lnTo>
                  <a:lnTo>
                    <a:pt x="16522" y="137722"/>
                  </a:lnTo>
                  <a:lnTo>
                    <a:pt x="16661" y="136167"/>
                  </a:lnTo>
                  <a:lnTo>
                    <a:pt x="16799" y="134575"/>
                  </a:lnTo>
                  <a:lnTo>
                    <a:pt x="16923" y="132984"/>
                  </a:lnTo>
                  <a:lnTo>
                    <a:pt x="17040" y="131429"/>
                  </a:lnTo>
                  <a:lnTo>
                    <a:pt x="17157" y="129838"/>
                  </a:lnTo>
                  <a:lnTo>
                    <a:pt x="17259" y="128282"/>
                  </a:lnTo>
                  <a:lnTo>
                    <a:pt x="17361" y="126764"/>
                  </a:lnTo>
                  <a:lnTo>
                    <a:pt x="17543" y="123762"/>
                  </a:lnTo>
                  <a:lnTo>
                    <a:pt x="17696" y="120941"/>
                  </a:lnTo>
                  <a:lnTo>
                    <a:pt x="17835" y="118301"/>
                  </a:lnTo>
                  <a:lnTo>
                    <a:pt x="18054" y="120579"/>
                  </a:lnTo>
                  <a:lnTo>
                    <a:pt x="18302" y="123038"/>
                  </a:lnTo>
                  <a:lnTo>
                    <a:pt x="18579" y="125606"/>
                  </a:lnTo>
                  <a:lnTo>
                    <a:pt x="18732" y="126908"/>
                  </a:lnTo>
                  <a:lnTo>
                    <a:pt x="18885" y="128246"/>
                  </a:lnTo>
                  <a:lnTo>
                    <a:pt x="19053" y="129584"/>
                  </a:lnTo>
                  <a:lnTo>
                    <a:pt x="19221" y="130959"/>
                  </a:lnTo>
                  <a:lnTo>
                    <a:pt x="19396" y="132297"/>
                  </a:lnTo>
                  <a:lnTo>
                    <a:pt x="19578" y="133635"/>
                  </a:lnTo>
                  <a:lnTo>
                    <a:pt x="19768" y="134973"/>
                  </a:lnTo>
                  <a:lnTo>
                    <a:pt x="19965" y="136275"/>
                  </a:lnTo>
                  <a:lnTo>
                    <a:pt x="20162" y="137577"/>
                  </a:lnTo>
                  <a:lnTo>
                    <a:pt x="20366" y="138843"/>
                  </a:lnTo>
                  <a:lnTo>
                    <a:pt x="20585" y="140073"/>
                  </a:lnTo>
                  <a:lnTo>
                    <a:pt x="20796" y="141266"/>
                  </a:lnTo>
                  <a:lnTo>
                    <a:pt x="21023" y="142387"/>
                  </a:lnTo>
                  <a:lnTo>
                    <a:pt x="21249" y="143472"/>
                  </a:lnTo>
                  <a:lnTo>
                    <a:pt x="21482" y="144521"/>
                  </a:lnTo>
                  <a:lnTo>
                    <a:pt x="21723" y="145498"/>
                  </a:lnTo>
                  <a:lnTo>
                    <a:pt x="21971" y="146402"/>
                  </a:lnTo>
                  <a:lnTo>
                    <a:pt x="22219" y="147234"/>
                  </a:lnTo>
                  <a:lnTo>
                    <a:pt x="22467" y="147993"/>
                  </a:lnTo>
                  <a:lnTo>
                    <a:pt x="22598" y="148355"/>
                  </a:lnTo>
                  <a:lnTo>
                    <a:pt x="22729" y="148680"/>
                  </a:lnTo>
                  <a:lnTo>
                    <a:pt x="22861" y="148970"/>
                  </a:lnTo>
                  <a:lnTo>
                    <a:pt x="22992" y="149259"/>
                  </a:lnTo>
                  <a:lnTo>
                    <a:pt x="23123" y="149512"/>
                  </a:lnTo>
                  <a:lnTo>
                    <a:pt x="23262" y="149765"/>
                  </a:lnTo>
                  <a:lnTo>
                    <a:pt x="23393" y="149982"/>
                  </a:lnTo>
                  <a:lnTo>
                    <a:pt x="23532" y="150163"/>
                  </a:lnTo>
                  <a:lnTo>
                    <a:pt x="23670" y="150308"/>
                  </a:lnTo>
                  <a:lnTo>
                    <a:pt x="23809" y="150452"/>
                  </a:lnTo>
                  <a:lnTo>
                    <a:pt x="23948" y="150525"/>
                  </a:lnTo>
                  <a:lnTo>
                    <a:pt x="24086" y="150597"/>
                  </a:lnTo>
                  <a:lnTo>
                    <a:pt x="24225" y="150669"/>
                  </a:lnTo>
                  <a:lnTo>
                    <a:pt x="24538" y="150669"/>
                  </a:lnTo>
                  <a:lnTo>
                    <a:pt x="24714" y="150597"/>
                  </a:lnTo>
                  <a:lnTo>
                    <a:pt x="24881" y="150489"/>
                  </a:lnTo>
                  <a:lnTo>
                    <a:pt x="25049" y="150344"/>
                  </a:lnTo>
                  <a:lnTo>
                    <a:pt x="25217" y="150127"/>
                  </a:lnTo>
                  <a:lnTo>
                    <a:pt x="25385" y="149910"/>
                  </a:lnTo>
                  <a:lnTo>
                    <a:pt x="25552" y="149621"/>
                  </a:lnTo>
                  <a:lnTo>
                    <a:pt x="25720" y="149295"/>
                  </a:lnTo>
                  <a:lnTo>
                    <a:pt x="25881" y="148933"/>
                  </a:lnTo>
                  <a:lnTo>
                    <a:pt x="26026" y="148572"/>
                  </a:lnTo>
                  <a:lnTo>
                    <a:pt x="26165" y="148174"/>
                  </a:lnTo>
                  <a:lnTo>
                    <a:pt x="26304" y="147740"/>
                  </a:lnTo>
                  <a:lnTo>
                    <a:pt x="26428" y="147270"/>
                  </a:lnTo>
                  <a:lnTo>
                    <a:pt x="26552" y="146763"/>
                  </a:lnTo>
                  <a:lnTo>
                    <a:pt x="26661" y="146257"/>
                  </a:lnTo>
                  <a:lnTo>
                    <a:pt x="26763" y="145715"/>
                  </a:lnTo>
                  <a:lnTo>
                    <a:pt x="26865" y="145136"/>
                  </a:lnTo>
                  <a:lnTo>
                    <a:pt x="26953" y="144521"/>
                  </a:lnTo>
                  <a:lnTo>
                    <a:pt x="27033" y="143870"/>
                  </a:lnTo>
                  <a:lnTo>
                    <a:pt x="27113" y="143219"/>
                  </a:lnTo>
                  <a:lnTo>
                    <a:pt x="27179" y="142532"/>
                  </a:lnTo>
                  <a:lnTo>
                    <a:pt x="27237" y="141809"/>
                  </a:lnTo>
                  <a:lnTo>
                    <a:pt x="27288" y="141049"/>
                  </a:lnTo>
                  <a:lnTo>
                    <a:pt x="27339" y="140290"/>
                  </a:lnTo>
                  <a:lnTo>
                    <a:pt x="27361" y="139711"/>
                  </a:lnTo>
                  <a:lnTo>
                    <a:pt x="27383" y="139132"/>
                  </a:lnTo>
                  <a:lnTo>
                    <a:pt x="27405" y="138518"/>
                  </a:lnTo>
                  <a:lnTo>
                    <a:pt x="27420" y="137939"/>
                  </a:lnTo>
                  <a:lnTo>
                    <a:pt x="27434" y="136709"/>
                  </a:lnTo>
                  <a:lnTo>
                    <a:pt x="27442" y="135443"/>
                  </a:lnTo>
                  <a:lnTo>
                    <a:pt x="27427" y="134141"/>
                  </a:lnTo>
                  <a:lnTo>
                    <a:pt x="27398" y="132803"/>
                  </a:lnTo>
                  <a:lnTo>
                    <a:pt x="27361" y="131465"/>
                  </a:lnTo>
                  <a:lnTo>
                    <a:pt x="27303" y="130091"/>
                  </a:lnTo>
                  <a:lnTo>
                    <a:pt x="27237" y="128680"/>
                  </a:lnTo>
                  <a:lnTo>
                    <a:pt x="27164" y="127270"/>
                  </a:lnTo>
                  <a:lnTo>
                    <a:pt x="27077" y="125859"/>
                  </a:lnTo>
                  <a:lnTo>
                    <a:pt x="26982" y="124413"/>
                  </a:lnTo>
                  <a:lnTo>
                    <a:pt x="26880" y="123002"/>
                  </a:lnTo>
                  <a:lnTo>
                    <a:pt x="26763" y="121556"/>
                  </a:lnTo>
                  <a:lnTo>
                    <a:pt x="26646" y="120109"/>
                  </a:lnTo>
                  <a:lnTo>
                    <a:pt x="26515" y="118662"/>
                  </a:lnTo>
                  <a:lnTo>
                    <a:pt x="26384" y="117216"/>
                  </a:lnTo>
                  <a:lnTo>
                    <a:pt x="26245" y="115769"/>
                  </a:lnTo>
                  <a:lnTo>
                    <a:pt x="26099" y="114358"/>
                  </a:lnTo>
                  <a:lnTo>
                    <a:pt x="25946" y="112948"/>
                  </a:lnTo>
                  <a:lnTo>
                    <a:pt x="25647" y="110163"/>
                  </a:lnTo>
                  <a:lnTo>
                    <a:pt x="25334" y="107487"/>
                  </a:lnTo>
                  <a:lnTo>
                    <a:pt x="25020" y="104919"/>
                  </a:lnTo>
                  <a:lnTo>
                    <a:pt x="24706" y="102496"/>
                  </a:lnTo>
                  <a:lnTo>
                    <a:pt x="24407" y="100254"/>
                  </a:lnTo>
                  <a:lnTo>
                    <a:pt x="24123" y="98156"/>
                  </a:lnTo>
                  <a:lnTo>
                    <a:pt x="24699" y="99169"/>
                  </a:lnTo>
                  <a:lnTo>
                    <a:pt x="25013" y="99675"/>
                  </a:lnTo>
                  <a:lnTo>
                    <a:pt x="25341" y="100181"/>
                  </a:lnTo>
                  <a:lnTo>
                    <a:pt x="25676" y="100688"/>
                  </a:lnTo>
                  <a:lnTo>
                    <a:pt x="26019" y="101194"/>
                  </a:lnTo>
                  <a:lnTo>
                    <a:pt x="26377" y="101628"/>
                  </a:lnTo>
                  <a:lnTo>
                    <a:pt x="26741" y="102098"/>
                  </a:lnTo>
                  <a:lnTo>
                    <a:pt x="27106" y="102496"/>
                  </a:lnTo>
                  <a:lnTo>
                    <a:pt x="27478" y="102858"/>
                  </a:lnTo>
                  <a:lnTo>
                    <a:pt x="27857" y="103183"/>
                  </a:lnTo>
                  <a:lnTo>
                    <a:pt x="28237" y="103472"/>
                  </a:lnTo>
                  <a:lnTo>
                    <a:pt x="28609" y="103689"/>
                  </a:lnTo>
                  <a:lnTo>
                    <a:pt x="28988" y="103870"/>
                  </a:lnTo>
                  <a:lnTo>
                    <a:pt x="29360" y="103979"/>
                  </a:lnTo>
                  <a:lnTo>
                    <a:pt x="29732" y="104015"/>
                  </a:lnTo>
                  <a:lnTo>
                    <a:pt x="30002" y="103979"/>
                  </a:lnTo>
                  <a:lnTo>
                    <a:pt x="30264" y="103943"/>
                  </a:lnTo>
                  <a:lnTo>
                    <a:pt x="30512" y="103834"/>
                  </a:lnTo>
                  <a:lnTo>
                    <a:pt x="30753" y="103689"/>
                  </a:lnTo>
                  <a:lnTo>
                    <a:pt x="30987" y="103509"/>
                  </a:lnTo>
                  <a:lnTo>
                    <a:pt x="31205" y="103292"/>
                  </a:lnTo>
                  <a:lnTo>
                    <a:pt x="31417" y="103038"/>
                  </a:lnTo>
                  <a:lnTo>
                    <a:pt x="31614" y="102749"/>
                  </a:lnTo>
                  <a:lnTo>
                    <a:pt x="31804" y="102424"/>
                  </a:lnTo>
                  <a:lnTo>
                    <a:pt x="31986" y="102098"/>
                  </a:lnTo>
                  <a:lnTo>
                    <a:pt x="32161" y="101736"/>
                  </a:lnTo>
                  <a:lnTo>
                    <a:pt x="32329" y="101339"/>
                  </a:lnTo>
                  <a:lnTo>
                    <a:pt x="32482" y="100905"/>
                  </a:lnTo>
                  <a:lnTo>
                    <a:pt x="32628" y="100471"/>
                  </a:lnTo>
                  <a:lnTo>
                    <a:pt x="32766" y="100000"/>
                  </a:lnTo>
                  <a:lnTo>
                    <a:pt x="32898" y="99494"/>
                  </a:lnTo>
                  <a:lnTo>
                    <a:pt x="33022" y="99024"/>
                  </a:lnTo>
                  <a:lnTo>
                    <a:pt x="33138" y="98481"/>
                  </a:lnTo>
                  <a:lnTo>
                    <a:pt x="33248" y="97939"/>
                  </a:lnTo>
                  <a:lnTo>
                    <a:pt x="33350" y="97396"/>
                  </a:lnTo>
                  <a:lnTo>
                    <a:pt x="33445" y="96854"/>
                  </a:lnTo>
                  <a:lnTo>
                    <a:pt x="33532" y="96275"/>
                  </a:lnTo>
                  <a:lnTo>
                    <a:pt x="33613" y="95697"/>
                  </a:lnTo>
                  <a:lnTo>
                    <a:pt x="33693" y="95118"/>
                  </a:lnTo>
                  <a:lnTo>
                    <a:pt x="33758" y="94503"/>
                  </a:lnTo>
                  <a:lnTo>
                    <a:pt x="33824" y="93925"/>
                  </a:lnTo>
                  <a:lnTo>
                    <a:pt x="33882" y="93310"/>
                  </a:lnTo>
                  <a:lnTo>
                    <a:pt x="33941" y="92695"/>
                  </a:lnTo>
                  <a:lnTo>
                    <a:pt x="34036" y="91501"/>
                  </a:lnTo>
                  <a:lnTo>
                    <a:pt x="34109" y="90344"/>
                  </a:lnTo>
                  <a:lnTo>
                    <a:pt x="34145" y="89621"/>
                  </a:lnTo>
                  <a:lnTo>
                    <a:pt x="34174" y="88897"/>
                  </a:lnTo>
                  <a:lnTo>
                    <a:pt x="34196" y="88210"/>
                  </a:lnTo>
                  <a:lnTo>
                    <a:pt x="34211" y="87487"/>
                  </a:lnTo>
                  <a:lnTo>
                    <a:pt x="34218" y="86800"/>
                  </a:lnTo>
                  <a:lnTo>
                    <a:pt x="34211" y="86113"/>
                  </a:lnTo>
                  <a:lnTo>
                    <a:pt x="34203" y="85462"/>
                  </a:lnTo>
                  <a:lnTo>
                    <a:pt x="34189" y="84774"/>
                  </a:lnTo>
                  <a:lnTo>
                    <a:pt x="34160" y="84123"/>
                  </a:lnTo>
                  <a:lnTo>
                    <a:pt x="34123" y="83472"/>
                  </a:lnTo>
                  <a:lnTo>
                    <a:pt x="34087" y="82821"/>
                  </a:lnTo>
                  <a:lnTo>
                    <a:pt x="34036" y="82170"/>
                  </a:lnTo>
                  <a:lnTo>
                    <a:pt x="33977" y="81556"/>
                  </a:lnTo>
                  <a:lnTo>
                    <a:pt x="33912" y="80905"/>
                  </a:lnTo>
                  <a:lnTo>
                    <a:pt x="33839" y="80290"/>
                  </a:lnTo>
                  <a:lnTo>
                    <a:pt x="33758" y="79711"/>
                  </a:lnTo>
                  <a:lnTo>
                    <a:pt x="33627" y="78843"/>
                  </a:lnTo>
                  <a:lnTo>
                    <a:pt x="33474" y="77975"/>
                  </a:lnTo>
                  <a:lnTo>
                    <a:pt x="33313" y="77180"/>
                  </a:lnTo>
                  <a:lnTo>
                    <a:pt x="33131" y="76384"/>
                  </a:lnTo>
                  <a:lnTo>
                    <a:pt x="32941" y="75624"/>
                  </a:lnTo>
                  <a:lnTo>
                    <a:pt x="32737" y="74901"/>
                  </a:lnTo>
                  <a:lnTo>
                    <a:pt x="32518" y="74214"/>
                  </a:lnTo>
                  <a:lnTo>
                    <a:pt x="32292" y="73527"/>
                  </a:lnTo>
                  <a:lnTo>
                    <a:pt x="32044" y="72912"/>
                  </a:lnTo>
                  <a:lnTo>
                    <a:pt x="31796" y="72261"/>
                  </a:lnTo>
                  <a:lnTo>
                    <a:pt x="31534" y="71682"/>
                  </a:lnTo>
                  <a:lnTo>
                    <a:pt x="31256" y="71104"/>
                  </a:lnTo>
                  <a:lnTo>
                    <a:pt x="30979" y="70561"/>
                  </a:lnTo>
                  <a:lnTo>
                    <a:pt x="30688" y="70055"/>
                  </a:lnTo>
                  <a:lnTo>
                    <a:pt x="30388" y="69548"/>
                  </a:lnTo>
                  <a:lnTo>
                    <a:pt x="30082" y="69078"/>
                  </a:lnTo>
                  <a:lnTo>
                    <a:pt x="29768" y="68644"/>
                  </a:lnTo>
                  <a:lnTo>
                    <a:pt x="29447" y="68210"/>
                  </a:lnTo>
                  <a:lnTo>
                    <a:pt x="29127" y="67776"/>
                  </a:lnTo>
                  <a:lnTo>
                    <a:pt x="28798" y="67415"/>
                  </a:lnTo>
                  <a:lnTo>
                    <a:pt x="28463" y="67053"/>
                  </a:lnTo>
                  <a:lnTo>
                    <a:pt x="28120" y="66691"/>
                  </a:lnTo>
                  <a:lnTo>
                    <a:pt x="27434" y="66040"/>
                  </a:lnTo>
                  <a:lnTo>
                    <a:pt x="26741" y="65498"/>
                  </a:lnTo>
                  <a:lnTo>
                    <a:pt x="26041" y="64991"/>
                  </a:lnTo>
                  <a:lnTo>
                    <a:pt x="25341" y="64557"/>
                  </a:lnTo>
                  <a:lnTo>
                    <a:pt x="24648" y="64160"/>
                  </a:lnTo>
                  <a:lnTo>
                    <a:pt x="24838" y="63400"/>
                  </a:lnTo>
                  <a:lnTo>
                    <a:pt x="25034" y="62568"/>
                  </a:lnTo>
                  <a:lnTo>
                    <a:pt x="25231" y="61700"/>
                  </a:lnTo>
                  <a:lnTo>
                    <a:pt x="25436" y="60796"/>
                  </a:lnTo>
                  <a:lnTo>
                    <a:pt x="25640" y="59856"/>
                  </a:lnTo>
                  <a:lnTo>
                    <a:pt x="25844" y="58879"/>
                  </a:lnTo>
                  <a:lnTo>
                    <a:pt x="26048" y="57831"/>
                  </a:lnTo>
                  <a:lnTo>
                    <a:pt x="26253" y="56782"/>
                  </a:lnTo>
                  <a:lnTo>
                    <a:pt x="26457" y="55697"/>
                  </a:lnTo>
                  <a:lnTo>
                    <a:pt x="26661" y="54576"/>
                  </a:lnTo>
                  <a:lnTo>
                    <a:pt x="26858" y="53418"/>
                  </a:lnTo>
                  <a:lnTo>
                    <a:pt x="27055" y="52261"/>
                  </a:lnTo>
                  <a:lnTo>
                    <a:pt x="27252" y="51067"/>
                  </a:lnTo>
                  <a:lnTo>
                    <a:pt x="27442" y="49838"/>
                  </a:lnTo>
                  <a:lnTo>
                    <a:pt x="27631" y="48608"/>
                  </a:lnTo>
                  <a:lnTo>
                    <a:pt x="27814" y="47379"/>
                  </a:lnTo>
                  <a:lnTo>
                    <a:pt x="27989" y="46149"/>
                  </a:lnTo>
                  <a:lnTo>
                    <a:pt x="28156" y="44883"/>
                  </a:lnTo>
                  <a:lnTo>
                    <a:pt x="28324" y="43653"/>
                  </a:lnTo>
                  <a:lnTo>
                    <a:pt x="28477" y="42388"/>
                  </a:lnTo>
                  <a:lnTo>
                    <a:pt x="28631" y="41122"/>
                  </a:lnTo>
                  <a:lnTo>
                    <a:pt x="28769" y="39892"/>
                  </a:lnTo>
                  <a:lnTo>
                    <a:pt x="28900" y="38626"/>
                  </a:lnTo>
                  <a:lnTo>
                    <a:pt x="29024" y="37397"/>
                  </a:lnTo>
                  <a:lnTo>
                    <a:pt x="29141" y="36203"/>
                  </a:lnTo>
                  <a:lnTo>
                    <a:pt x="29243" y="34973"/>
                  </a:lnTo>
                  <a:lnTo>
                    <a:pt x="29331" y="33816"/>
                  </a:lnTo>
                  <a:lnTo>
                    <a:pt x="29411" y="32623"/>
                  </a:lnTo>
                  <a:lnTo>
                    <a:pt x="29477" y="31502"/>
                  </a:lnTo>
                  <a:lnTo>
                    <a:pt x="29528" y="30380"/>
                  </a:lnTo>
                  <a:lnTo>
                    <a:pt x="29571" y="29295"/>
                  </a:lnTo>
                  <a:lnTo>
                    <a:pt x="29593" y="28247"/>
                  </a:lnTo>
                  <a:lnTo>
                    <a:pt x="29608" y="27632"/>
                  </a:lnTo>
                  <a:lnTo>
                    <a:pt x="29608" y="27053"/>
                  </a:lnTo>
                  <a:lnTo>
                    <a:pt x="29608" y="26474"/>
                  </a:lnTo>
                  <a:lnTo>
                    <a:pt x="29601" y="25932"/>
                  </a:lnTo>
                  <a:lnTo>
                    <a:pt x="29593" y="25389"/>
                  </a:lnTo>
                  <a:lnTo>
                    <a:pt x="29579" y="24847"/>
                  </a:lnTo>
                  <a:lnTo>
                    <a:pt x="29557" y="24341"/>
                  </a:lnTo>
                  <a:lnTo>
                    <a:pt x="29535" y="23834"/>
                  </a:lnTo>
                  <a:lnTo>
                    <a:pt x="29506" y="23364"/>
                  </a:lnTo>
                  <a:lnTo>
                    <a:pt x="29477" y="22894"/>
                  </a:lnTo>
                  <a:lnTo>
                    <a:pt x="29440" y="22424"/>
                  </a:lnTo>
                  <a:lnTo>
                    <a:pt x="29396" y="21990"/>
                  </a:lnTo>
                  <a:lnTo>
                    <a:pt x="29353" y="21556"/>
                  </a:lnTo>
                  <a:lnTo>
                    <a:pt x="29302" y="21158"/>
                  </a:lnTo>
                  <a:lnTo>
                    <a:pt x="29251" y="20760"/>
                  </a:lnTo>
                  <a:lnTo>
                    <a:pt x="29192" y="20362"/>
                  </a:lnTo>
                  <a:lnTo>
                    <a:pt x="29127" y="20001"/>
                  </a:lnTo>
                  <a:lnTo>
                    <a:pt x="29061" y="19639"/>
                  </a:lnTo>
                  <a:lnTo>
                    <a:pt x="28988" y="19313"/>
                  </a:lnTo>
                  <a:lnTo>
                    <a:pt x="28915" y="18988"/>
                  </a:lnTo>
                  <a:lnTo>
                    <a:pt x="28835" y="18662"/>
                  </a:lnTo>
                  <a:lnTo>
                    <a:pt x="28747" y="18373"/>
                  </a:lnTo>
                  <a:lnTo>
                    <a:pt x="28660" y="18120"/>
                  </a:lnTo>
                  <a:lnTo>
                    <a:pt x="28572" y="17867"/>
                  </a:lnTo>
                  <a:lnTo>
                    <a:pt x="28477" y="17614"/>
                  </a:lnTo>
                  <a:lnTo>
                    <a:pt x="28375" y="17397"/>
                  </a:lnTo>
                  <a:lnTo>
                    <a:pt x="28273" y="17180"/>
                  </a:lnTo>
                  <a:lnTo>
                    <a:pt x="28164" y="16999"/>
                  </a:lnTo>
                  <a:lnTo>
                    <a:pt x="28047" y="16818"/>
                  </a:lnTo>
                  <a:lnTo>
                    <a:pt x="27930" y="16673"/>
                  </a:lnTo>
                  <a:lnTo>
                    <a:pt x="27690" y="16420"/>
                  </a:lnTo>
                  <a:lnTo>
                    <a:pt x="27536" y="16276"/>
                  </a:lnTo>
                  <a:lnTo>
                    <a:pt x="27376" y="16167"/>
                  </a:lnTo>
                  <a:lnTo>
                    <a:pt x="27230" y="16095"/>
                  </a:lnTo>
                  <a:lnTo>
                    <a:pt x="27077" y="16059"/>
                  </a:lnTo>
                  <a:lnTo>
                    <a:pt x="26931" y="16022"/>
                  </a:lnTo>
                  <a:lnTo>
                    <a:pt x="26778" y="16022"/>
                  </a:lnTo>
                  <a:lnTo>
                    <a:pt x="26632" y="16059"/>
                  </a:lnTo>
                  <a:lnTo>
                    <a:pt x="26486" y="16095"/>
                  </a:lnTo>
                  <a:lnTo>
                    <a:pt x="26347" y="16167"/>
                  </a:lnTo>
                  <a:lnTo>
                    <a:pt x="26202" y="16239"/>
                  </a:lnTo>
                  <a:lnTo>
                    <a:pt x="26063" y="16384"/>
                  </a:lnTo>
                  <a:lnTo>
                    <a:pt x="25924" y="16492"/>
                  </a:lnTo>
                  <a:lnTo>
                    <a:pt x="25654" y="16818"/>
                  </a:lnTo>
                  <a:lnTo>
                    <a:pt x="25385" y="17252"/>
                  </a:lnTo>
                  <a:lnTo>
                    <a:pt x="25129" y="17722"/>
                  </a:lnTo>
                  <a:lnTo>
                    <a:pt x="24874" y="18265"/>
                  </a:lnTo>
                  <a:lnTo>
                    <a:pt x="24626" y="18879"/>
                  </a:lnTo>
                  <a:lnTo>
                    <a:pt x="24385" y="19567"/>
                  </a:lnTo>
                  <a:lnTo>
                    <a:pt x="24145" y="20290"/>
                  </a:lnTo>
                  <a:lnTo>
                    <a:pt x="23918" y="21086"/>
                  </a:lnTo>
                  <a:lnTo>
                    <a:pt x="23692" y="21917"/>
                  </a:lnTo>
                  <a:lnTo>
                    <a:pt x="23473" y="22785"/>
                  </a:lnTo>
                  <a:lnTo>
                    <a:pt x="23262" y="23726"/>
                  </a:lnTo>
                  <a:lnTo>
                    <a:pt x="23058" y="24666"/>
                  </a:lnTo>
                  <a:lnTo>
                    <a:pt x="22861" y="25679"/>
                  </a:lnTo>
                  <a:lnTo>
                    <a:pt x="22671" y="26691"/>
                  </a:lnTo>
                  <a:lnTo>
                    <a:pt x="22481" y="27740"/>
                  </a:lnTo>
                  <a:lnTo>
                    <a:pt x="22306" y="28825"/>
                  </a:lnTo>
                  <a:lnTo>
                    <a:pt x="22131" y="29910"/>
                  </a:lnTo>
                  <a:lnTo>
                    <a:pt x="21964" y="30995"/>
                  </a:lnTo>
                  <a:lnTo>
                    <a:pt x="21803" y="32116"/>
                  </a:lnTo>
                  <a:lnTo>
                    <a:pt x="21650" y="33237"/>
                  </a:lnTo>
                  <a:lnTo>
                    <a:pt x="21504" y="34322"/>
                  </a:lnTo>
                  <a:lnTo>
                    <a:pt x="21358" y="35444"/>
                  </a:lnTo>
                  <a:lnTo>
                    <a:pt x="21227" y="36565"/>
                  </a:lnTo>
                  <a:lnTo>
                    <a:pt x="21096" y="37650"/>
                  </a:lnTo>
                  <a:lnTo>
                    <a:pt x="20855" y="39747"/>
                  </a:lnTo>
                  <a:lnTo>
                    <a:pt x="20826" y="37180"/>
                  </a:lnTo>
                  <a:lnTo>
                    <a:pt x="20789" y="34467"/>
                  </a:lnTo>
                  <a:lnTo>
                    <a:pt x="20731" y="31646"/>
                  </a:lnTo>
                  <a:lnTo>
                    <a:pt x="20658" y="28789"/>
                  </a:lnTo>
                  <a:lnTo>
                    <a:pt x="20614" y="27342"/>
                  </a:lnTo>
                  <a:lnTo>
                    <a:pt x="20570" y="25860"/>
                  </a:lnTo>
                  <a:lnTo>
                    <a:pt x="20519" y="24413"/>
                  </a:lnTo>
                  <a:lnTo>
                    <a:pt x="20461" y="22966"/>
                  </a:lnTo>
                  <a:lnTo>
                    <a:pt x="20395" y="21520"/>
                  </a:lnTo>
                  <a:lnTo>
                    <a:pt x="20330" y="20109"/>
                  </a:lnTo>
                  <a:lnTo>
                    <a:pt x="20257" y="18662"/>
                  </a:lnTo>
                  <a:lnTo>
                    <a:pt x="20176" y="17288"/>
                  </a:lnTo>
                  <a:lnTo>
                    <a:pt x="20089" y="15914"/>
                  </a:lnTo>
                  <a:lnTo>
                    <a:pt x="19994" y="14576"/>
                  </a:lnTo>
                  <a:lnTo>
                    <a:pt x="19899" y="13238"/>
                  </a:lnTo>
                  <a:lnTo>
                    <a:pt x="19790" y="11972"/>
                  </a:lnTo>
                  <a:lnTo>
                    <a:pt x="19673" y="10742"/>
                  </a:lnTo>
                  <a:lnTo>
                    <a:pt x="19556" y="9549"/>
                  </a:lnTo>
                  <a:lnTo>
                    <a:pt x="19425" y="8391"/>
                  </a:lnTo>
                  <a:lnTo>
                    <a:pt x="19287" y="7306"/>
                  </a:lnTo>
                  <a:lnTo>
                    <a:pt x="19148" y="6257"/>
                  </a:lnTo>
                  <a:lnTo>
                    <a:pt x="18988" y="5281"/>
                  </a:lnTo>
                  <a:lnTo>
                    <a:pt x="18827" y="4377"/>
                  </a:lnTo>
                  <a:lnTo>
                    <a:pt x="18659" y="3509"/>
                  </a:lnTo>
                  <a:lnTo>
                    <a:pt x="18477" y="2749"/>
                  </a:lnTo>
                  <a:lnTo>
                    <a:pt x="18389" y="2388"/>
                  </a:lnTo>
                  <a:lnTo>
                    <a:pt x="18287" y="2026"/>
                  </a:lnTo>
                  <a:lnTo>
                    <a:pt x="18192" y="1737"/>
                  </a:lnTo>
                  <a:lnTo>
                    <a:pt x="18090" y="1411"/>
                  </a:lnTo>
                  <a:lnTo>
                    <a:pt x="17988" y="1158"/>
                  </a:lnTo>
                  <a:lnTo>
                    <a:pt x="17886" y="869"/>
                  </a:lnTo>
                  <a:lnTo>
                    <a:pt x="17791" y="688"/>
                  </a:lnTo>
                  <a:lnTo>
                    <a:pt x="17696" y="507"/>
                  </a:lnTo>
                  <a:lnTo>
                    <a:pt x="17602" y="362"/>
                  </a:lnTo>
                  <a:lnTo>
                    <a:pt x="17514" y="218"/>
                  </a:lnTo>
                  <a:lnTo>
                    <a:pt x="17419" y="145"/>
                  </a:lnTo>
                  <a:lnTo>
                    <a:pt x="17324" y="73"/>
                  </a:lnTo>
                  <a:lnTo>
                    <a:pt x="17230" y="37"/>
                  </a:lnTo>
                  <a:lnTo>
                    <a:pt x="17142"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1" name="Google Shape;391;p21"/>
            <p:cNvSpPr/>
            <p:nvPr/>
          </p:nvSpPr>
          <p:spPr>
            <a:xfrm rot="10800000">
              <a:off x="1331132" y="2965740"/>
              <a:ext cx="102839" cy="139498"/>
            </a:xfrm>
            <a:custGeom>
              <a:avLst/>
              <a:gdLst/>
              <a:ahLst/>
              <a:cxnLst/>
              <a:rect l="l" t="t" r="r" b="b"/>
              <a:pathLst>
                <a:path w="4042" h="23979" extrusionOk="0">
                  <a:moveTo>
                    <a:pt x="511" y="1"/>
                  </a:moveTo>
                  <a:lnTo>
                    <a:pt x="431" y="37"/>
                  </a:lnTo>
                  <a:lnTo>
                    <a:pt x="351" y="145"/>
                  </a:lnTo>
                  <a:lnTo>
                    <a:pt x="271" y="290"/>
                  </a:lnTo>
                  <a:lnTo>
                    <a:pt x="198" y="543"/>
                  </a:lnTo>
                  <a:lnTo>
                    <a:pt x="154" y="724"/>
                  </a:lnTo>
                  <a:lnTo>
                    <a:pt x="117" y="905"/>
                  </a:lnTo>
                  <a:lnTo>
                    <a:pt x="88" y="1086"/>
                  </a:lnTo>
                  <a:lnTo>
                    <a:pt x="66" y="1303"/>
                  </a:lnTo>
                  <a:lnTo>
                    <a:pt x="44" y="1520"/>
                  </a:lnTo>
                  <a:lnTo>
                    <a:pt x="23" y="1773"/>
                  </a:lnTo>
                  <a:lnTo>
                    <a:pt x="8" y="1990"/>
                  </a:lnTo>
                  <a:lnTo>
                    <a:pt x="1" y="2243"/>
                  </a:lnTo>
                  <a:lnTo>
                    <a:pt x="1" y="2496"/>
                  </a:lnTo>
                  <a:lnTo>
                    <a:pt x="1" y="2749"/>
                  </a:lnTo>
                  <a:lnTo>
                    <a:pt x="8" y="2966"/>
                  </a:lnTo>
                  <a:lnTo>
                    <a:pt x="15" y="3219"/>
                  </a:lnTo>
                  <a:lnTo>
                    <a:pt x="37" y="3473"/>
                  </a:lnTo>
                  <a:lnTo>
                    <a:pt x="52" y="3690"/>
                  </a:lnTo>
                  <a:lnTo>
                    <a:pt x="81" y="3907"/>
                  </a:lnTo>
                  <a:lnTo>
                    <a:pt x="110" y="4124"/>
                  </a:lnTo>
                  <a:lnTo>
                    <a:pt x="3130" y="23038"/>
                  </a:lnTo>
                  <a:lnTo>
                    <a:pt x="3159" y="23219"/>
                  </a:lnTo>
                  <a:lnTo>
                    <a:pt x="3203" y="23400"/>
                  </a:lnTo>
                  <a:lnTo>
                    <a:pt x="3239" y="23545"/>
                  </a:lnTo>
                  <a:lnTo>
                    <a:pt x="3283" y="23689"/>
                  </a:lnTo>
                  <a:lnTo>
                    <a:pt x="3327" y="23798"/>
                  </a:lnTo>
                  <a:lnTo>
                    <a:pt x="3378" y="23870"/>
                  </a:lnTo>
                  <a:lnTo>
                    <a:pt x="3422" y="23943"/>
                  </a:lnTo>
                  <a:lnTo>
                    <a:pt x="3473" y="23979"/>
                  </a:lnTo>
                  <a:lnTo>
                    <a:pt x="3568" y="23979"/>
                  </a:lnTo>
                  <a:lnTo>
                    <a:pt x="3619" y="23943"/>
                  </a:lnTo>
                  <a:lnTo>
                    <a:pt x="3670" y="23906"/>
                  </a:lnTo>
                  <a:lnTo>
                    <a:pt x="3713" y="23834"/>
                  </a:lnTo>
                  <a:lnTo>
                    <a:pt x="3765" y="23726"/>
                  </a:lnTo>
                  <a:lnTo>
                    <a:pt x="3808" y="23581"/>
                  </a:lnTo>
                  <a:lnTo>
                    <a:pt x="3852" y="23436"/>
                  </a:lnTo>
                  <a:lnTo>
                    <a:pt x="3889" y="23255"/>
                  </a:lnTo>
                  <a:lnTo>
                    <a:pt x="3925" y="23075"/>
                  </a:lnTo>
                  <a:lnTo>
                    <a:pt x="3954" y="22894"/>
                  </a:lnTo>
                  <a:lnTo>
                    <a:pt x="3983" y="22677"/>
                  </a:lnTo>
                  <a:lnTo>
                    <a:pt x="4005" y="22460"/>
                  </a:lnTo>
                  <a:lnTo>
                    <a:pt x="4020" y="22207"/>
                  </a:lnTo>
                  <a:lnTo>
                    <a:pt x="4034" y="21990"/>
                  </a:lnTo>
                  <a:lnTo>
                    <a:pt x="4042" y="21737"/>
                  </a:lnTo>
                  <a:lnTo>
                    <a:pt x="4042" y="21483"/>
                  </a:lnTo>
                  <a:lnTo>
                    <a:pt x="4042" y="21230"/>
                  </a:lnTo>
                  <a:lnTo>
                    <a:pt x="4034" y="21013"/>
                  </a:lnTo>
                  <a:lnTo>
                    <a:pt x="4027" y="20760"/>
                  </a:lnTo>
                  <a:lnTo>
                    <a:pt x="4013" y="20507"/>
                  </a:lnTo>
                  <a:lnTo>
                    <a:pt x="3991" y="20290"/>
                  </a:lnTo>
                  <a:lnTo>
                    <a:pt x="3962" y="20073"/>
                  </a:lnTo>
                  <a:lnTo>
                    <a:pt x="3932" y="19856"/>
                  </a:lnTo>
                  <a:lnTo>
                    <a:pt x="920" y="941"/>
                  </a:lnTo>
                  <a:lnTo>
                    <a:pt x="876" y="724"/>
                  </a:lnTo>
                  <a:lnTo>
                    <a:pt x="832" y="543"/>
                  </a:lnTo>
                  <a:lnTo>
                    <a:pt x="788" y="362"/>
                  </a:lnTo>
                  <a:lnTo>
                    <a:pt x="737" y="254"/>
                  </a:lnTo>
                  <a:lnTo>
                    <a:pt x="679" y="145"/>
                  </a:lnTo>
                  <a:lnTo>
                    <a:pt x="628" y="37"/>
                  </a:lnTo>
                  <a:lnTo>
                    <a:pt x="570"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2" name="Google Shape;392;p21"/>
            <p:cNvSpPr/>
            <p:nvPr/>
          </p:nvSpPr>
          <p:spPr>
            <a:xfrm rot="10800000">
              <a:off x="1342250" y="2806063"/>
              <a:ext cx="181176" cy="66075"/>
            </a:xfrm>
            <a:custGeom>
              <a:avLst/>
              <a:gdLst/>
              <a:ahLst/>
              <a:cxnLst/>
              <a:rect l="l" t="t" r="r" b="b"/>
              <a:pathLst>
                <a:path w="7121" h="11358" extrusionOk="0">
                  <a:moveTo>
                    <a:pt x="6551" y="1"/>
                  </a:moveTo>
                  <a:lnTo>
                    <a:pt x="6500" y="37"/>
                  </a:lnTo>
                  <a:lnTo>
                    <a:pt x="409" y="6294"/>
                  </a:lnTo>
                  <a:lnTo>
                    <a:pt x="358" y="6366"/>
                  </a:lnTo>
                  <a:lnTo>
                    <a:pt x="307" y="6438"/>
                  </a:lnTo>
                  <a:lnTo>
                    <a:pt x="263" y="6547"/>
                  </a:lnTo>
                  <a:lnTo>
                    <a:pt x="220" y="6692"/>
                  </a:lnTo>
                  <a:lnTo>
                    <a:pt x="183" y="6836"/>
                  </a:lnTo>
                  <a:lnTo>
                    <a:pt x="147" y="7017"/>
                  </a:lnTo>
                  <a:lnTo>
                    <a:pt x="110" y="7198"/>
                  </a:lnTo>
                  <a:lnTo>
                    <a:pt x="81" y="7379"/>
                  </a:lnTo>
                  <a:lnTo>
                    <a:pt x="59" y="7596"/>
                  </a:lnTo>
                  <a:lnTo>
                    <a:pt x="37" y="7813"/>
                  </a:lnTo>
                  <a:lnTo>
                    <a:pt x="23" y="8030"/>
                  </a:lnTo>
                  <a:lnTo>
                    <a:pt x="8" y="8283"/>
                  </a:lnTo>
                  <a:lnTo>
                    <a:pt x="1" y="8536"/>
                  </a:lnTo>
                  <a:lnTo>
                    <a:pt x="1" y="8789"/>
                  </a:lnTo>
                  <a:lnTo>
                    <a:pt x="1" y="9042"/>
                  </a:lnTo>
                  <a:lnTo>
                    <a:pt x="8" y="9296"/>
                  </a:lnTo>
                  <a:lnTo>
                    <a:pt x="23" y="9549"/>
                  </a:lnTo>
                  <a:lnTo>
                    <a:pt x="37" y="9802"/>
                  </a:lnTo>
                  <a:lnTo>
                    <a:pt x="59" y="10019"/>
                  </a:lnTo>
                  <a:lnTo>
                    <a:pt x="88" y="10236"/>
                  </a:lnTo>
                  <a:lnTo>
                    <a:pt x="118" y="10417"/>
                  </a:lnTo>
                  <a:lnTo>
                    <a:pt x="154" y="10598"/>
                  </a:lnTo>
                  <a:lnTo>
                    <a:pt x="191" y="10778"/>
                  </a:lnTo>
                  <a:lnTo>
                    <a:pt x="227" y="10923"/>
                  </a:lnTo>
                  <a:lnTo>
                    <a:pt x="271" y="11032"/>
                  </a:lnTo>
                  <a:lnTo>
                    <a:pt x="315" y="11140"/>
                  </a:lnTo>
                  <a:lnTo>
                    <a:pt x="366" y="11249"/>
                  </a:lnTo>
                  <a:lnTo>
                    <a:pt x="409" y="11285"/>
                  </a:lnTo>
                  <a:lnTo>
                    <a:pt x="460" y="11321"/>
                  </a:lnTo>
                  <a:lnTo>
                    <a:pt x="511" y="11357"/>
                  </a:lnTo>
                  <a:lnTo>
                    <a:pt x="563" y="11321"/>
                  </a:lnTo>
                  <a:lnTo>
                    <a:pt x="614" y="11285"/>
                  </a:lnTo>
                  <a:lnTo>
                    <a:pt x="6712" y="5064"/>
                  </a:lnTo>
                  <a:lnTo>
                    <a:pt x="6763" y="4992"/>
                  </a:lnTo>
                  <a:lnTo>
                    <a:pt x="6806" y="4883"/>
                  </a:lnTo>
                  <a:lnTo>
                    <a:pt x="6857" y="4775"/>
                  </a:lnTo>
                  <a:lnTo>
                    <a:pt x="6901" y="4666"/>
                  </a:lnTo>
                  <a:lnTo>
                    <a:pt x="6938" y="4485"/>
                  </a:lnTo>
                  <a:lnTo>
                    <a:pt x="6974" y="4341"/>
                  </a:lnTo>
                  <a:lnTo>
                    <a:pt x="7003" y="4160"/>
                  </a:lnTo>
                  <a:lnTo>
                    <a:pt x="7033" y="3943"/>
                  </a:lnTo>
                  <a:lnTo>
                    <a:pt x="7062" y="3726"/>
                  </a:lnTo>
                  <a:lnTo>
                    <a:pt x="7084" y="3509"/>
                  </a:lnTo>
                  <a:lnTo>
                    <a:pt x="7098" y="3292"/>
                  </a:lnTo>
                  <a:lnTo>
                    <a:pt x="7113" y="3039"/>
                  </a:lnTo>
                  <a:lnTo>
                    <a:pt x="7120" y="2786"/>
                  </a:lnTo>
                  <a:lnTo>
                    <a:pt x="7120" y="2532"/>
                  </a:lnTo>
                  <a:lnTo>
                    <a:pt x="7120" y="2279"/>
                  </a:lnTo>
                  <a:lnTo>
                    <a:pt x="7113" y="2026"/>
                  </a:lnTo>
                  <a:lnTo>
                    <a:pt x="7084" y="1592"/>
                  </a:lnTo>
                  <a:lnTo>
                    <a:pt x="7040" y="1194"/>
                  </a:lnTo>
                  <a:lnTo>
                    <a:pt x="6989" y="869"/>
                  </a:lnTo>
                  <a:lnTo>
                    <a:pt x="6930" y="579"/>
                  </a:lnTo>
                  <a:lnTo>
                    <a:pt x="6857" y="326"/>
                  </a:lnTo>
                  <a:lnTo>
                    <a:pt x="6777" y="145"/>
                  </a:lnTo>
                  <a:lnTo>
                    <a:pt x="6697" y="37"/>
                  </a:lnTo>
                  <a:lnTo>
                    <a:pt x="6609"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3" name="Google Shape;393;p21"/>
            <p:cNvSpPr/>
            <p:nvPr/>
          </p:nvSpPr>
          <p:spPr>
            <a:xfrm rot="10800000">
              <a:off x="1270248" y="2617769"/>
              <a:ext cx="59790" cy="162012"/>
            </a:xfrm>
            <a:custGeom>
              <a:avLst/>
              <a:gdLst/>
              <a:ahLst/>
              <a:cxnLst/>
              <a:rect l="l" t="t" r="r" b="b"/>
              <a:pathLst>
                <a:path w="2350" h="27849" extrusionOk="0">
                  <a:moveTo>
                    <a:pt x="1831" y="1"/>
                  </a:moveTo>
                  <a:lnTo>
                    <a:pt x="1751" y="37"/>
                  </a:lnTo>
                  <a:lnTo>
                    <a:pt x="1671" y="145"/>
                  </a:lnTo>
                  <a:lnTo>
                    <a:pt x="1598" y="290"/>
                  </a:lnTo>
                  <a:lnTo>
                    <a:pt x="1525" y="507"/>
                  </a:lnTo>
                  <a:lnTo>
                    <a:pt x="1467" y="796"/>
                  </a:lnTo>
                  <a:lnTo>
                    <a:pt x="1408" y="1086"/>
                  </a:lnTo>
                  <a:lnTo>
                    <a:pt x="1372" y="1447"/>
                  </a:lnTo>
                  <a:lnTo>
                    <a:pt x="1335" y="1845"/>
                  </a:lnTo>
                  <a:lnTo>
                    <a:pt x="22" y="24594"/>
                  </a:lnTo>
                  <a:lnTo>
                    <a:pt x="8" y="24847"/>
                  </a:lnTo>
                  <a:lnTo>
                    <a:pt x="1" y="25100"/>
                  </a:lnTo>
                  <a:lnTo>
                    <a:pt x="1" y="25353"/>
                  </a:lnTo>
                  <a:lnTo>
                    <a:pt x="1" y="25607"/>
                  </a:lnTo>
                  <a:lnTo>
                    <a:pt x="8" y="25860"/>
                  </a:lnTo>
                  <a:lnTo>
                    <a:pt x="22" y="26077"/>
                  </a:lnTo>
                  <a:lnTo>
                    <a:pt x="44" y="26330"/>
                  </a:lnTo>
                  <a:lnTo>
                    <a:pt x="66" y="26547"/>
                  </a:lnTo>
                  <a:lnTo>
                    <a:pt x="88" y="26728"/>
                  </a:lnTo>
                  <a:lnTo>
                    <a:pt x="117" y="26945"/>
                  </a:lnTo>
                  <a:lnTo>
                    <a:pt x="154" y="27126"/>
                  </a:lnTo>
                  <a:lnTo>
                    <a:pt x="190" y="27270"/>
                  </a:lnTo>
                  <a:lnTo>
                    <a:pt x="234" y="27415"/>
                  </a:lnTo>
                  <a:lnTo>
                    <a:pt x="278" y="27560"/>
                  </a:lnTo>
                  <a:lnTo>
                    <a:pt x="321" y="27668"/>
                  </a:lnTo>
                  <a:lnTo>
                    <a:pt x="373" y="27740"/>
                  </a:lnTo>
                  <a:lnTo>
                    <a:pt x="424" y="27813"/>
                  </a:lnTo>
                  <a:lnTo>
                    <a:pt x="475" y="27849"/>
                  </a:lnTo>
                  <a:lnTo>
                    <a:pt x="577" y="27849"/>
                  </a:lnTo>
                  <a:lnTo>
                    <a:pt x="621" y="27813"/>
                  </a:lnTo>
                  <a:lnTo>
                    <a:pt x="672" y="27740"/>
                  </a:lnTo>
                  <a:lnTo>
                    <a:pt x="715" y="27632"/>
                  </a:lnTo>
                  <a:lnTo>
                    <a:pt x="759" y="27523"/>
                  </a:lnTo>
                  <a:lnTo>
                    <a:pt x="803" y="27415"/>
                  </a:lnTo>
                  <a:lnTo>
                    <a:pt x="847" y="27270"/>
                  </a:lnTo>
                  <a:lnTo>
                    <a:pt x="883" y="27089"/>
                  </a:lnTo>
                  <a:lnTo>
                    <a:pt x="912" y="26909"/>
                  </a:lnTo>
                  <a:lnTo>
                    <a:pt x="941" y="26692"/>
                  </a:lnTo>
                  <a:lnTo>
                    <a:pt x="971" y="26475"/>
                  </a:lnTo>
                  <a:lnTo>
                    <a:pt x="993" y="26258"/>
                  </a:lnTo>
                  <a:lnTo>
                    <a:pt x="1007" y="26004"/>
                  </a:lnTo>
                  <a:lnTo>
                    <a:pt x="2327" y="3256"/>
                  </a:lnTo>
                  <a:lnTo>
                    <a:pt x="2342" y="3003"/>
                  </a:lnTo>
                  <a:lnTo>
                    <a:pt x="2342" y="2749"/>
                  </a:lnTo>
                  <a:lnTo>
                    <a:pt x="2349" y="2496"/>
                  </a:lnTo>
                  <a:lnTo>
                    <a:pt x="2342" y="2243"/>
                  </a:lnTo>
                  <a:lnTo>
                    <a:pt x="2335" y="2026"/>
                  </a:lnTo>
                  <a:lnTo>
                    <a:pt x="2320" y="1773"/>
                  </a:lnTo>
                  <a:lnTo>
                    <a:pt x="2305" y="1556"/>
                  </a:lnTo>
                  <a:lnTo>
                    <a:pt x="2284" y="1339"/>
                  </a:lnTo>
                  <a:lnTo>
                    <a:pt x="2254" y="1122"/>
                  </a:lnTo>
                  <a:lnTo>
                    <a:pt x="2225" y="905"/>
                  </a:lnTo>
                  <a:lnTo>
                    <a:pt x="2196" y="724"/>
                  </a:lnTo>
                  <a:lnTo>
                    <a:pt x="2152" y="579"/>
                  </a:lnTo>
                  <a:lnTo>
                    <a:pt x="2116" y="435"/>
                  </a:lnTo>
                  <a:lnTo>
                    <a:pt x="2072" y="290"/>
                  </a:lnTo>
                  <a:lnTo>
                    <a:pt x="2021" y="182"/>
                  </a:lnTo>
                  <a:lnTo>
                    <a:pt x="1977" y="109"/>
                  </a:lnTo>
                  <a:lnTo>
                    <a:pt x="1904" y="37"/>
                  </a:lnTo>
                  <a:lnTo>
                    <a:pt x="1831"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4" name="Google Shape;394;p21"/>
            <p:cNvSpPr/>
            <p:nvPr/>
          </p:nvSpPr>
          <p:spPr>
            <a:xfrm rot="10800000">
              <a:off x="1080041" y="2632283"/>
              <a:ext cx="87064" cy="158224"/>
            </a:xfrm>
            <a:custGeom>
              <a:avLst/>
              <a:gdLst/>
              <a:ahLst/>
              <a:cxnLst/>
              <a:rect l="l" t="t" r="r" b="b"/>
              <a:pathLst>
                <a:path w="3422" h="27198" extrusionOk="0">
                  <a:moveTo>
                    <a:pt x="453" y="0"/>
                  </a:moveTo>
                  <a:lnTo>
                    <a:pt x="395" y="73"/>
                  </a:lnTo>
                  <a:lnTo>
                    <a:pt x="336" y="145"/>
                  </a:lnTo>
                  <a:lnTo>
                    <a:pt x="278" y="290"/>
                  </a:lnTo>
                  <a:lnTo>
                    <a:pt x="227" y="434"/>
                  </a:lnTo>
                  <a:lnTo>
                    <a:pt x="191" y="579"/>
                  </a:lnTo>
                  <a:lnTo>
                    <a:pt x="154" y="760"/>
                  </a:lnTo>
                  <a:lnTo>
                    <a:pt x="118" y="941"/>
                  </a:lnTo>
                  <a:lnTo>
                    <a:pt x="88" y="1121"/>
                  </a:lnTo>
                  <a:lnTo>
                    <a:pt x="67" y="1338"/>
                  </a:lnTo>
                  <a:lnTo>
                    <a:pt x="45" y="1555"/>
                  </a:lnTo>
                  <a:lnTo>
                    <a:pt x="23" y="1809"/>
                  </a:lnTo>
                  <a:lnTo>
                    <a:pt x="15" y="2026"/>
                  </a:lnTo>
                  <a:lnTo>
                    <a:pt x="8" y="2279"/>
                  </a:lnTo>
                  <a:lnTo>
                    <a:pt x="1" y="2532"/>
                  </a:lnTo>
                  <a:lnTo>
                    <a:pt x="8" y="2785"/>
                  </a:lnTo>
                  <a:lnTo>
                    <a:pt x="15" y="3002"/>
                  </a:lnTo>
                  <a:lnTo>
                    <a:pt x="23" y="3255"/>
                  </a:lnTo>
                  <a:lnTo>
                    <a:pt x="45" y="3508"/>
                  </a:lnTo>
                  <a:lnTo>
                    <a:pt x="67" y="3725"/>
                  </a:lnTo>
                  <a:lnTo>
                    <a:pt x="2452" y="25859"/>
                  </a:lnTo>
                  <a:lnTo>
                    <a:pt x="2481" y="26076"/>
                  </a:lnTo>
                  <a:lnTo>
                    <a:pt x="2510" y="26293"/>
                  </a:lnTo>
                  <a:lnTo>
                    <a:pt x="2547" y="26474"/>
                  </a:lnTo>
                  <a:lnTo>
                    <a:pt x="2583" y="26655"/>
                  </a:lnTo>
                  <a:lnTo>
                    <a:pt x="2620" y="26800"/>
                  </a:lnTo>
                  <a:lnTo>
                    <a:pt x="2663" y="26908"/>
                  </a:lnTo>
                  <a:lnTo>
                    <a:pt x="2707" y="27017"/>
                  </a:lnTo>
                  <a:lnTo>
                    <a:pt x="2758" y="27089"/>
                  </a:lnTo>
                  <a:lnTo>
                    <a:pt x="2802" y="27161"/>
                  </a:lnTo>
                  <a:lnTo>
                    <a:pt x="2853" y="27197"/>
                  </a:lnTo>
                  <a:lnTo>
                    <a:pt x="2948" y="27197"/>
                  </a:lnTo>
                  <a:lnTo>
                    <a:pt x="2999" y="27161"/>
                  </a:lnTo>
                  <a:lnTo>
                    <a:pt x="3050" y="27089"/>
                  </a:lnTo>
                  <a:lnTo>
                    <a:pt x="3101" y="27017"/>
                  </a:lnTo>
                  <a:lnTo>
                    <a:pt x="3145" y="26908"/>
                  </a:lnTo>
                  <a:lnTo>
                    <a:pt x="3188" y="26763"/>
                  </a:lnTo>
                  <a:lnTo>
                    <a:pt x="3232" y="26619"/>
                  </a:lnTo>
                  <a:lnTo>
                    <a:pt x="3269" y="26438"/>
                  </a:lnTo>
                  <a:lnTo>
                    <a:pt x="3305" y="26257"/>
                  </a:lnTo>
                  <a:lnTo>
                    <a:pt x="3334" y="26040"/>
                  </a:lnTo>
                  <a:lnTo>
                    <a:pt x="3356" y="25859"/>
                  </a:lnTo>
                  <a:lnTo>
                    <a:pt x="3378" y="25606"/>
                  </a:lnTo>
                  <a:lnTo>
                    <a:pt x="3400" y="25389"/>
                  </a:lnTo>
                  <a:lnTo>
                    <a:pt x="3407" y="25172"/>
                  </a:lnTo>
                  <a:lnTo>
                    <a:pt x="3415" y="24919"/>
                  </a:lnTo>
                  <a:lnTo>
                    <a:pt x="3422" y="24666"/>
                  </a:lnTo>
                  <a:lnTo>
                    <a:pt x="3415" y="24413"/>
                  </a:lnTo>
                  <a:lnTo>
                    <a:pt x="3407" y="24159"/>
                  </a:lnTo>
                  <a:lnTo>
                    <a:pt x="3400" y="23942"/>
                  </a:lnTo>
                  <a:lnTo>
                    <a:pt x="3378" y="23689"/>
                  </a:lnTo>
                  <a:lnTo>
                    <a:pt x="3356" y="23436"/>
                  </a:lnTo>
                  <a:lnTo>
                    <a:pt x="971" y="1338"/>
                  </a:lnTo>
                  <a:lnTo>
                    <a:pt x="935" y="1013"/>
                  </a:lnTo>
                  <a:lnTo>
                    <a:pt x="883" y="760"/>
                  </a:lnTo>
                  <a:lnTo>
                    <a:pt x="832" y="543"/>
                  </a:lnTo>
                  <a:lnTo>
                    <a:pt x="774" y="326"/>
                  </a:lnTo>
                  <a:lnTo>
                    <a:pt x="716" y="181"/>
                  </a:lnTo>
                  <a:lnTo>
                    <a:pt x="650" y="73"/>
                  </a:lnTo>
                  <a:lnTo>
                    <a:pt x="584"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5" name="Google Shape;395;p21"/>
            <p:cNvSpPr/>
            <p:nvPr/>
          </p:nvSpPr>
          <p:spPr>
            <a:xfrm rot="10800000">
              <a:off x="933059" y="2842461"/>
              <a:ext cx="195627" cy="56604"/>
            </a:xfrm>
            <a:custGeom>
              <a:avLst/>
              <a:gdLst/>
              <a:ahLst/>
              <a:cxnLst/>
              <a:rect l="l" t="t" r="r" b="b"/>
              <a:pathLst>
                <a:path w="7689" h="9730" extrusionOk="0">
                  <a:moveTo>
                    <a:pt x="511" y="1"/>
                  </a:moveTo>
                  <a:lnTo>
                    <a:pt x="424" y="37"/>
                  </a:lnTo>
                  <a:lnTo>
                    <a:pt x="336" y="145"/>
                  </a:lnTo>
                  <a:lnTo>
                    <a:pt x="249" y="362"/>
                  </a:lnTo>
                  <a:lnTo>
                    <a:pt x="176" y="615"/>
                  </a:lnTo>
                  <a:lnTo>
                    <a:pt x="117" y="941"/>
                  </a:lnTo>
                  <a:lnTo>
                    <a:pt x="66" y="1303"/>
                  </a:lnTo>
                  <a:lnTo>
                    <a:pt x="30" y="1737"/>
                  </a:lnTo>
                  <a:lnTo>
                    <a:pt x="15" y="1954"/>
                  </a:lnTo>
                  <a:lnTo>
                    <a:pt x="8" y="2171"/>
                  </a:lnTo>
                  <a:lnTo>
                    <a:pt x="1" y="2460"/>
                  </a:lnTo>
                  <a:lnTo>
                    <a:pt x="1" y="2713"/>
                  </a:lnTo>
                  <a:lnTo>
                    <a:pt x="8" y="2966"/>
                  </a:lnTo>
                  <a:lnTo>
                    <a:pt x="15" y="3183"/>
                  </a:lnTo>
                  <a:lnTo>
                    <a:pt x="30" y="3436"/>
                  </a:lnTo>
                  <a:lnTo>
                    <a:pt x="52" y="3653"/>
                  </a:lnTo>
                  <a:lnTo>
                    <a:pt x="74" y="3870"/>
                  </a:lnTo>
                  <a:lnTo>
                    <a:pt x="103" y="4087"/>
                  </a:lnTo>
                  <a:lnTo>
                    <a:pt x="139" y="4268"/>
                  </a:lnTo>
                  <a:lnTo>
                    <a:pt x="169" y="4449"/>
                  </a:lnTo>
                  <a:lnTo>
                    <a:pt x="212" y="4594"/>
                  </a:lnTo>
                  <a:lnTo>
                    <a:pt x="249" y="4738"/>
                  </a:lnTo>
                  <a:lnTo>
                    <a:pt x="293" y="4847"/>
                  </a:lnTo>
                  <a:lnTo>
                    <a:pt x="344" y="4955"/>
                  </a:lnTo>
                  <a:lnTo>
                    <a:pt x="395" y="5028"/>
                  </a:lnTo>
                  <a:lnTo>
                    <a:pt x="446" y="5064"/>
                  </a:lnTo>
                  <a:lnTo>
                    <a:pt x="7105" y="9693"/>
                  </a:lnTo>
                  <a:lnTo>
                    <a:pt x="7156" y="9729"/>
                  </a:lnTo>
                  <a:lnTo>
                    <a:pt x="7208" y="9729"/>
                  </a:lnTo>
                  <a:lnTo>
                    <a:pt x="7259" y="9693"/>
                  </a:lnTo>
                  <a:lnTo>
                    <a:pt x="7302" y="9621"/>
                  </a:lnTo>
                  <a:lnTo>
                    <a:pt x="7353" y="9548"/>
                  </a:lnTo>
                  <a:lnTo>
                    <a:pt x="7397" y="9440"/>
                  </a:lnTo>
                  <a:lnTo>
                    <a:pt x="7441" y="9331"/>
                  </a:lnTo>
                  <a:lnTo>
                    <a:pt x="7485" y="9187"/>
                  </a:lnTo>
                  <a:lnTo>
                    <a:pt x="7521" y="9042"/>
                  </a:lnTo>
                  <a:lnTo>
                    <a:pt x="7558" y="8861"/>
                  </a:lnTo>
                  <a:lnTo>
                    <a:pt x="7587" y="8680"/>
                  </a:lnTo>
                  <a:lnTo>
                    <a:pt x="7616" y="8500"/>
                  </a:lnTo>
                  <a:lnTo>
                    <a:pt x="7638" y="8283"/>
                  </a:lnTo>
                  <a:lnTo>
                    <a:pt x="7660" y="8029"/>
                  </a:lnTo>
                  <a:lnTo>
                    <a:pt x="7674" y="7776"/>
                  </a:lnTo>
                  <a:lnTo>
                    <a:pt x="7682" y="7523"/>
                  </a:lnTo>
                  <a:lnTo>
                    <a:pt x="7689" y="7270"/>
                  </a:lnTo>
                  <a:lnTo>
                    <a:pt x="7689" y="7017"/>
                  </a:lnTo>
                  <a:lnTo>
                    <a:pt x="7682" y="6764"/>
                  </a:lnTo>
                  <a:lnTo>
                    <a:pt x="7674" y="6510"/>
                  </a:lnTo>
                  <a:lnTo>
                    <a:pt x="7660" y="6293"/>
                  </a:lnTo>
                  <a:lnTo>
                    <a:pt x="7638" y="6076"/>
                  </a:lnTo>
                  <a:lnTo>
                    <a:pt x="7616" y="5859"/>
                  </a:lnTo>
                  <a:lnTo>
                    <a:pt x="7587" y="5642"/>
                  </a:lnTo>
                  <a:lnTo>
                    <a:pt x="7558" y="5462"/>
                  </a:lnTo>
                  <a:lnTo>
                    <a:pt x="7521" y="5281"/>
                  </a:lnTo>
                  <a:lnTo>
                    <a:pt x="7477" y="5136"/>
                  </a:lnTo>
                  <a:lnTo>
                    <a:pt x="7441" y="4991"/>
                  </a:lnTo>
                  <a:lnTo>
                    <a:pt x="7397" y="4883"/>
                  </a:lnTo>
                  <a:lnTo>
                    <a:pt x="7346" y="4774"/>
                  </a:lnTo>
                  <a:lnTo>
                    <a:pt x="7295" y="4702"/>
                  </a:lnTo>
                  <a:lnTo>
                    <a:pt x="7244" y="4666"/>
                  </a:lnTo>
                  <a:lnTo>
                    <a:pt x="58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6" name="Google Shape;396;p21"/>
            <p:cNvSpPr/>
            <p:nvPr/>
          </p:nvSpPr>
          <p:spPr>
            <a:xfrm rot="10800000">
              <a:off x="1032896" y="2976468"/>
              <a:ext cx="103755" cy="128770"/>
            </a:xfrm>
            <a:custGeom>
              <a:avLst/>
              <a:gdLst/>
              <a:ahLst/>
              <a:cxnLst/>
              <a:rect l="l" t="t" r="r" b="b"/>
              <a:pathLst>
                <a:path w="4078" h="22135" extrusionOk="0">
                  <a:moveTo>
                    <a:pt x="3509" y="1"/>
                  </a:moveTo>
                  <a:lnTo>
                    <a:pt x="3458" y="37"/>
                  </a:lnTo>
                  <a:lnTo>
                    <a:pt x="3407" y="109"/>
                  </a:lnTo>
                  <a:lnTo>
                    <a:pt x="3355" y="218"/>
                  </a:lnTo>
                  <a:lnTo>
                    <a:pt x="3312" y="326"/>
                  </a:lnTo>
                  <a:lnTo>
                    <a:pt x="3261" y="471"/>
                  </a:lnTo>
                  <a:lnTo>
                    <a:pt x="3217" y="652"/>
                  </a:lnTo>
                  <a:lnTo>
                    <a:pt x="3180" y="832"/>
                  </a:lnTo>
                  <a:lnTo>
                    <a:pt x="131" y="17867"/>
                  </a:lnTo>
                  <a:lnTo>
                    <a:pt x="95" y="18084"/>
                  </a:lnTo>
                  <a:lnTo>
                    <a:pt x="66" y="18301"/>
                  </a:lnTo>
                  <a:lnTo>
                    <a:pt x="44" y="18518"/>
                  </a:lnTo>
                  <a:lnTo>
                    <a:pt x="29" y="18771"/>
                  </a:lnTo>
                  <a:lnTo>
                    <a:pt x="15" y="18988"/>
                  </a:lnTo>
                  <a:lnTo>
                    <a:pt x="7" y="19241"/>
                  </a:lnTo>
                  <a:lnTo>
                    <a:pt x="0" y="19494"/>
                  </a:lnTo>
                  <a:lnTo>
                    <a:pt x="0" y="19711"/>
                  </a:lnTo>
                  <a:lnTo>
                    <a:pt x="7" y="19964"/>
                  </a:lnTo>
                  <a:lnTo>
                    <a:pt x="15" y="20218"/>
                  </a:lnTo>
                  <a:lnTo>
                    <a:pt x="29" y="20435"/>
                  </a:lnTo>
                  <a:lnTo>
                    <a:pt x="51" y="20652"/>
                  </a:lnTo>
                  <a:lnTo>
                    <a:pt x="73" y="20905"/>
                  </a:lnTo>
                  <a:lnTo>
                    <a:pt x="102" y="21086"/>
                  </a:lnTo>
                  <a:lnTo>
                    <a:pt x="131" y="21303"/>
                  </a:lnTo>
                  <a:lnTo>
                    <a:pt x="175" y="21483"/>
                  </a:lnTo>
                  <a:lnTo>
                    <a:pt x="212" y="21628"/>
                  </a:lnTo>
                  <a:lnTo>
                    <a:pt x="255" y="21773"/>
                  </a:lnTo>
                  <a:lnTo>
                    <a:pt x="299" y="21881"/>
                  </a:lnTo>
                  <a:lnTo>
                    <a:pt x="350" y="21990"/>
                  </a:lnTo>
                  <a:lnTo>
                    <a:pt x="394" y="22062"/>
                  </a:lnTo>
                  <a:lnTo>
                    <a:pt x="445" y="22098"/>
                  </a:lnTo>
                  <a:lnTo>
                    <a:pt x="496" y="22134"/>
                  </a:lnTo>
                  <a:lnTo>
                    <a:pt x="547" y="22098"/>
                  </a:lnTo>
                  <a:lnTo>
                    <a:pt x="591" y="22098"/>
                  </a:lnTo>
                  <a:lnTo>
                    <a:pt x="642" y="22026"/>
                  </a:lnTo>
                  <a:lnTo>
                    <a:pt x="686" y="21954"/>
                  </a:lnTo>
                  <a:lnTo>
                    <a:pt x="737" y="21881"/>
                  </a:lnTo>
                  <a:lnTo>
                    <a:pt x="781" y="21773"/>
                  </a:lnTo>
                  <a:lnTo>
                    <a:pt x="824" y="21628"/>
                  </a:lnTo>
                  <a:lnTo>
                    <a:pt x="861" y="21447"/>
                  </a:lnTo>
                  <a:lnTo>
                    <a:pt x="897" y="21266"/>
                  </a:lnTo>
                  <a:lnTo>
                    <a:pt x="3946" y="4232"/>
                  </a:lnTo>
                  <a:lnTo>
                    <a:pt x="3983" y="4015"/>
                  </a:lnTo>
                  <a:lnTo>
                    <a:pt x="4012" y="3798"/>
                  </a:lnTo>
                  <a:lnTo>
                    <a:pt x="4034" y="3581"/>
                  </a:lnTo>
                  <a:lnTo>
                    <a:pt x="4048" y="3364"/>
                  </a:lnTo>
                  <a:lnTo>
                    <a:pt x="4063" y="3111"/>
                  </a:lnTo>
                  <a:lnTo>
                    <a:pt x="4070" y="2894"/>
                  </a:lnTo>
                  <a:lnTo>
                    <a:pt x="4078" y="2641"/>
                  </a:lnTo>
                  <a:lnTo>
                    <a:pt x="4078" y="2388"/>
                  </a:lnTo>
                  <a:lnTo>
                    <a:pt x="4070" y="2134"/>
                  </a:lnTo>
                  <a:lnTo>
                    <a:pt x="4063" y="1917"/>
                  </a:lnTo>
                  <a:lnTo>
                    <a:pt x="4048" y="1664"/>
                  </a:lnTo>
                  <a:lnTo>
                    <a:pt x="4027" y="1447"/>
                  </a:lnTo>
                  <a:lnTo>
                    <a:pt x="4005" y="1230"/>
                  </a:lnTo>
                  <a:lnTo>
                    <a:pt x="3976" y="1013"/>
                  </a:lnTo>
                  <a:lnTo>
                    <a:pt x="3946" y="832"/>
                  </a:lnTo>
                  <a:lnTo>
                    <a:pt x="3903" y="652"/>
                  </a:lnTo>
                  <a:lnTo>
                    <a:pt x="3866" y="471"/>
                  </a:lnTo>
                  <a:lnTo>
                    <a:pt x="3830" y="362"/>
                  </a:lnTo>
                  <a:lnTo>
                    <a:pt x="3742" y="145"/>
                  </a:lnTo>
                  <a:lnTo>
                    <a:pt x="3655" y="37"/>
                  </a:lnTo>
                  <a:lnTo>
                    <a:pt x="3567"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7" name="Google Shape;397;p21"/>
            <p:cNvSpPr/>
            <p:nvPr/>
          </p:nvSpPr>
          <p:spPr>
            <a:xfrm rot="10800000">
              <a:off x="1215878" y="3010965"/>
              <a:ext cx="37502" cy="169167"/>
            </a:xfrm>
            <a:custGeom>
              <a:avLst/>
              <a:gdLst/>
              <a:ahLst/>
              <a:cxnLst/>
              <a:rect l="l" t="t" r="r" b="b"/>
              <a:pathLst>
                <a:path w="1474" h="29079" extrusionOk="0">
                  <a:moveTo>
                    <a:pt x="905" y="0"/>
                  </a:moveTo>
                  <a:lnTo>
                    <a:pt x="861" y="37"/>
                  </a:lnTo>
                  <a:lnTo>
                    <a:pt x="810" y="109"/>
                  </a:lnTo>
                  <a:lnTo>
                    <a:pt x="766" y="181"/>
                  </a:lnTo>
                  <a:lnTo>
                    <a:pt x="686" y="362"/>
                  </a:lnTo>
                  <a:lnTo>
                    <a:pt x="613" y="651"/>
                  </a:lnTo>
                  <a:lnTo>
                    <a:pt x="547" y="1013"/>
                  </a:lnTo>
                  <a:lnTo>
                    <a:pt x="496" y="1375"/>
                  </a:lnTo>
                  <a:lnTo>
                    <a:pt x="481" y="1592"/>
                  </a:lnTo>
                  <a:lnTo>
                    <a:pt x="460" y="1845"/>
                  </a:lnTo>
                  <a:lnTo>
                    <a:pt x="452" y="2062"/>
                  </a:lnTo>
                  <a:lnTo>
                    <a:pt x="445" y="2315"/>
                  </a:lnTo>
                  <a:lnTo>
                    <a:pt x="0" y="26293"/>
                  </a:lnTo>
                  <a:lnTo>
                    <a:pt x="0" y="26546"/>
                  </a:lnTo>
                  <a:lnTo>
                    <a:pt x="7" y="26800"/>
                  </a:lnTo>
                  <a:lnTo>
                    <a:pt x="15" y="27053"/>
                  </a:lnTo>
                  <a:lnTo>
                    <a:pt x="29" y="27306"/>
                  </a:lnTo>
                  <a:lnTo>
                    <a:pt x="44" y="27523"/>
                  </a:lnTo>
                  <a:lnTo>
                    <a:pt x="66" y="27740"/>
                  </a:lnTo>
                  <a:lnTo>
                    <a:pt x="88" y="27957"/>
                  </a:lnTo>
                  <a:lnTo>
                    <a:pt x="124" y="28174"/>
                  </a:lnTo>
                  <a:lnTo>
                    <a:pt x="153" y="28355"/>
                  </a:lnTo>
                  <a:lnTo>
                    <a:pt x="190" y="28499"/>
                  </a:lnTo>
                  <a:lnTo>
                    <a:pt x="233" y="28644"/>
                  </a:lnTo>
                  <a:lnTo>
                    <a:pt x="270" y="28789"/>
                  </a:lnTo>
                  <a:lnTo>
                    <a:pt x="321" y="28897"/>
                  </a:lnTo>
                  <a:lnTo>
                    <a:pt x="365" y="28970"/>
                  </a:lnTo>
                  <a:lnTo>
                    <a:pt x="416" y="29042"/>
                  </a:lnTo>
                  <a:lnTo>
                    <a:pt x="467" y="29078"/>
                  </a:lnTo>
                  <a:lnTo>
                    <a:pt x="576" y="29078"/>
                  </a:lnTo>
                  <a:lnTo>
                    <a:pt x="627" y="29042"/>
                  </a:lnTo>
                  <a:lnTo>
                    <a:pt x="671" y="28970"/>
                  </a:lnTo>
                  <a:lnTo>
                    <a:pt x="722" y="28897"/>
                  </a:lnTo>
                  <a:lnTo>
                    <a:pt x="766" y="28789"/>
                  </a:lnTo>
                  <a:lnTo>
                    <a:pt x="810" y="28644"/>
                  </a:lnTo>
                  <a:lnTo>
                    <a:pt x="846" y="28499"/>
                  </a:lnTo>
                  <a:lnTo>
                    <a:pt x="883" y="28319"/>
                  </a:lnTo>
                  <a:lnTo>
                    <a:pt x="912" y="28138"/>
                  </a:lnTo>
                  <a:lnTo>
                    <a:pt x="941" y="27957"/>
                  </a:lnTo>
                  <a:lnTo>
                    <a:pt x="970" y="27740"/>
                  </a:lnTo>
                  <a:lnTo>
                    <a:pt x="992" y="27523"/>
                  </a:lnTo>
                  <a:lnTo>
                    <a:pt x="1007" y="27270"/>
                  </a:lnTo>
                  <a:lnTo>
                    <a:pt x="1021" y="27017"/>
                  </a:lnTo>
                  <a:lnTo>
                    <a:pt x="1029" y="26763"/>
                  </a:lnTo>
                  <a:lnTo>
                    <a:pt x="1466" y="2785"/>
                  </a:lnTo>
                  <a:lnTo>
                    <a:pt x="1473" y="2532"/>
                  </a:lnTo>
                  <a:lnTo>
                    <a:pt x="1466" y="2243"/>
                  </a:lnTo>
                  <a:lnTo>
                    <a:pt x="1459" y="2026"/>
                  </a:lnTo>
                  <a:lnTo>
                    <a:pt x="1444" y="1773"/>
                  </a:lnTo>
                  <a:lnTo>
                    <a:pt x="1430" y="1519"/>
                  </a:lnTo>
                  <a:lnTo>
                    <a:pt x="1408" y="1302"/>
                  </a:lnTo>
                  <a:lnTo>
                    <a:pt x="1379" y="1122"/>
                  </a:lnTo>
                  <a:lnTo>
                    <a:pt x="1349" y="905"/>
                  </a:lnTo>
                  <a:lnTo>
                    <a:pt x="1320" y="724"/>
                  </a:lnTo>
                  <a:lnTo>
                    <a:pt x="1284" y="579"/>
                  </a:lnTo>
                  <a:lnTo>
                    <a:pt x="1240" y="434"/>
                  </a:lnTo>
                  <a:lnTo>
                    <a:pt x="1196" y="290"/>
                  </a:lnTo>
                  <a:lnTo>
                    <a:pt x="1153" y="181"/>
                  </a:lnTo>
                  <a:lnTo>
                    <a:pt x="1109" y="109"/>
                  </a:lnTo>
                  <a:lnTo>
                    <a:pt x="1058" y="37"/>
                  </a:lnTo>
                  <a:lnTo>
                    <a:pt x="1007"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398" name="Google Shape;398;p21"/>
            <p:cNvSpPr/>
            <p:nvPr/>
          </p:nvSpPr>
          <p:spPr>
            <a:xfrm rot="10800000">
              <a:off x="1077063" y="2711158"/>
              <a:ext cx="315156" cy="357474"/>
            </a:xfrm>
            <a:custGeom>
              <a:avLst/>
              <a:gdLst/>
              <a:ahLst/>
              <a:cxnLst/>
              <a:rect l="l" t="t" r="r" b="b"/>
              <a:pathLst>
                <a:path w="12387" h="61448" extrusionOk="0">
                  <a:moveTo>
                    <a:pt x="6194" y="1"/>
                  </a:moveTo>
                  <a:lnTo>
                    <a:pt x="5873" y="37"/>
                  </a:lnTo>
                  <a:lnTo>
                    <a:pt x="5559" y="145"/>
                  </a:lnTo>
                  <a:lnTo>
                    <a:pt x="5253" y="362"/>
                  </a:lnTo>
                  <a:lnTo>
                    <a:pt x="4946" y="615"/>
                  </a:lnTo>
                  <a:lnTo>
                    <a:pt x="4647" y="977"/>
                  </a:lnTo>
                  <a:lnTo>
                    <a:pt x="4348" y="1375"/>
                  </a:lnTo>
                  <a:lnTo>
                    <a:pt x="4064" y="1845"/>
                  </a:lnTo>
                  <a:lnTo>
                    <a:pt x="3779" y="2424"/>
                  </a:lnTo>
                  <a:lnTo>
                    <a:pt x="3509" y="3038"/>
                  </a:lnTo>
                  <a:lnTo>
                    <a:pt x="3240" y="3689"/>
                  </a:lnTo>
                  <a:lnTo>
                    <a:pt x="2977" y="4449"/>
                  </a:lnTo>
                  <a:lnTo>
                    <a:pt x="2729" y="5245"/>
                  </a:lnTo>
                  <a:lnTo>
                    <a:pt x="2488" y="6113"/>
                  </a:lnTo>
                  <a:lnTo>
                    <a:pt x="2255" y="7017"/>
                  </a:lnTo>
                  <a:lnTo>
                    <a:pt x="2029" y="7993"/>
                  </a:lnTo>
                  <a:lnTo>
                    <a:pt x="1810" y="9006"/>
                  </a:lnTo>
                  <a:lnTo>
                    <a:pt x="1606" y="10055"/>
                  </a:lnTo>
                  <a:lnTo>
                    <a:pt x="1416" y="11176"/>
                  </a:lnTo>
                  <a:lnTo>
                    <a:pt x="1226" y="12333"/>
                  </a:lnTo>
                  <a:lnTo>
                    <a:pt x="1059" y="13527"/>
                  </a:lnTo>
                  <a:lnTo>
                    <a:pt x="898" y="14793"/>
                  </a:lnTo>
                  <a:lnTo>
                    <a:pt x="745" y="16058"/>
                  </a:lnTo>
                  <a:lnTo>
                    <a:pt x="606" y="17396"/>
                  </a:lnTo>
                  <a:lnTo>
                    <a:pt x="482" y="18771"/>
                  </a:lnTo>
                  <a:lnTo>
                    <a:pt x="373" y="20145"/>
                  </a:lnTo>
                  <a:lnTo>
                    <a:pt x="278" y="21592"/>
                  </a:lnTo>
                  <a:lnTo>
                    <a:pt x="191" y="23038"/>
                  </a:lnTo>
                  <a:lnTo>
                    <a:pt x="125" y="24521"/>
                  </a:lnTo>
                  <a:lnTo>
                    <a:pt x="67" y="26040"/>
                  </a:lnTo>
                  <a:lnTo>
                    <a:pt x="30" y="27559"/>
                  </a:lnTo>
                  <a:lnTo>
                    <a:pt x="8" y="29151"/>
                  </a:lnTo>
                  <a:lnTo>
                    <a:pt x="1" y="30706"/>
                  </a:lnTo>
                  <a:lnTo>
                    <a:pt x="8" y="32297"/>
                  </a:lnTo>
                  <a:lnTo>
                    <a:pt x="30" y="33852"/>
                  </a:lnTo>
                  <a:lnTo>
                    <a:pt x="67" y="35407"/>
                  </a:lnTo>
                  <a:lnTo>
                    <a:pt x="125" y="36890"/>
                  </a:lnTo>
                  <a:lnTo>
                    <a:pt x="191" y="38373"/>
                  </a:lnTo>
                  <a:lnTo>
                    <a:pt x="278" y="39856"/>
                  </a:lnTo>
                  <a:lnTo>
                    <a:pt x="373" y="41266"/>
                  </a:lnTo>
                  <a:lnTo>
                    <a:pt x="482" y="42677"/>
                  </a:lnTo>
                  <a:lnTo>
                    <a:pt x="606" y="44015"/>
                  </a:lnTo>
                  <a:lnTo>
                    <a:pt x="745" y="45353"/>
                  </a:lnTo>
                  <a:lnTo>
                    <a:pt x="898" y="46655"/>
                  </a:lnTo>
                  <a:lnTo>
                    <a:pt x="1059" y="47885"/>
                  </a:lnTo>
                  <a:lnTo>
                    <a:pt x="1226" y="49078"/>
                  </a:lnTo>
                  <a:lnTo>
                    <a:pt x="1416" y="50235"/>
                  </a:lnTo>
                  <a:lnTo>
                    <a:pt x="1606" y="51357"/>
                  </a:lnTo>
                  <a:lnTo>
                    <a:pt x="1810" y="52442"/>
                  </a:lnTo>
                  <a:lnTo>
                    <a:pt x="2029" y="53454"/>
                  </a:lnTo>
                  <a:lnTo>
                    <a:pt x="2255" y="54431"/>
                  </a:lnTo>
                  <a:lnTo>
                    <a:pt x="2488" y="55335"/>
                  </a:lnTo>
                  <a:lnTo>
                    <a:pt x="2729" y="56167"/>
                  </a:lnTo>
                  <a:lnTo>
                    <a:pt x="2977" y="56999"/>
                  </a:lnTo>
                  <a:lnTo>
                    <a:pt x="3240" y="57722"/>
                  </a:lnTo>
                  <a:lnTo>
                    <a:pt x="3509" y="58409"/>
                  </a:lnTo>
                  <a:lnTo>
                    <a:pt x="3779" y="59024"/>
                  </a:lnTo>
                  <a:lnTo>
                    <a:pt x="4064" y="59566"/>
                  </a:lnTo>
                  <a:lnTo>
                    <a:pt x="4348" y="60037"/>
                  </a:lnTo>
                  <a:lnTo>
                    <a:pt x="4647" y="60471"/>
                  </a:lnTo>
                  <a:lnTo>
                    <a:pt x="4946" y="60796"/>
                  </a:lnTo>
                  <a:lnTo>
                    <a:pt x="5253" y="61085"/>
                  </a:lnTo>
                  <a:lnTo>
                    <a:pt x="5559" y="61266"/>
                  </a:lnTo>
                  <a:lnTo>
                    <a:pt x="5873" y="61375"/>
                  </a:lnTo>
                  <a:lnTo>
                    <a:pt x="6194" y="61447"/>
                  </a:lnTo>
                  <a:lnTo>
                    <a:pt x="6515" y="61375"/>
                  </a:lnTo>
                  <a:lnTo>
                    <a:pt x="6828" y="61266"/>
                  </a:lnTo>
                  <a:lnTo>
                    <a:pt x="7135" y="61085"/>
                  </a:lnTo>
                  <a:lnTo>
                    <a:pt x="7441" y="60796"/>
                  </a:lnTo>
                  <a:lnTo>
                    <a:pt x="7740" y="60471"/>
                  </a:lnTo>
                  <a:lnTo>
                    <a:pt x="8032" y="60037"/>
                  </a:lnTo>
                  <a:lnTo>
                    <a:pt x="8324" y="59566"/>
                  </a:lnTo>
                  <a:lnTo>
                    <a:pt x="8601" y="59024"/>
                  </a:lnTo>
                  <a:lnTo>
                    <a:pt x="8878" y="58409"/>
                  </a:lnTo>
                  <a:lnTo>
                    <a:pt x="9148" y="57722"/>
                  </a:lnTo>
                  <a:lnTo>
                    <a:pt x="9403" y="56999"/>
                  </a:lnTo>
                  <a:lnTo>
                    <a:pt x="9659" y="56167"/>
                  </a:lnTo>
                  <a:lnTo>
                    <a:pt x="9899" y="55335"/>
                  </a:lnTo>
                  <a:lnTo>
                    <a:pt x="10133" y="54431"/>
                  </a:lnTo>
                  <a:lnTo>
                    <a:pt x="10359" y="53454"/>
                  </a:lnTo>
                  <a:lnTo>
                    <a:pt x="10570" y="52442"/>
                  </a:lnTo>
                  <a:lnTo>
                    <a:pt x="10782" y="51357"/>
                  </a:lnTo>
                  <a:lnTo>
                    <a:pt x="10972" y="50235"/>
                  </a:lnTo>
                  <a:lnTo>
                    <a:pt x="11154" y="49078"/>
                  </a:lnTo>
                  <a:lnTo>
                    <a:pt x="11329" y="47885"/>
                  </a:lnTo>
                  <a:lnTo>
                    <a:pt x="11489" y="46655"/>
                  </a:lnTo>
                  <a:lnTo>
                    <a:pt x="11643" y="45353"/>
                  </a:lnTo>
                  <a:lnTo>
                    <a:pt x="11774" y="44015"/>
                  </a:lnTo>
                  <a:lnTo>
                    <a:pt x="11898" y="42677"/>
                  </a:lnTo>
                  <a:lnTo>
                    <a:pt x="12015" y="41266"/>
                  </a:lnTo>
                  <a:lnTo>
                    <a:pt x="12109" y="39856"/>
                  </a:lnTo>
                  <a:lnTo>
                    <a:pt x="12190" y="38373"/>
                  </a:lnTo>
                  <a:lnTo>
                    <a:pt x="12263" y="36890"/>
                  </a:lnTo>
                  <a:lnTo>
                    <a:pt x="12314" y="35407"/>
                  </a:lnTo>
                  <a:lnTo>
                    <a:pt x="12357" y="33852"/>
                  </a:lnTo>
                  <a:lnTo>
                    <a:pt x="12379" y="32297"/>
                  </a:lnTo>
                  <a:lnTo>
                    <a:pt x="12387" y="30706"/>
                  </a:lnTo>
                  <a:lnTo>
                    <a:pt x="12379" y="29151"/>
                  </a:lnTo>
                  <a:lnTo>
                    <a:pt x="12357" y="27559"/>
                  </a:lnTo>
                  <a:lnTo>
                    <a:pt x="12314" y="26040"/>
                  </a:lnTo>
                  <a:lnTo>
                    <a:pt x="12263" y="24521"/>
                  </a:lnTo>
                  <a:lnTo>
                    <a:pt x="12190" y="23038"/>
                  </a:lnTo>
                  <a:lnTo>
                    <a:pt x="12109" y="21592"/>
                  </a:lnTo>
                  <a:lnTo>
                    <a:pt x="12015" y="20145"/>
                  </a:lnTo>
                  <a:lnTo>
                    <a:pt x="11898" y="18771"/>
                  </a:lnTo>
                  <a:lnTo>
                    <a:pt x="11774" y="17396"/>
                  </a:lnTo>
                  <a:lnTo>
                    <a:pt x="11643" y="16058"/>
                  </a:lnTo>
                  <a:lnTo>
                    <a:pt x="11489" y="14793"/>
                  </a:lnTo>
                  <a:lnTo>
                    <a:pt x="11329" y="13527"/>
                  </a:lnTo>
                  <a:lnTo>
                    <a:pt x="11154" y="12333"/>
                  </a:lnTo>
                  <a:lnTo>
                    <a:pt x="10972" y="11176"/>
                  </a:lnTo>
                  <a:lnTo>
                    <a:pt x="10782" y="10055"/>
                  </a:lnTo>
                  <a:lnTo>
                    <a:pt x="10570" y="9006"/>
                  </a:lnTo>
                  <a:lnTo>
                    <a:pt x="10359" y="7993"/>
                  </a:lnTo>
                  <a:lnTo>
                    <a:pt x="10133" y="7017"/>
                  </a:lnTo>
                  <a:lnTo>
                    <a:pt x="9899" y="6113"/>
                  </a:lnTo>
                  <a:lnTo>
                    <a:pt x="9659" y="5245"/>
                  </a:lnTo>
                  <a:lnTo>
                    <a:pt x="9403" y="4449"/>
                  </a:lnTo>
                  <a:lnTo>
                    <a:pt x="9148" y="3689"/>
                  </a:lnTo>
                  <a:lnTo>
                    <a:pt x="8878" y="3038"/>
                  </a:lnTo>
                  <a:lnTo>
                    <a:pt x="8601" y="2424"/>
                  </a:lnTo>
                  <a:lnTo>
                    <a:pt x="8324" y="1845"/>
                  </a:lnTo>
                  <a:lnTo>
                    <a:pt x="8032" y="1375"/>
                  </a:lnTo>
                  <a:lnTo>
                    <a:pt x="7740" y="977"/>
                  </a:lnTo>
                  <a:lnTo>
                    <a:pt x="7441" y="615"/>
                  </a:lnTo>
                  <a:lnTo>
                    <a:pt x="7135" y="362"/>
                  </a:lnTo>
                  <a:lnTo>
                    <a:pt x="6828" y="145"/>
                  </a:lnTo>
                  <a:lnTo>
                    <a:pt x="6515" y="37"/>
                  </a:lnTo>
                  <a:lnTo>
                    <a:pt x="6194"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399" name="Google Shape;399;p21"/>
          <p:cNvGrpSpPr/>
          <p:nvPr/>
        </p:nvGrpSpPr>
        <p:grpSpPr>
          <a:xfrm>
            <a:off x="1363832" y="1396904"/>
            <a:ext cx="549592" cy="661217"/>
            <a:chOff x="8742599" y="2307315"/>
            <a:chExt cx="412194" cy="495913"/>
          </a:xfrm>
        </p:grpSpPr>
        <p:sp>
          <p:nvSpPr>
            <p:cNvPr id="400" name="Google Shape;400;p21"/>
            <p:cNvSpPr/>
            <p:nvPr/>
          </p:nvSpPr>
          <p:spPr>
            <a:xfrm rot="10800000">
              <a:off x="8852460" y="2307315"/>
              <a:ext cx="133649" cy="495913"/>
            </a:xfrm>
            <a:custGeom>
              <a:avLst/>
              <a:gdLst/>
              <a:ahLst/>
              <a:cxnLst/>
              <a:rect l="l" t="t" r="r" b="b"/>
              <a:pathLst>
                <a:path w="5253" h="85245" extrusionOk="0">
                  <a:moveTo>
                    <a:pt x="4742" y="0"/>
                  </a:moveTo>
                  <a:lnTo>
                    <a:pt x="4654" y="36"/>
                  </a:lnTo>
                  <a:lnTo>
                    <a:pt x="4574" y="145"/>
                  </a:lnTo>
                  <a:lnTo>
                    <a:pt x="4501" y="290"/>
                  </a:lnTo>
                  <a:lnTo>
                    <a:pt x="4428" y="507"/>
                  </a:lnTo>
                  <a:lnTo>
                    <a:pt x="4370" y="796"/>
                  </a:lnTo>
                  <a:lnTo>
                    <a:pt x="4319" y="1121"/>
                  </a:lnTo>
                  <a:lnTo>
                    <a:pt x="4275" y="1483"/>
                  </a:lnTo>
                  <a:lnTo>
                    <a:pt x="4246" y="1881"/>
                  </a:lnTo>
                  <a:lnTo>
                    <a:pt x="15" y="82062"/>
                  </a:lnTo>
                  <a:lnTo>
                    <a:pt x="8" y="82315"/>
                  </a:lnTo>
                  <a:lnTo>
                    <a:pt x="1" y="82568"/>
                  </a:lnTo>
                  <a:lnTo>
                    <a:pt x="1" y="82821"/>
                  </a:lnTo>
                  <a:lnTo>
                    <a:pt x="1" y="83074"/>
                  </a:lnTo>
                  <a:lnTo>
                    <a:pt x="15" y="83291"/>
                  </a:lnTo>
                  <a:lnTo>
                    <a:pt x="30" y="83544"/>
                  </a:lnTo>
                  <a:lnTo>
                    <a:pt x="44" y="83761"/>
                  </a:lnTo>
                  <a:lnTo>
                    <a:pt x="66" y="83978"/>
                  </a:lnTo>
                  <a:lnTo>
                    <a:pt x="96" y="84195"/>
                  </a:lnTo>
                  <a:lnTo>
                    <a:pt x="125" y="84376"/>
                  </a:lnTo>
                  <a:lnTo>
                    <a:pt x="161" y="84557"/>
                  </a:lnTo>
                  <a:lnTo>
                    <a:pt x="198" y="84702"/>
                  </a:lnTo>
                  <a:lnTo>
                    <a:pt x="241" y="84846"/>
                  </a:lnTo>
                  <a:lnTo>
                    <a:pt x="285" y="84991"/>
                  </a:lnTo>
                  <a:lnTo>
                    <a:pt x="329" y="85063"/>
                  </a:lnTo>
                  <a:lnTo>
                    <a:pt x="380" y="85172"/>
                  </a:lnTo>
                  <a:lnTo>
                    <a:pt x="431" y="85208"/>
                  </a:lnTo>
                  <a:lnTo>
                    <a:pt x="482" y="85244"/>
                  </a:lnTo>
                  <a:lnTo>
                    <a:pt x="533" y="85244"/>
                  </a:lnTo>
                  <a:lnTo>
                    <a:pt x="584" y="85208"/>
                  </a:lnTo>
                  <a:lnTo>
                    <a:pt x="635" y="85172"/>
                  </a:lnTo>
                  <a:lnTo>
                    <a:pt x="686" y="85100"/>
                  </a:lnTo>
                  <a:lnTo>
                    <a:pt x="730" y="84991"/>
                  </a:lnTo>
                  <a:lnTo>
                    <a:pt x="774" y="84883"/>
                  </a:lnTo>
                  <a:lnTo>
                    <a:pt x="818" y="84738"/>
                  </a:lnTo>
                  <a:lnTo>
                    <a:pt x="854" y="84593"/>
                  </a:lnTo>
                  <a:lnTo>
                    <a:pt x="891" y="84449"/>
                  </a:lnTo>
                  <a:lnTo>
                    <a:pt x="920" y="84232"/>
                  </a:lnTo>
                  <a:lnTo>
                    <a:pt x="949" y="84051"/>
                  </a:lnTo>
                  <a:lnTo>
                    <a:pt x="971" y="83834"/>
                  </a:lnTo>
                  <a:lnTo>
                    <a:pt x="993" y="83581"/>
                  </a:lnTo>
                  <a:lnTo>
                    <a:pt x="1007" y="83327"/>
                  </a:lnTo>
                  <a:lnTo>
                    <a:pt x="5238" y="3183"/>
                  </a:lnTo>
                  <a:lnTo>
                    <a:pt x="5253" y="2930"/>
                  </a:lnTo>
                  <a:lnTo>
                    <a:pt x="5253" y="2677"/>
                  </a:lnTo>
                  <a:lnTo>
                    <a:pt x="5253" y="2423"/>
                  </a:lnTo>
                  <a:lnTo>
                    <a:pt x="5253" y="2170"/>
                  </a:lnTo>
                  <a:lnTo>
                    <a:pt x="5245" y="1917"/>
                  </a:lnTo>
                  <a:lnTo>
                    <a:pt x="5231" y="1700"/>
                  </a:lnTo>
                  <a:lnTo>
                    <a:pt x="5209" y="1483"/>
                  </a:lnTo>
                  <a:lnTo>
                    <a:pt x="5187" y="1266"/>
                  </a:lnTo>
                  <a:lnTo>
                    <a:pt x="5158" y="1049"/>
                  </a:lnTo>
                  <a:lnTo>
                    <a:pt x="5129" y="868"/>
                  </a:lnTo>
                  <a:lnTo>
                    <a:pt x="5092" y="687"/>
                  </a:lnTo>
                  <a:lnTo>
                    <a:pt x="5056" y="507"/>
                  </a:lnTo>
                  <a:lnTo>
                    <a:pt x="5012" y="362"/>
                  </a:lnTo>
                  <a:lnTo>
                    <a:pt x="4968" y="253"/>
                  </a:lnTo>
                  <a:lnTo>
                    <a:pt x="4924" y="145"/>
                  </a:lnTo>
                  <a:lnTo>
                    <a:pt x="4873" y="73"/>
                  </a:lnTo>
                  <a:lnTo>
                    <a:pt x="480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01" name="Google Shape;401;p21"/>
            <p:cNvSpPr/>
            <p:nvPr/>
          </p:nvSpPr>
          <p:spPr>
            <a:xfrm rot="10800000">
              <a:off x="8742777" y="2470178"/>
              <a:ext cx="412016" cy="155909"/>
            </a:xfrm>
            <a:custGeom>
              <a:avLst/>
              <a:gdLst/>
              <a:ahLst/>
              <a:cxnLst/>
              <a:rect l="l" t="t" r="r" b="b"/>
              <a:pathLst>
                <a:path w="16194" h="26800" extrusionOk="0">
                  <a:moveTo>
                    <a:pt x="518" y="0"/>
                  </a:moveTo>
                  <a:lnTo>
                    <a:pt x="431" y="36"/>
                  </a:lnTo>
                  <a:lnTo>
                    <a:pt x="350" y="145"/>
                  </a:lnTo>
                  <a:lnTo>
                    <a:pt x="277" y="290"/>
                  </a:lnTo>
                  <a:lnTo>
                    <a:pt x="212" y="507"/>
                  </a:lnTo>
                  <a:lnTo>
                    <a:pt x="146" y="760"/>
                  </a:lnTo>
                  <a:lnTo>
                    <a:pt x="95" y="1085"/>
                  </a:lnTo>
                  <a:lnTo>
                    <a:pt x="51" y="1447"/>
                  </a:lnTo>
                  <a:lnTo>
                    <a:pt x="22" y="1845"/>
                  </a:lnTo>
                  <a:lnTo>
                    <a:pt x="8" y="2098"/>
                  </a:lnTo>
                  <a:lnTo>
                    <a:pt x="0" y="2351"/>
                  </a:lnTo>
                  <a:lnTo>
                    <a:pt x="0" y="2604"/>
                  </a:lnTo>
                  <a:lnTo>
                    <a:pt x="8" y="2857"/>
                  </a:lnTo>
                  <a:lnTo>
                    <a:pt x="15" y="3111"/>
                  </a:lnTo>
                  <a:lnTo>
                    <a:pt x="29" y="3328"/>
                  </a:lnTo>
                  <a:lnTo>
                    <a:pt x="44" y="3581"/>
                  </a:lnTo>
                  <a:lnTo>
                    <a:pt x="66" y="3798"/>
                  </a:lnTo>
                  <a:lnTo>
                    <a:pt x="88" y="3979"/>
                  </a:lnTo>
                  <a:lnTo>
                    <a:pt x="124" y="4196"/>
                  </a:lnTo>
                  <a:lnTo>
                    <a:pt x="153" y="4376"/>
                  </a:lnTo>
                  <a:lnTo>
                    <a:pt x="190" y="4521"/>
                  </a:lnTo>
                  <a:lnTo>
                    <a:pt x="234" y="4666"/>
                  </a:lnTo>
                  <a:lnTo>
                    <a:pt x="277" y="4810"/>
                  </a:lnTo>
                  <a:lnTo>
                    <a:pt x="321" y="4919"/>
                  </a:lnTo>
                  <a:lnTo>
                    <a:pt x="372" y="4991"/>
                  </a:lnTo>
                  <a:lnTo>
                    <a:pt x="15537" y="26691"/>
                  </a:lnTo>
                  <a:lnTo>
                    <a:pt x="15588" y="26763"/>
                  </a:lnTo>
                  <a:lnTo>
                    <a:pt x="15639" y="26799"/>
                  </a:lnTo>
                  <a:lnTo>
                    <a:pt x="15741" y="26799"/>
                  </a:lnTo>
                  <a:lnTo>
                    <a:pt x="15785" y="26727"/>
                  </a:lnTo>
                  <a:lnTo>
                    <a:pt x="15836" y="26691"/>
                  </a:lnTo>
                  <a:lnTo>
                    <a:pt x="15880" y="26582"/>
                  </a:lnTo>
                  <a:lnTo>
                    <a:pt x="15924" y="26474"/>
                  </a:lnTo>
                  <a:lnTo>
                    <a:pt x="15967" y="26366"/>
                  </a:lnTo>
                  <a:lnTo>
                    <a:pt x="16004" y="26221"/>
                  </a:lnTo>
                  <a:lnTo>
                    <a:pt x="16040" y="26040"/>
                  </a:lnTo>
                  <a:lnTo>
                    <a:pt x="16077" y="25859"/>
                  </a:lnTo>
                  <a:lnTo>
                    <a:pt x="16106" y="25642"/>
                  </a:lnTo>
                  <a:lnTo>
                    <a:pt x="16135" y="25425"/>
                  </a:lnTo>
                  <a:lnTo>
                    <a:pt x="16157" y="25208"/>
                  </a:lnTo>
                  <a:lnTo>
                    <a:pt x="16172" y="24955"/>
                  </a:lnTo>
                  <a:lnTo>
                    <a:pt x="16186" y="24702"/>
                  </a:lnTo>
                  <a:lnTo>
                    <a:pt x="16193" y="24449"/>
                  </a:lnTo>
                  <a:lnTo>
                    <a:pt x="16193" y="24196"/>
                  </a:lnTo>
                  <a:lnTo>
                    <a:pt x="16186" y="23942"/>
                  </a:lnTo>
                  <a:lnTo>
                    <a:pt x="16179" y="23725"/>
                  </a:lnTo>
                  <a:lnTo>
                    <a:pt x="16164" y="23472"/>
                  </a:lnTo>
                  <a:lnTo>
                    <a:pt x="16150" y="23255"/>
                  </a:lnTo>
                  <a:lnTo>
                    <a:pt x="16128" y="23038"/>
                  </a:lnTo>
                  <a:lnTo>
                    <a:pt x="16099" y="22821"/>
                  </a:lnTo>
                  <a:lnTo>
                    <a:pt x="16069" y="22604"/>
                  </a:lnTo>
                  <a:lnTo>
                    <a:pt x="16040" y="22423"/>
                  </a:lnTo>
                  <a:lnTo>
                    <a:pt x="16004" y="22279"/>
                  </a:lnTo>
                  <a:lnTo>
                    <a:pt x="15960" y="22134"/>
                  </a:lnTo>
                  <a:lnTo>
                    <a:pt x="15916" y="21989"/>
                  </a:lnTo>
                  <a:lnTo>
                    <a:pt x="15873" y="21881"/>
                  </a:lnTo>
                  <a:lnTo>
                    <a:pt x="15821" y="21809"/>
                  </a:lnTo>
                  <a:lnTo>
                    <a:pt x="657"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02" name="Google Shape;402;p21"/>
            <p:cNvSpPr/>
            <p:nvPr/>
          </p:nvSpPr>
          <p:spPr>
            <a:xfrm rot="10800000">
              <a:off x="8742599" y="2398637"/>
              <a:ext cx="352455" cy="274365"/>
            </a:xfrm>
            <a:custGeom>
              <a:avLst/>
              <a:gdLst/>
              <a:ahLst/>
              <a:cxnLst/>
              <a:rect l="l" t="t" r="r" b="b"/>
              <a:pathLst>
                <a:path w="13853" h="47162" extrusionOk="0">
                  <a:moveTo>
                    <a:pt x="13335" y="0"/>
                  </a:moveTo>
                  <a:lnTo>
                    <a:pt x="13262" y="36"/>
                  </a:lnTo>
                  <a:lnTo>
                    <a:pt x="13189" y="109"/>
                  </a:lnTo>
                  <a:lnTo>
                    <a:pt x="13123" y="253"/>
                  </a:lnTo>
                  <a:lnTo>
                    <a:pt x="13050" y="434"/>
                  </a:lnTo>
                  <a:lnTo>
                    <a:pt x="227" y="42459"/>
                  </a:lnTo>
                  <a:lnTo>
                    <a:pt x="191" y="42640"/>
                  </a:lnTo>
                  <a:lnTo>
                    <a:pt x="147" y="42785"/>
                  </a:lnTo>
                  <a:lnTo>
                    <a:pt x="118" y="42966"/>
                  </a:lnTo>
                  <a:lnTo>
                    <a:pt x="88" y="43183"/>
                  </a:lnTo>
                  <a:lnTo>
                    <a:pt x="59" y="43400"/>
                  </a:lnTo>
                  <a:lnTo>
                    <a:pt x="37" y="43617"/>
                  </a:lnTo>
                  <a:lnTo>
                    <a:pt x="23" y="43834"/>
                  </a:lnTo>
                  <a:lnTo>
                    <a:pt x="8" y="44087"/>
                  </a:lnTo>
                  <a:lnTo>
                    <a:pt x="1" y="44340"/>
                  </a:lnTo>
                  <a:lnTo>
                    <a:pt x="1" y="44557"/>
                  </a:lnTo>
                  <a:lnTo>
                    <a:pt x="1" y="44810"/>
                  </a:lnTo>
                  <a:lnTo>
                    <a:pt x="8" y="45063"/>
                  </a:lnTo>
                  <a:lnTo>
                    <a:pt x="23" y="45317"/>
                  </a:lnTo>
                  <a:lnTo>
                    <a:pt x="37" y="45534"/>
                  </a:lnTo>
                  <a:lnTo>
                    <a:pt x="59" y="45787"/>
                  </a:lnTo>
                  <a:lnTo>
                    <a:pt x="81" y="46004"/>
                  </a:lnTo>
                  <a:lnTo>
                    <a:pt x="118" y="46221"/>
                  </a:lnTo>
                  <a:lnTo>
                    <a:pt x="147" y="46402"/>
                  </a:lnTo>
                  <a:lnTo>
                    <a:pt x="191" y="46582"/>
                  </a:lnTo>
                  <a:lnTo>
                    <a:pt x="227" y="46727"/>
                  </a:lnTo>
                  <a:lnTo>
                    <a:pt x="271" y="46836"/>
                  </a:lnTo>
                  <a:lnTo>
                    <a:pt x="315" y="46944"/>
                  </a:lnTo>
                  <a:lnTo>
                    <a:pt x="358" y="47016"/>
                  </a:lnTo>
                  <a:lnTo>
                    <a:pt x="409" y="47089"/>
                  </a:lnTo>
                  <a:lnTo>
                    <a:pt x="460" y="47125"/>
                  </a:lnTo>
                  <a:lnTo>
                    <a:pt x="504" y="47161"/>
                  </a:lnTo>
                  <a:lnTo>
                    <a:pt x="555" y="47125"/>
                  </a:lnTo>
                  <a:lnTo>
                    <a:pt x="606" y="47089"/>
                  </a:lnTo>
                  <a:lnTo>
                    <a:pt x="657" y="47053"/>
                  </a:lnTo>
                  <a:lnTo>
                    <a:pt x="701" y="46980"/>
                  </a:lnTo>
                  <a:lnTo>
                    <a:pt x="752" y="46872"/>
                  </a:lnTo>
                  <a:lnTo>
                    <a:pt x="796" y="46727"/>
                  </a:lnTo>
                  <a:lnTo>
                    <a:pt x="13619" y="4666"/>
                  </a:lnTo>
                  <a:lnTo>
                    <a:pt x="13663" y="4521"/>
                  </a:lnTo>
                  <a:lnTo>
                    <a:pt x="13700" y="4340"/>
                  </a:lnTo>
                  <a:lnTo>
                    <a:pt x="13736" y="4159"/>
                  </a:lnTo>
                  <a:lnTo>
                    <a:pt x="13765" y="3978"/>
                  </a:lnTo>
                  <a:lnTo>
                    <a:pt x="13794" y="3761"/>
                  </a:lnTo>
                  <a:lnTo>
                    <a:pt x="13809" y="3544"/>
                  </a:lnTo>
                  <a:lnTo>
                    <a:pt x="13831" y="3291"/>
                  </a:lnTo>
                  <a:lnTo>
                    <a:pt x="13838" y="3074"/>
                  </a:lnTo>
                  <a:lnTo>
                    <a:pt x="13845" y="2821"/>
                  </a:lnTo>
                  <a:lnTo>
                    <a:pt x="13853" y="2568"/>
                  </a:lnTo>
                  <a:lnTo>
                    <a:pt x="13853" y="2315"/>
                  </a:lnTo>
                  <a:lnTo>
                    <a:pt x="13845" y="2098"/>
                  </a:lnTo>
                  <a:lnTo>
                    <a:pt x="13831" y="1845"/>
                  </a:lnTo>
                  <a:lnTo>
                    <a:pt x="13816" y="1592"/>
                  </a:lnTo>
                  <a:lnTo>
                    <a:pt x="13794" y="1375"/>
                  </a:lnTo>
                  <a:lnTo>
                    <a:pt x="13765" y="1158"/>
                  </a:lnTo>
                  <a:lnTo>
                    <a:pt x="13729" y="868"/>
                  </a:lnTo>
                  <a:lnTo>
                    <a:pt x="13678" y="651"/>
                  </a:lnTo>
                  <a:lnTo>
                    <a:pt x="13634" y="470"/>
                  </a:lnTo>
                  <a:lnTo>
                    <a:pt x="13576" y="290"/>
                  </a:lnTo>
                  <a:lnTo>
                    <a:pt x="13517" y="181"/>
                  </a:lnTo>
                  <a:lnTo>
                    <a:pt x="13459" y="73"/>
                  </a:lnTo>
                  <a:lnTo>
                    <a:pt x="13401" y="36"/>
                  </a:lnTo>
                  <a:lnTo>
                    <a:pt x="1333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03" name="Google Shape;403;p21"/>
            <p:cNvSpPr/>
            <p:nvPr/>
          </p:nvSpPr>
          <p:spPr>
            <a:xfrm rot="10800000">
              <a:off x="8812184" y="2321630"/>
              <a:ext cx="222902" cy="424584"/>
            </a:xfrm>
            <a:custGeom>
              <a:avLst/>
              <a:gdLst/>
              <a:ahLst/>
              <a:cxnLst/>
              <a:rect l="l" t="t" r="r" b="b"/>
              <a:pathLst>
                <a:path w="8761" h="72984" extrusionOk="0">
                  <a:moveTo>
                    <a:pt x="518" y="0"/>
                  </a:moveTo>
                  <a:lnTo>
                    <a:pt x="452" y="36"/>
                  </a:lnTo>
                  <a:lnTo>
                    <a:pt x="387" y="109"/>
                  </a:lnTo>
                  <a:lnTo>
                    <a:pt x="328" y="181"/>
                  </a:lnTo>
                  <a:lnTo>
                    <a:pt x="263" y="326"/>
                  </a:lnTo>
                  <a:lnTo>
                    <a:pt x="219" y="470"/>
                  </a:lnTo>
                  <a:lnTo>
                    <a:pt x="182" y="651"/>
                  </a:lnTo>
                  <a:lnTo>
                    <a:pt x="146" y="796"/>
                  </a:lnTo>
                  <a:lnTo>
                    <a:pt x="109" y="1013"/>
                  </a:lnTo>
                  <a:lnTo>
                    <a:pt x="80" y="1194"/>
                  </a:lnTo>
                  <a:lnTo>
                    <a:pt x="58" y="1411"/>
                  </a:lnTo>
                  <a:lnTo>
                    <a:pt x="36" y="1628"/>
                  </a:lnTo>
                  <a:lnTo>
                    <a:pt x="22" y="1881"/>
                  </a:lnTo>
                  <a:lnTo>
                    <a:pt x="15" y="2134"/>
                  </a:lnTo>
                  <a:lnTo>
                    <a:pt x="7" y="2351"/>
                  </a:lnTo>
                  <a:lnTo>
                    <a:pt x="0" y="2604"/>
                  </a:lnTo>
                  <a:lnTo>
                    <a:pt x="7" y="2857"/>
                  </a:lnTo>
                  <a:lnTo>
                    <a:pt x="15" y="3111"/>
                  </a:lnTo>
                  <a:lnTo>
                    <a:pt x="29" y="3328"/>
                  </a:lnTo>
                  <a:lnTo>
                    <a:pt x="44" y="3581"/>
                  </a:lnTo>
                  <a:lnTo>
                    <a:pt x="73" y="3798"/>
                  </a:lnTo>
                  <a:lnTo>
                    <a:pt x="7798" y="71718"/>
                  </a:lnTo>
                  <a:lnTo>
                    <a:pt x="7827" y="71935"/>
                  </a:lnTo>
                  <a:lnTo>
                    <a:pt x="7856" y="72116"/>
                  </a:lnTo>
                  <a:lnTo>
                    <a:pt x="7892" y="72297"/>
                  </a:lnTo>
                  <a:lnTo>
                    <a:pt x="7929" y="72478"/>
                  </a:lnTo>
                  <a:lnTo>
                    <a:pt x="7973" y="72622"/>
                  </a:lnTo>
                  <a:lnTo>
                    <a:pt x="8016" y="72731"/>
                  </a:lnTo>
                  <a:lnTo>
                    <a:pt x="8060" y="72839"/>
                  </a:lnTo>
                  <a:lnTo>
                    <a:pt x="8111" y="72912"/>
                  </a:lnTo>
                  <a:lnTo>
                    <a:pt x="8155" y="72948"/>
                  </a:lnTo>
                  <a:lnTo>
                    <a:pt x="8206" y="72984"/>
                  </a:lnTo>
                  <a:lnTo>
                    <a:pt x="8308" y="72984"/>
                  </a:lnTo>
                  <a:lnTo>
                    <a:pt x="8352" y="72948"/>
                  </a:lnTo>
                  <a:lnTo>
                    <a:pt x="8403" y="72875"/>
                  </a:lnTo>
                  <a:lnTo>
                    <a:pt x="8454" y="72803"/>
                  </a:lnTo>
                  <a:lnTo>
                    <a:pt x="8498" y="72658"/>
                  </a:lnTo>
                  <a:lnTo>
                    <a:pt x="8542" y="72550"/>
                  </a:lnTo>
                  <a:lnTo>
                    <a:pt x="8585" y="72369"/>
                  </a:lnTo>
                  <a:lnTo>
                    <a:pt x="8622" y="72188"/>
                  </a:lnTo>
                  <a:lnTo>
                    <a:pt x="8651" y="72007"/>
                  </a:lnTo>
                  <a:lnTo>
                    <a:pt x="8680" y="71790"/>
                  </a:lnTo>
                  <a:lnTo>
                    <a:pt x="8702" y="71610"/>
                  </a:lnTo>
                  <a:lnTo>
                    <a:pt x="8724" y="71356"/>
                  </a:lnTo>
                  <a:lnTo>
                    <a:pt x="8739" y="71139"/>
                  </a:lnTo>
                  <a:lnTo>
                    <a:pt x="8753" y="70886"/>
                  </a:lnTo>
                  <a:lnTo>
                    <a:pt x="8760" y="70669"/>
                  </a:lnTo>
                  <a:lnTo>
                    <a:pt x="8760" y="70416"/>
                  </a:lnTo>
                  <a:lnTo>
                    <a:pt x="8753" y="70163"/>
                  </a:lnTo>
                  <a:lnTo>
                    <a:pt x="8746" y="69910"/>
                  </a:lnTo>
                  <a:lnTo>
                    <a:pt x="8739" y="69657"/>
                  </a:lnTo>
                  <a:lnTo>
                    <a:pt x="8717" y="69440"/>
                  </a:lnTo>
                  <a:lnTo>
                    <a:pt x="8695" y="69186"/>
                  </a:lnTo>
                  <a:lnTo>
                    <a:pt x="963" y="1302"/>
                  </a:lnTo>
                  <a:lnTo>
                    <a:pt x="926" y="1013"/>
                  </a:lnTo>
                  <a:lnTo>
                    <a:pt x="883" y="760"/>
                  </a:lnTo>
                  <a:lnTo>
                    <a:pt x="832" y="543"/>
                  </a:lnTo>
                  <a:lnTo>
                    <a:pt x="773" y="362"/>
                  </a:lnTo>
                  <a:lnTo>
                    <a:pt x="715" y="217"/>
                  </a:lnTo>
                  <a:lnTo>
                    <a:pt x="649"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404" name="Google Shape;404;p21"/>
          <p:cNvSpPr/>
          <p:nvPr/>
        </p:nvSpPr>
        <p:spPr>
          <a:xfrm rot="-1256854">
            <a:off x="5130059" y="301099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05" name="Google Shape;405;p21"/>
          <p:cNvSpPr/>
          <p:nvPr/>
        </p:nvSpPr>
        <p:spPr>
          <a:xfrm>
            <a:off x="9294667" y="1052537"/>
            <a:ext cx="306927" cy="304465"/>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06" name="Google Shape;406;p21"/>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269974888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Section header 1">
  <p:cSld name="Section header 1">
    <p:spTree>
      <p:nvGrpSpPr>
        <p:cNvPr id="1" name="Shape 407"/>
        <p:cNvGrpSpPr/>
        <p:nvPr/>
      </p:nvGrpSpPr>
      <p:grpSpPr>
        <a:xfrm>
          <a:off x="0" y="0"/>
          <a:ext cx="0" cy="0"/>
          <a:chOff x="0" y="0"/>
          <a:chExt cx="0" cy="0"/>
        </a:xfrm>
      </p:grpSpPr>
      <p:sp>
        <p:nvSpPr>
          <p:cNvPr id="408" name="Google Shape;408;p22"/>
          <p:cNvSpPr txBox="1">
            <a:spLocks noGrp="1"/>
          </p:cNvSpPr>
          <p:nvPr>
            <p:ph type="title"/>
          </p:nvPr>
        </p:nvSpPr>
        <p:spPr>
          <a:xfrm>
            <a:off x="3189200" y="3298233"/>
            <a:ext cx="5813600" cy="11224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600"/>
              <a:buNone/>
              <a:defRPr sz="4800">
                <a:solidFill>
                  <a:schemeClr val="accent2"/>
                </a:solidFill>
              </a:defRPr>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endParaRPr/>
          </a:p>
        </p:txBody>
      </p:sp>
      <p:sp>
        <p:nvSpPr>
          <p:cNvPr id="409" name="Google Shape;409;p22"/>
          <p:cNvSpPr txBox="1">
            <a:spLocks noGrp="1"/>
          </p:cNvSpPr>
          <p:nvPr>
            <p:ph type="title" idx="2" hasCustomPrompt="1"/>
          </p:nvPr>
        </p:nvSpPr>
        <p:spPr>
          <a:xfrm>
            <a:off x="3189200" y="2315800"/>
            <a:ext cx="5813600" cy="11224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6000"/>
              <a:buNone/>
              <a:defRPr sz="8000">
                <a:solidFill>
                  <a:schemeClr val="accent2"/>
                </a:solidFill>
              </a:defRPr>
            </a:lvl1pPr>
            <a:lvl2pPr lvl="1" algn="ctr" rtl="0">
              <a:spcBef>
                <a:spcPts val="0"/>
              </a:spcBef>
              <a:spcAft>
                <a:spcPts val="0"/>
              </a:spcAft>
              <a:buSzPts val="6000"/>
              <a:buNone/>
              <a:defRPr sz="8000"/>
            </a:lvl2pPr>
            <a:lvl3pPr lvl="2" algn="ctr" rtl="0">
              <a:spcBef>
                <a:spcPts val="0"/>
              </a:spcBef>
              <a:spcAft>
                <a:spcPts val="0"/>
              </a:spcAft>
              <a:buSzPts val="6000"/>
              <a:buNone/>
              <a:defRPr sz="8000"/>
            </a:lvl3pPr>
            <a:lvl4pPr lvl="3" algn="ctr" rtl="0">
              <a:spcBef>
                <a:spcPts val="0"/>
              </a:spcBef>
              <a:spcAft>
                <a:spcPts val="0"/>
              </a:spcAft>
              <a:buSzPts val="6000"/>
              <a:buNone/>
              <a:defRPr sz="8000"/>
            </a:lvl4pPr>
            <a:lvl5pPr lvl="4" algn="ctr" rtl="0">
              <a:spcBef>
                <a:spcPts val="0"/>
              </a:spcBef>
              <a:spcAft>
                <a:spcPts val="0"/>
              </a:spcAft>
              <a:buSzPts val="6000"/>
              <a:buNone/>
              <a:defRPr sz="8000"/>
            </a:lvl5pPr>
            <a:lvl6pPr lvl="5" algn="ctr" rtl="0">
              <a:spcBef>
                <a:spcPts val="0"/>
              </a:spcBef>
              <a:spcAft>
                <a:spcPts val="0"/>
              </a:spcAft>
              <a:buSzPts val="6000"/>
              <a:buNone/>
              <a:defRPr sz="8000"/>
            </a:lvl6pPr>
            <a:lvl7pPr lvl="6" algn="ctr" rtl="0">
              <a:spcBef>
                <a:spcPts val="0"/>
              </a:spcBef>
              <a:spcAft>
                <a:spcPts val="0"/>
              </a:spcAft>
              <a:buSzPts val="6000"/>
              <a:buNone/>
              <a:defRPr sz="8000"/>
            </a:lvl7pPr>
            <a:lvl8pPr lvl="7" algn="ctr" rtl="0">
              <a:spcBef>
                <a:spcPts val="0"/>
              </a:spcBef>
              <a:spcAft>
                <a:spcPts val="0"/>
              </a:spcAft>
              <a:buSzPts val="6000"/>
              <a:buNone/>
              <a:defRPr sz="8000"/>
            </a:lvl8pPr>
            <a:lvl9pPr lvl="8" algn="ctr" rtl="0">
              <a:spcBef>
                <a:spcPts val="0"/>
              </a:spcBef>
              <a:spcAft>
                <a:spcPts val="0"/>
              </a:spcAft>
              <a:buSzPts val="6000"/>
              <a:buNone/>
              <a:defRPr sz="8000"/>
            </a:lvl9pPr>
          </a:lstStyle>
          <a:p>
            <a:r>
              <a:t>xx%</a:t>
            </a:r>
          </a:p>
        </p:txBody>
      </p:sp>
      <p:sp>
        <p:nvSpPr>
          <p:cNvPr id="410" name="Google Shape;410;p22"/>
          <p:cNvSpPr txBox="1">
            <a:spLocks noGrp="1"/>
          </p:cNvSpPr>
          <p:nvPr>
            <p:ph type="subTitle" idx="1"/>
          </p:nvPr>
        </p:nvSpPr>
        <p:spPr>
          <a:xfrm>
            <a:off x="3189200" y="4505067"/>
            <a:ext cx="5813600" cy="951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800"/>
              <a:buNone/>
              <a:defRPr/>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grpSp>
        <p:nvGrpSpPr>
          <p:cNvPr id="411" name="Google Shape;411;p22"/>
          <p:cNvGrpSpPr/>
          <p:nvPr/>
        </p:nvGrpSpPr>
        <p:grpSpPr>
          <a:xfrm>
            <a:off x="1657963" y="246411"/>
            <a:ext cx="844381" cy="727176"/>
            <a:chOff x="-12016453" y="295150"/>
            <a:chExt cx="441715" cy="380375"/>
          </a:xfrm>
        </p:grpSpPr>
        <p:sp>
          <p:nvSpPr>
            <p:cNvPr id="412" name="Google Shape;412;p22"/>
            <p:cNvSpPr/>
            <p:nvPr/>
          </p:nvSpPr>
          <p:spPr>
            <a:xfrm>
              <a:off x="-12016453" y="421175"/>
              <a:ext cx="408578" cy="102175"/>
            </a:xfrm>
            <a:custGeom>
              <a:avLst/>
              <a:gdLst/>
              <a:ahLst/>
              <a:cxnLst/>
              <a:rect l="l" t="t" r="r" b="b"/>
              <a:pathLst>
                <a:path w="36842" h="4087" extrusionOk="0">
                  <a:moveTo>
                    <a:pt x="1478" y="1"/>
                  </a:moveTo>
                  <a:lnTo>
                    <a:pt x="1319" y="7"/>
                  </a:lnTo>
                  <a:lnTo>
                    <a:pt x="1176" y="19"/>
                  </a:lnTo>
                  <a:lnTo>
                    <a:pt x="1017" y="43"/>
                  </a:lnTo>
                  <a:lnTo>
                    <a:pt x="874" y="67"/>
                  </a:lnTo>
                  <a:lnTo>
                    <a:pt x="747" y="91"/>
                  </a:lnTo>
                  <a:lnTo>
                    <a:pt x="620" y="127"/>
                  </a:lnTo>
                  <a:lnTo>
                    <a:pt x="493" y="163"/>
                  </a:lnTo>
                  <a:lnTo>
                    <a:pt x="398" y="205"/>
                  </a:lnTo>
                  <a:lnTo>
                    <a:pt x="302" y="253"/>
                  </a:lnTo>
                  <a:lnTo>
                    <a:pt x="207" y="307"/>
                  </a:lnTo>
                  <a:lnTo>
                    <a:pt x="143" y="361"/>
                  </a:lnTo>
                  <a:lnTo>
                    <a:pt x="80" y="415"/>
                  </a:lnTo>
                  <a:lnTo>
                    <a:pt x="32" y="475"/>
                  </a:lnTo>
                  <a:lnTo>
                    <a:pt x="0" y="542"/>
                  </a:lnTo>
                  <a:lnTo>
                    <a:pt x="0" y="602"/>
                  </a:lnTo>
                  <a:lnTo>
                    <a:pt x="0" y="662"/>
                  </a:lnTo>
                  <a:lnTo>
                    <a:pt x="16" y="722"/>
                  </a:lnTo>
                  <a:lnTo>
                    <a:pt x="48" y="776"/>
                  </a:lnTo>
                  <a:lnTo>
                    <a:pt x="96" y="836"/>
                  </a:lnTo>
                  <a:lnTo>
                    <a:pt x="175" y="890"/>
                  </a:lnTo>
                  <a:lnTo>
                    <a:pt x="239" y="938"/>
                  </a:lnTo>
                  <a:lnTo>
                    <a:pt x="334" y="986"/>
                  </a:lnTo>
                  <a:lnTo>
                    <a:pt x="429" y="1034"/>
                  </a:lnTo>
                  <a:lnTo>
                    <a:pt x="541" y="1076"/>
                  </a:lnTo>
                  <a:lnTo>
                    <a:pt x="668" y="1112"/>
                  </a:lnTo>
                  <a:lnTo>
                    <a:pt x="811" y="1142"/>
                  </a:lnTo>
                  <a:lnTo>
                    <a:pt x="954" y="1172"/>
                  </a:lnTo>
                  <a:lnTo>
                    <a:pt x="1097" y="1196"/>
                  </a:lnTo>
                  <a:lnTo>
                    <a:pt x="1256" y="1209"/>
                  </a:lnTo>
                  <a:lnTo>
                    <a:pt x="34855" y="4075"/>
                  </a:lnTo>
                  <a:lnTo>
                    <a:pt x="35030" y="4081"/>
                  </a:lnTo>
                  <a:lnTo>
                    <a:pt x="35204" y="4087"/>
                  </a:lnTo>
                  <a:lnTo>
                    <a:pt x="35348" y="4087"/>
                  </a:lnTo>
                  <a:lnTo>
                    <a:pt x="35491" y="4081"/>
                  </a:lnTo>
                  <a:lnTo>
                    <a:pt x="35618" y="4069"/>
                  </a:lnTo>
                  <a:lnTo>
                    <a:pt x="35745" y="4051"/>
                  </a:lnTo>
                  <a:lnTo>
                    <a:pt x="35872" y="4033"/>
                  </a:lnTo>
                  <a:lnTo>
                    <a:pt x="35999" y="4008"/>
                  </a:lnTo>
                  <a:lnTo>
                    <a:pt x="36110" y="3984"/>
                  </a:lnTo>
                  <a:lnTo>
                    <a:pt x="36222" y="3954"/>
                  </a:lnTo>
                  <a:lnTo>
                    <a:pt x="36317" y="3918"/>
                  </a:lnTo>
                  <a:lnTo>
                    <a:pt x="36412" y="3882"/>
                  </a:lnTo>
                  <a:lnTo>
                    <a:pt x="36508" y="3846"/>
                  </a:lnTo>
                  <a:lnTo>
                    <a:pt x="36587" y="3804"/>
                  </a:lnTo>
                  <a:lnTo>
                    <a:pt x="36651" y="3756"/>
                  </a:lnTo>
                  <a:lnTo>
                    <a:pt x="36714" y="3708"/>
                  </a:lnTo>
                  <a:lnTo>
                    <a:pt x="36762" y="3660"/>
                  </a:lnTo>
                  <a:lnTo>
                    <a:pt x="36794" y="3606"/>
                  </a:lnTo>
                  <a:lnTo>
                    <a:pt x="36826" y="3546"/>
                  </a:lnTo>
                  <a:lnTo>
                    <a:pt x="36842" y="3486"/>
                  </a:lnTo>
                  <a:lnTo>
                    <a:pt x="36826" y="3426"/>
                  </a:lnTo>
                  <a:lnTo>
                    <a:pt x="36810" y="3366"/>
                  </a:lnTo>
                  <a:lnTo>
                    <a:pt x="36778" y="3305"/>
                  </a:lnTo>
                  <a:lnTo>
                    <a:pt x="36730" y="3251"/>
                  </a:lnTo>
                  <a:lnTo>
                    <a:pt x="36667" y="3197"/>
                  </a:lnTo>
                  <a:lnTo>
                    <a:pt x="36587" y="3143"/>
                  </a:lnTo>
                  <a:lnTo>
                    <a:pt x="36492" y="3095"/>
                  </a:lnTo>
                  <a:lnTo>
                    <a:pt x="36397" y="3053"/>
                  </a:lnTo>
                  <a:lnTo>
                    <a:pt x="36285" y="3011"/>
                  </a:lnTo>
                  <a:lnTo>
                    <a:pt x="36158" y="2975"/>
                  </a:lnTo>
                  <a:lnTo>
                    <a:pt x="36031" y="2939"/>
                  </a:lnTo>
                  <a:lnTo>
                    <a:pt x="35888" y="2915"/>
                  </a:lnTo>
                  <a:lnTo>
                    <a:pt x="35729" y="2891"/>
                  </a:lnTo>
                  <a:lnTo>
                    <a:pt x="35570" y="2873"/>
                  </a:lnTo>
                  <a:lnTo>
                    <a:pt x="1971" y="13"/>
                  </a:lnTo>
                  <a:lnTo>
                    <a:pt x="1812"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13" name="Google Shape;413;p22"/>
            <p:cNvSpPr/>
            <p:nvPr/>
          </p:nvSpPr>
          <p:spPr>
            <a:xfrm>
              <a:off x="-11851656" y="295150"/>
              <a:ext cx="148429" cy="380375"/>
            </a:xfrm>
            <a:custGeom>
              <a:avLst/>
              <a:gdLst/>
              <a:ahLst/>
              <a:cxnLst/>
              <a:rect l="l" t="t" r="r" b="b"/>
              <a:pathLst>
                <a:path w="13384" h="15215" extrusionOk="0">
                  <a:moveTo>
                    <a:pt x="11698" y="1"/>
                  </a:moveTo>
                  <a:lnTo>
                    <a:pt x="11539" y="7"/>
                  </a:lnTo>
                  <a:lnTo>
                    <a:pt x="11381" y="19"/>
                  </a:lnTo>
                  <a:lnTo>
                    <a:pt x="11237" y="31"/>
                  </a:lnTo>
                  <a:lnTo>
                    <a:pt x="11094" y="55"/>
                  </a:lnTo>
                  <a:lnTo>
                    <a:pt x="10951" y="79"/>
                  </a:lnTo>
                  <a:lnTo>
                    <a:pt x="10824" y="115"/>
                  </a:lnTo>
                  <a:lnTo>
                    <a:pt x="10697" y="151"/>
                  </a:lnTo>
                  <a:lnTo>
                    <a:pt x="10586" y="187"/>
                  </a:lnTo>
                  <a:lnTo>
                    <a:pt x="10475" y="235"/>
                  </a:lnTo>
                  <a:lnTo>
                    <a:pt x="10395" y="283"/>
                  </a:lnTo>
                  <a:lnTo>
                    <a:pt x="10316" y="337"/>
                  </a:lnTo>
                  <a:lnTo>
                    <a:pt x="10236" y="391"/>
                  </a:lnTo>
                  <a:lnTo>
                    <a:pt x="10189" y="451"/>
                  </a:lnTo>
                  <a:lnTo>
                    <a:pt x="64" y="14439"/>
                  </a:lnTo>
                  <a:lnTo>
                    <a:pt x="33" y="14499"/>
                  </a:lnTo>
                  <a:lnTo>
                    <a:pt x="1" y="14559"/>
                  </a:lnTo>
                  <a:lnTo>
                    <a:pt x="1" y="14619"/>
                  </a:lnTo>
                  <a:lnTo>
                    <a:pt x="17" y="14680"/>
                  </a:lnTo>
                  <a:lnTo>
                    <a:pt x="48" y="14740"/>
                  </a:lnTo>
                  <a:lnTo>
                    <a:pt x="96" y="14800"/>
                  </a:lnTo>
                  <a:lnTo>
                    <a:pt x="144" y="14854"/>
                  </a:lnTo>
                  <a:lnTo>
                    <a:pt x="223" y="14908"/>
                  </a:lnTo>
                  <a:lnTo>
                    <a:pt x="303" y="14956"/>
                  </a:lnTo>
                  <a:lnTo>
                    <a:pt x="398" y="15004"/>
                  </a:lnTo>
                  <a:lnTo>
                    <a:pt x="509" y="15046"/>
                  </a:lnTo>
                  <a:lnTo>
                    <a:pt x="621" y="15082"/>
                  </a:lnTo>
                  <a:lnTo>
                    <a:pt x="748" y="15118"/>
                  </a:lnTo>
                  <a:lnTo>
                    <a:pt x="891" y="15148"/>
                  </a:lnTo>
                  <a:lnTo>
                    <a:pt x="1050" y="15172"/>
                  </a:lnTo>
                  <a:lnTo>
                    <a:pt x="1193" y="15196"/>
                  </a:lnTo>
                  <a:lnTo>
                    <a:pt x="1415" y="15208"/>
                  </a:lnTo>
                  <a:lnTo>
                    <a:pt x="1622" y="15214"/>
                  </a:lnTo>
                  <a:lnTo>
                    <a:pt x="1765" y="15214"/>
                  </a:lnTo>
                  <a:lnTo>
                    <a:pt x="1892" y="15208"/>
                  </a:lnTo>
                  <a:lnTo>
                    <a:pt x="2019" y="15196"/>
                  </a:lnTo>
                  <a:lnTo>
                    <a:pt x="2146" y="15184"/>
                  </a:lnTo>
                  <a:lnTo>
                    <a:pt x="2274" y="15166"/>
                  </a:lnTo>
                  <a:lnTo>
                    <a:pt x="2385" y="15142"/>
                  </a:lnTo>
                  <a:lnTo>
                    <a:pt x="2496" y="15118"/>
                  </a:lnTo>
                  <a:lnTo>
                    <a:pt x="2607" y="15094"/>
                  </a:lnTo>
                  <a:lnTo>
                    <a:pt x="2703" y="15058"/>
                  </a:lnTo>
                  <a:lnTo>
                    <a:pt x="2798" y="15028"/>
                  </a:lnTo>
                  <a:lnTo>
                    <a:pt x="2893" y="14986"/>
                  </a:lnTo>
                  <a:lnTo>
                    <a:pt x="2973" y="14950"/>
                  </a:lnTo>
                  <a:lnTo>
                    <a:pt x="3036" y="14908"/>
                  </a:lnTo>
                  <a:lnTo>
                    <a:pt x="3100" y="14860"/>
                  </a:lnTo>
                  <a:lnTo>
                    <a:pt x="3148" y="14812"/>
                  </a:lnTo>
                  <a:lnTo>
                    <a:pt x="3195" y="14764"/>
                  </a:lnTo>
                  <a:lnTo>
                    <a:pt x="13320" y="776"/>
                  </a:lnTo>
                  <a:lnTo>
                    <a:pt x="13367" y="716"/>
                  </a:lnTo>
                  <a:lnTo>
                    <a:pt x="13383" y="656"/>
                  </a:lnTo>
                  <a:lnTo>
                    <a:pt x="13383" y="589"/>
                  </a:lnTo>
                  <a:lnTo>
                    <a:pt x="13367" y="529"/>
                  </a:lnTo>
                  <a:lnTo>
                    <a:pt x="13335" y="475"/>
                  </a:lnTo>
                  <a:lnTo>
                    <a:pt x="13304" y="415"/>
                  </a:lnTo>
                  <a:lnTo>
                    <a:pt x="13240" y="361"/>
                  </a:lnTo>
                  <a:lnTo>
                    <a:pt x="13176" y="307"/>
                  </a:lnTo>
                  <a:lnTo>
                    <a:pt x="13081" y="259"/>
                  </a:lnTo>
                  <a:lnTo>
                    <a:pt x="12986" y="211"/>
                  </a:lnTo>
                  <a:lnTo>
                    <a:pt x="12875" y="169"/>
                  </a:lnTo>
                  <a:lnTo>
                    <a:pt x="12763" y="133"/>
                  </a:lnTo>
                  <a:lnTo>
                    <a:pt x="12636" y="97"/>
                  </a:lnTo>
                  <a:lnTo>
                    <a:pt x="12493" y="67"/>
                  </a:lnTo>
                  <a:lnTo>
                    <a:pt x="12350" y="43"/>
                  </a:lnTo>
                  <a:lnTo>
                    <a:pt x="12191" y="19"/>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14" name="Google Shape;414;p22"/>
            <p:cNvSpPr/>
            <p:nvPr/>
          </p:nvSpPr>
          <p:spPr>
            <a:xfrm>
              <a:off x="-11914758" y="321900"/>
              <a:ext cx="259295" cy="304950"/>
            </a:xfrm>
            <a:custGeom>
              <a:avLst/>
              <a:gdLst/>
              <a:ahLst/>
              <a:cxnLst/>
              <a:rect l="l" t="t" r="r" b="b"/>
              <a:pathLst>
                <a:path w="23381" h="12198" extrusionOk="0">
                  <a:moveTo>
                    <a:pt x="1447" y="0"/>
                  </a:moveTo>
                  <a:lnTo>
                    <a:pt x="1288" y="12"/>
                  </a:lnTo>
                  <a:lnTo>
                    <a:pt x="1145" y="24"/>
                  </a:lnTo>
                  <a:lnTo>
                    <a:pt x="986" y="48"/>
                  </a:lnTo>
                  <a:lnTo>
                    <a:pt x="843" y="72"/>
                  </a:lnTo>
                  <a:lnTo>
                    <a:pt x="700" y="108"/>
                  </a:lnTo>
                  <a:lnTo>
                    <a:pt x="573" y="144"/>
                  </a:lnTo>
                  <a:lnTo>
                    <a:pt x="446" y="186"/>
                  </a:lnTo>
                  <a:lnTo>
                    <a:pt x="351" y="234"/>
                  </a:lnTo>
                  <a:lnTo>
                    <a:pt x="255" y="283"/>
                  </a:lnTo>
                  <a:lnTo>
                    <a:pt x="176" y="337"/>
                  </a:lnTo>
                  <a:lnTo>
                    <a:pt x="112" y="391"/>
                  </a:lnTo>
                  <a:lnTo>
                    <a:pt x="64" y="445"/>
                  </a:lnTo>
                  <a:lnTo>
                    <a:pt x="33" y="505"/>
                  </a:lnTo>
                  <a:lnTo>
                    <a:pt x="1" y="559"/>
                  </a:lnTo>
                  <a:lnTo>
                    <a:pt x="1" y="619"/>
                  </a:lnTo>
                  <a:lnTo>
                    <a:pt x="17" y="679"/>
                  </a:lnTo>
                  <a:lnTo>
                    <a:pt x="33" y="739"/>
                  </a:lnTo>
                  <a:lnTo>
                    <a:pt x="80" y="799"/>
                  </a:lnTo>
                  <a:lnTo>
                    <a:pt x="128" y="853"/>
                  </a:lnTo>
                  <a:lnTo>
                    <a:pt x="207" y="907"/>
                  </a:lnTo>
                  <a:lnTo>
                    <a:pt x="287" y="962"/>
                  </a:lnTo>
                  <a:lnTo>
                    <a:pt x="20424" y="11933"/>
                  </a:lnTo>
                  <a:lnTo>
                    <a:pt x="20551" y="11993"/>
                  </a:lnTo>
                  <a:lnTo>
                    <a:pt x="20694" y="12047"/>
                  </a:lnTo>
                  <a:lnTo>
                    <a:pt x="20853" y="12089"/>
                  </a:lnTo>
                  <a:lnTo>
                    <a:pt x="21028" y="12125"/>
                  </a:lnTo>
                  <a:lnTo>
                    <a:pt x="21203" y="12155"/>
                  </a:lnTo>
                  <a:lnTo>
                    <a:pt x="21378" y="12179"/>
                  </a:lnTo>
                  <a:lnTo>
                    <a:pt x="21568" y="12191"/>
                  </a:lnTo>
                  <a:lnTo>
                    <a:pt x="21759" y="12197"/>
                  </a:lnTo>
                  <a:lnTo>
                    <a:pt x="21998" y="12191"/>
                  </a:lnTo>
                  <a:lnTo>
                    <a:pt x="22236" y="12167"/>
                  </a:lnTo>
                  <a:lnTo>
                    <a:pt x="22363" y="12155"/>
                  </a:lnTo>
                  <a:lnTo>
                    <a:pt x="22474" y="12137"/>
                  </a:lnTo>
                  <a:lnTo>
                    <a:pt x="22586" y="12113"/>
                  </a:lnTo>
                  <a:lnTo>
                    <a:pt x="22681" y="12083"/>
                  </a:lnTo>
                  <a:lnTo>
                    <a:pt x="22824" y="12047"/>
                  </a:lnTo>
                  <a:lnTo>
                    <a:pt x="22935" y="12005"/>
                  </a:lnTo>
                  <a:lnTo>
                    <a:pt x="23047" y="11957"/>
                  </a:lnTo>
                  <a:lnTo>
                    <a:pt x="23142" y="11909"/>
                  </a:lnTo>
                  <a:lnTo>
                    <a:pt x="23205" y="11861"/>
                  </a:lnTo>
                  <a:lnTo>
                    <a:pt x="23269" y="11807"/>
                  </a:lnTo>
                  <a:lnTo>
                    <a:pt x="23333" y="11747"/>
                  </a:lnTo>
                  <a:lnTo>
                    <a:pt x="23364" y="11693"/>
                  </a:lnTo>
                  <a:lnTo>
                    <a:pt x="23380" y="11633"/>
                  </a:lnTo>
                  <a:lnTo>
                    <a:pt x="23380" y="11573"/>
                  </a:lnTo>
                  <a:lnTo>
                    <a:pt x="23380" y="11513"/>
                  </a:lnTo>
                  <a:lnTo>
                    <a:pt x="23348" y="11458"/>
                  </a:lnTo>
                  <a:lnTo>
                    <a:pt x="23317" y="11398"/>
                  </a:lnTo>
                  <a:lnTo>
                    <a:pt x="23253" y="11338"/>
                  </a:lnTo>
                  <a:lnTo>
                    <a:pt x="23190" y="11284"/>
                  </a:lnTo>
                  <a:lnTo>
                    <a:pt x="23094" y="11230"/>
                  </a:lnTo>
                  <a:lnTo>
                    <a:pt x="2957" y="265"/>
                  </a:lnTo>
                  <a:lnTo>
                    <a:pt x="2862" y="210"/>
                  </a:lnTo>
                  <a:lnTo>
                    <a:pt x="2750" y="168"/>
                  </a:lnTo>
                  <a:lnTo>
                    <a:pt x="2623" y="126"/>
                  </a:lnTo>
                  <a:lnTo>
                    <a:pt x="2496" y="90"/>
                  </a:lnTo>
                  <a:lnTo>
                    <a:pt x="2353" y="66"/>
                  </a:lnTo>
                  <a:lnTo>
                    <a:pt x="2210" y="42"/>
                  </a:lnTo>
                  <a:lnTo>
                    <a:pt x="2067" y="18"/>
                  </a:lnTo>
                  <a:lnTo>
                    <a:pt x="1908" y="6"/>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15" name="Google Shape;415;p22"/>
            <p:cNvSpPr/>
            <p:nvPr/>
          </p:nvSpPr>
          <p:spPr>
            <a:xfrm>
              <a:off x="-11965339" y="357200"/>
              <a:ext cx="390601" cy="220675"/>
            </a:xfrm>
            <a:custGeom>
              <a:avLst/>
              <a:gdLst/>
              <a:ahLst/>
              <a:cxnLst/>
              <a:rect l="l" t="t" r="r" b="b"/>
              <a:pathLst>
                <a:path w="35221" h="8827" extrusionOk="0">
                  <a:moveTo>
                    <a:pt x="33488" y="0"/>
                  </a:moveTo>
                  <a:lnTo>
                    <a:pt x="33329" y="6"/>
                  </a:lnTo>
                  <a:lnTo>
                    <a:pt x="33186" y="18"/>
                  </a:lnTo>
                  <a:lnTo>
                    <a:pt x="33027" y="36"/>
                  </a:lnTo>
                  <a:lnTo>
                    <a:pt x="32884" y="60"/>
                  </a:lnTo>
                  <a:lnTo>
                    <a:pt x="32741" y="90"/>
                  </a:lnTo>
                  <a:lnTo>
                    <a:pt x="763" y="7691"/>
                  </a:lnTo>
                  <a:lnTo>
                    <a:pt x="620" y="7727"/>
                  </a:lnTo>
                  <a:lnTo>
                    <a:pt x="509" y="7769"/>
                  </a:lnTo>
                  <a:lnTo>
                    <a:pt x="398" y="7811"/>
                  </a:lnTo>
                  <a:lnTo>
                    <a:pt x="302" y="7859"/>
                  </a:lnTo>
                  <a:lnTo>
                    <a:pt x="207" y="7913"/>
                  </a:lnTo>
                  <a:lnTo>
                    <a:pt x="143" y="7961"/>
                  </a:lnTo>
                  <a:lnTo>
                    <a:pt x="96" y="8022"/>
                  </a:lnTo>
                  <a:lnTo>
                    <a:pt x="48" y="8076"/>
                  </a:lnTo>
                  <a:lnTo>
                    <a:pt x="16" y="8136"/>
                  </a:lnTo>
                  <a:lnTo>
                    <a:pt x="0" y="8190"/>
                  </a:lnTo>
                  <a:lnTo>
                    <a:pt x="16" y="8250"/>
                  </a:lnTo>
                  <a:lnTo>
                    <a:pt x="32" y="8310"/>
                  </a:lnTo>
                  <a:lnTo>
                    <a:pt x="64" y="8370"/>
                  </a:lnTo>
                  <a:lnTo>
                    <a:pt x="112" y="8430"/>
                  </a:lnTo>
                  <a:lnTo>
                    <a:pt x="175" y="8484"/>
                  </a:lnTo>
                  <a:lnTo>
                    <a:pt x="255" y="8538"/>
                  </a:lnTo>
                  <a:lnTo>
                    <a:pt x="382" y="8604"/>
                  </a:lnTo>
                  <a:lnTo>
                    <a:pt x="525" y="8664"/>
                  </a:lnTo>
                  <a:lnTo>
                    <a:pt x="684" y="8713"/>
                  </a:lnTo>
                  <a:lnTo>
                    <a:pt x="859" y="8755"/>
                  </a:lnTo>
                  <a:lnTo>
                    <a:pt x="1033" y="8785"/>
                  </a:lnTo>
                  <a:lnTo>
                    <a:pt x="1224" y="8809"/>
                  </a:lnTo>
                  <a:lnTo>
                    <a:pt x="1431" y="8821"/>
                  </a:lnTo>
                  <a:lnTo>
                    <a:pt x="1637" y="8827"/>
                  </a:lnTo>
                  <a:lnTo>
                    <a:pt x="1860" y="8821"/>
                  </a:lnTo>
                  <a:lnTo>
                    <a:pt x="2067" y="8803"/>
                  </a:lnTo>
                  <a:lnTo>
                    <a:pt x="2289" y="8773"/>
                  </a:lnTo>
                  <a:lnTo>
                    <a:pt x="2496" y="8731"/>
                  </a:lnTo>
                  <a:lnTo>
                    <a:pt x="34474" y="1130"/>
                  </a:lnTo>
                  <a:lnTo>
                    <a:pt x="34601" y="1094"/>
                  </a:lnTo>
                  <a:lnTo>
                    <a:pt x="34728" y="1052"/>
                  </a:lnTo>
                  <a:lnTo>
                    <a:pt x="34839" y="1010"/>
                  </a:lnTo>
                  <a:lnTo>
                    <a:pt x="34934" y="962"/>
                  </a:lnTo>
                  <a:lnTo>
                    <a:pt x="35014" y="913"/>
                  </a:lnTo>
                  <a:lnTo>
                    <a:pt x="35093" y="859"/>
                  </a:lnTo>
                  <a:lnTo>
                    <a:pt x="35141" y="805"/>
                  </a:lnTo>
                  <a:lnTo>
                    <a:pt x="35189" y="745"/>
                  </a:lnTo>
                  <a:lnTo>
                    <a:pt x="35205" y="691"/>
                  </a:lnTo>
                  <a:lnTo>
                    <a:pt x="35221" y="631"/>
                  </a:lnTo>
                  <a:lnTo>
                    <a:pt x="35221" y="571"/>
                  </a:lnTo>
                  <a:lnTo>
                    <a:pt x="35205" y="511"/>
                  </a:lnTo>
                  <a:lnTo>
                    <a:pt x="35173" y="451"/>
                  </a:lnTo>
                  <a:lnTo>
                    <a:pt x="35125" y="397"/>
                  </a:lnTo>
                  <a:lnTo>
                    <a:pt x="35062" y="337"/>
                  </a:lnTo>
                  <a:lnTo>
                    <a:pt x="34982" y="283"/>
                  </a:lnTo>
                  <a:lnTo>
                    <a:pt x="34871" y="234"/>
                  </a:lnTo>
                  <a:lnTo>
                    <a:pt x="34775" y="186"/>
                  </a:lnTo>
                  <a:lnTo>
                    <a:pt x="34648" y="144"/>
                  </a:lnTo>
                  <a:lnTo>
                    <a:pt x="34521" y="108"/>
                  </a:lnTo>
                  <a:lnTo>
                    <a:pt x="34394" y="78"/>
                  </a:lnTo>
                  <a:lnTo>
                    <a:pt x="34251" y="48"/>
                  </a:lnTo>
                  <a:lnTo>
                    <a:pt x="34108" y="30"/>
                  </a:lnTo>
                  <a:lnTo>
                    <a:pt x="33965" y="12"/>
                  </a:lnTo>
                  <a:lnTo>
                    <a:pt x="33806"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416" name="Google Shape;416;p22"/>
          <p:cNvSpPr/>
          <p:nvPr/>
        </p:nvSpPr>
        <p:spPr>
          <a:xfrm>
            <a:off x="6205035" y="692084"/>
            <a:ext cx="1747325" cy="1145267"/>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256293420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Section header 2">
  <p:cSld name="Section header 2">
    <p:spTree>
      <p:nvGrpSpPr>
        <p:cNvPr id="1" name="Shape 417"/>
        <p:cNvGrpSpPr/>
        <p:nvPr/>
      </p:nvGrpSpPr>
      <p:grpSpPr>
        <a:xfrm>
          <a:off x="0" y="0"/>
          <a:ext cx="0" cy="0"/>
          <a:chOff x="0" y="0"/>
          <a:chExt cx="0" cy="0"/>
        </a:xfrm>
      </p:grpSpPr>
      <p:sp>
        <p:nvSpPr>
          <p:cNvPr id="418" name="Google Shape;418;p23"/>
          <p:cNvSpPr txBox="1">
            <a:spLocks noGrp="1"/>
          </p:cNvSpPr>
          <p:nvPr>
            <p:ph type="title"/>
          </p:nvPr>
        </p:nvSpPr>
        <p:spPr>
          <a:xfrm>
            <a:off x="960000" y="2867800"/>
            <a:ext cx="5514400" cy="1122400"/>
          </a:xfrm>
          <a:prstGeom prst="rect">
            <a:avLst/>
          </a:prstGeom>
        </p:spPr>
        <p:txBody>
          <a:bodyPr spcFirstLastPara="1" wrap="square" lIns="91425" tIns="91425" rIns="91425" bIns="91425" anchor="ctr" anchorCtr="0">
            <a:noAutofit/>
          </a:bodyPr>
          <a:lstStyle>
            <a:lvl1pPr lvl="0" rtl="0">
              <a:spcBef>
                <a:spcPts val="0"/>
              </a:spcBef>
              <a:spcAft>
                <a:spcPts val="0"/>
              </a:spcAft>
              <a:buSzPts val="3600"/>
              <a:buNone/>
              <a:defRPr sz="4800">
                <a:solidFill>
                  <a:schemeClr val="accent2"/>
                </a:solidFill>
              </a:defRPr>
            </a:lvl1pPr>
            <a:lvl2pPr lvl="1" algn="ctr" rtl="0">
              <a:spcBef>
                <a:spcPts val="0"/>
              </a:spcBef>
              <a:spcAft>
                <a:spcPts val="0"/>
              </a:spcAft>
              <a:buSzPts val="3600"/>
              <a:buNone/>
              <a:defRPr sz="4800"/>
            </a:lvl2pPr>
            <a:lvl3pPr lvl="2" algn="ctr" rtl="0">
              <a:spcBef>
                <a:spcPts val="0"/>
              </a:spcBef>
              <a:spcAft>
                <a:spcPts val="0"/>
              </a:spcAft>
              <a:buSzPts val="3600"/>
              <a:buNone/>
              <a:defRPr sz="4800"/>
            </a:lvl3pPr>
            <a:lvl4pPr lvl="3" algn="ctr" rtl="0">
              <a:spcBef>
                <a:spcPts val="0"/>
              </a:spcBef>
              <a:spcAft>
                <a:spcPts val="0"/>
              </a:spcAft>
              <a:buSzPts val="3600"/>
              <a:buNone/>
              <a:defRPr sz="4800"/>
            </a:lvl4pPr>
            <a:lvl5pPr lvl="4" algn="ctr" rtl="0">
              <a:spcBef>
                <a:spcPts val="0"/>
              </a:spcBef>
              <a:spcAft>
                <a:spcPts val="0"/>
              </a:spcAft>
              <a:buSzPts val="3600"/>
              <a:buNone/>
              <a:defRPr sz="4800"/>
            </a:lvl5pPr>
            <a:lvl6pPr lvl="5" algn="ctr" rtl="0">
              <a:spcBef>
                <a:spcPts val="0"/>
              </a:spcBef>
              <a:spcAft>
                <a:spcPts val="0"/>
              </a:spcAft>
              <a:buSzPts val="3600"/>
              <a:buNone/>
              <a:defRPr sz="4800"/>
            </a:lvl6pPr>
            <a:lvl7pPr lvl="6" algn="ctr" rtl="0">
              <a:spcBef>
                <a:spcPts val="0"/>
              </a:spcBef>
              <a:spcAft>
                <a:spcPts val="0"/>
              </a:spcAft>
              <a:buSzPts val="3600"/>
              <a:buNone/>
              <a:defRPr sz="4800"/>
            </a:lvl7pPr>
            <a:lvl8pPr lvl="7" algn="ctr" rtl="0">
              <a:spcBef>
                <a:spcPts val="0"/>
              </a:spcBef>
              <a:spcAft>
                <a:spcPts val="0"/>
              </a:spcAft>
              <a:buSzPts val="3600"/>
              <a:buNone/>
              <a:defRPr sz="4800"/>
            </a:lvl8pPr>
            <a:lvl9pPr lvl="8" algn="ctr" rtl="0">
              <a:spcBef>
                <a:spcPts val="0"/>
              </a:spcBef>
              <a:spcAft>
                <a:spcPts val="0"/>
              </a:spcAft>
              <a:buSzPts val="3600"/>
              <a:buNone/>
              <a:defRPr sz="4800"/>
            </a:lvl9pPr>
          </a:lstStyle>
          <a:p>
            <a:endParaRPr/>
          </a:p>
        </p:txBody>
      </p:sp>
      <p:sp>
        <p:nvSpPr>
          <p:cNvPr id="419" name="Google Shape;419;p23"/>
          <p:cNvSpPr txBox="1">
            <a:spLocks noGrp="1"/>
          </p:cNvSpPr>
          <p:nvPr>
            <p:ph type="title" idx="2" hasCustomPrompt="1"/>
          </p:nvPr>
        </p:nvSpPr>
        <p:spPr>
          <a:xfrm>
            <a:off x="960000" y="1783767"/>
            <a:ext cx="4201200" cy="1122400"/>
          </a:xfrm>
          <a:prstGeom prst="rect">
            <a:avLst/>
          </a:prstGeom>
        </p:spPr>
        <p:txBody>
          <a:bodyPr spcFirstLastPara="1" wrap="square" lIns="91425" tIns="91425" rIns="91425" bIns="91425" anchor="b" anchorCtr="0">
            <a:noAutofit/>
          </a:bodyPr>
          <a:lstStyle>
            <a:lvl1pPr lvl="0" rtl="0">
              <a:spcBef>
                <a:spcPts val="0"/>
              </a:spcBef>
              <a:spcAft>
                <a:spcPts val="0"/>
              </a:spcAft>
              <a:buSzPts val="6000"/>
              <a:buNone/>
              <a:defRPr sz="8000">
                <a:solidFill>
                  <a:schemeClr val="accent6"/>
                </a:solidFill>
              </a:defRPr>
            </a:lvl1pPr>
            <a:lvl2pPr lvl="1" algn="ctr" rtl="0">
              <a:spcBef>
                <a:spcPts val="0"/>
              </a:spcBef>
              <a:spcAft>
                <a:spcPts val="0"/>
              </a:spcAft>
              <a:buSzPts val="6000"/>
              <a:buNone/>
              <a:defRPr sz="8000"/>
            </a:lvl2pPr>
            <a:lvl3pPr lvl="2" algn="ctr" rtl="0">
              <a:spcBef>
                <a:spcPts val="0"/>
              </a:spcBef>
              <a:spcAft>
                <a:spcPts val="0"/>
              </a:spcAft>
              <a:buSzPts val="6000"/>
              <a:buNone/>
              <a:defRPr sz="8000"/>
            </a:lvl3pPr>
            <a:lvl4pPr lvl="3" algn="ctr" rtl="0">
              <a:spcBef>
                <a:spcPts val="0"/>
              </a:spcBef>
              <a:spcAft>
                <a:spcPts val="0"/>
              </a:spcAft>
              <a:buSzPts val="6000"/>
              <a:buNone/>
              <a:defRPr sz="8000"/>
            </a:lvl4pPr>
            <a:lvl5pPr lvl="4" algn="ctr" rtl="0">
              <a:spcBef>
                <a:spcPts val="0"/>
              </a:spcBef>
              <a:spcAft>
                <a:spcPts val="0"/>
              </a:spcAft>
              <a:buSzPts val="6000"/>
              <a:buNone/>
              <a:defRPr sz="8000"/>
            </a:lvl5pPr>
            <a:lvl6pPr lvl="5" algn="ctr" rtl="0">
              <a:spcBef>
                <a:spcPts val="0"/>
              </a:spcBef>
              <a:spcAft>
                <a:spcPts val="0"/>
              </a:spcAft>
              <a:buSzPts val="6000"/>
              <a:buNone/>
              <a:defRPr sz="8000"/>
            </a:lvl6pPr>
            <a:lvl7pPr lvl="6" algn="ctr" rtl="0">
              <a:spcBef>
                <a:spcPts val="0"/>
              </a:spcBef>
              <a:spcAft>
                <a:spcPts val="0"/>
              </a:spcAft>
              <a:buSzPts val="6000"/>
              <a:buNone/>
              <a:defRPr sz="8000"/>
            </a:lvl7pPr>
            <a:lvl8pPr lvl="7" algn="ctr" rtl="0">
              <a:spcBef>
                <a:spcPts val="0"/>
              </a:spcBef>
              <a:spcAft>
                <a:spcPts val="0"/>
              </a:spcAft>
              <a:buSzPts val="6000"/>
              <a:buNone/>
              <a:defRPr sz="8000"/>
            </a:lvl8pPr>
            <a:lvl9pPr lvl="8" algn="ctr" rtl="0">
              <a:spcBef>
                <a:spcPts val="0"/>
              </a:spcBef>
              <a:spcAft>
                <a:spcPts val="0"/>
              </a:spcAft>
              <a:buSzPts val="6000"/>
              <a:buNone/>
              <a:defRPr sz="8000"/>
            </a:lvl9pPr>
          </a:lstStyle>
          <a:p>
            <a:r>
              <a:t>xx%</a:t>
            </a:r>
          </a:p>
        </p:txBody>
      </p:sp>
      <p:sp>
        <p:nvSpPr>
          <p:cNvPr id="420" name="Google Shape;420;p23"/>
          <p:cNvSpPr txBox="1">
            <a:spLocks noGrp="1"/>
          </p:cNvSpPr>
          <p:nvPr>
            <p:ph type="subTitle" idx="1"/>
          </p:nvPr>
        </p:nvSpPr>
        <p:spPr>
          <a:xfrm>
            <a:off x="960000" y="4176233"/>
            <a:ext cx="5813600" cy="951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800"/>
              <a:buNone/>
              <a:defRPr/>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421" name="Google Shape;421;p23"/>
          <p:cNvSpPr/>
          <p:nvPr/>
        </p:nvSpPr>
        <p:spPr>
          <a:xfrm>
            <a:off x="8180433" y="0"/>
            <a:ext cx="4011200" cy="6858000"/>
          </a:xfrm>
          <a:prstGeom prst="rect">
            <a:avLst/>
          </a:pr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22" name="Google Shape;422;p23"/>
          <p:cNvSpPr/>
          <p:nvPr/>
        </p:nvSpPr>
        <p:spPr>
          <a:xfrm>
            <a:off x="4457431" y="5346741"/>
            <a:ext cx="703748" cy="6968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23" name="Google Shape;423;p23"/>
          <p:cNvSpPr/>
          <p:nvPr/>
        </p:nvSpPr>
        <p:spPr>
          <a:xfrm>
            <a:off x="3212834" y="579960"/>
            <a:ext cx="1837135" cy="120378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24" name="Google Shape;424;p23"/>
          <p:cNvSpPr/>
          <p:nvPr/>
        </p:nvSpPr>
        <p:spPr>
          <a:xfrm>
            <a:off x="10076601" y="719994"/>
            <a:ext cx="1837135" cy="120378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6719557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and text 5">
  <p:cSld name="Title and text 5">
    <p:spTree>
      <p:nvGrpSpPr>
        <p:cNvPr id="1" name="Shape 425"/>
        <p:cNvGrpSpPr/>
        <p:nvPr/>
      </p:nvGrpSpPr>
      <p:grpSpPr>
        <a:xfrm>
          <a:off x="0" y="0"/>
          <a:ext cx="0" cy="0"/>
          <a:chOff x="0" y="0"/>
          <a:chExt cx="0" cy="0"/>
        </a:xfrm>
      </p:grpSpPr>
      <p:sp>
        <p:nvSpPr>
          <p:cNvPr id="426" name="Google Shape;426;p24"/>
          <p:cNvSpPr txBox="1">
            <a:spLocks noGrp="1"/>
          </p:cNvSpPr>
          <p:nvPr>
            <p:ph type="subTitle" idx="1"/>
          </p:nvPr>
        </p:nvSpPr>
        <p:spPr>
          <a:xfrm>
            <a:off x="6293967" y="2857900"/>
            <a:ext cx="4938000" cy="1893200"/>
          </a:xfrm>
          <a:prstGeom prst="rect">
            <a:avLst/>
          </a:prstGeom>
        </p:spPr>
        <p:txBody>
          <a:bodyPr spcFirstLastPara="1" wrap="square" lIns="91425" tIns="91425" rIns="91425" bIns="91425" anchor="t" anchorCtr="0">
            <a:noAutofit/>
          </a:bodyPr>
          <a:lstStyle>
            <a:lvl1pPr lvl="0">
              <a:spcBef>
                <a:spcPts val="0"/>
              </a:spcBef>
              <a:spcAft>
                <a:spcPts val="0"/>
              </a:spcAft>
              <a:buSzPts val="1800"/>
              <a:buNone/>
              <a:defRPr/>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sp>
        <p:nvSpPr>
          <p:cNvPr id="427" name="Google Shape;427;p24"/>
          <p:cNvSpPr/>
          <p:nvPr/>
        </p:nvSpPr>
        <p:spPr>
          <a:xfrm>
            <a:off x="10586321" y="1921234"/>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428" name="Google Shape;428;p24"/>
          <p:cNvGrpSpPr/>
          <p:nvPr/>
        </p:nvGrpSpPr>
        <p:grpSpPr>
          <a:xfrm>
            <a:off x="1442205" y="1240034"/>
            <a:ext cx="588953" cy="507167"/>
            <a:chOff x="-13144872" y="3615925"/>
            <a:chExt cx="441715" cy="380375"/>
          </a:xfrm>
        </p:grpSpPr>
        <p:sp>
          <p:nvSpPr>
            <p:cNvPr id="429" name="Google Shape;429;p24"/>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30" name="Google Shape;430;p24"/>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31" name="Google Shape;431;p24"/>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32" name="Google Shape;432;p24"/>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433" name="Google Shape;433;p24"/>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14049924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itle and text 2">
  <p:cSld name="Title and text 2">
    <p:spTree>
      <p:nvGrpSpPr>
        <p:cNvPr id="1" name="Shape 434"/>
        <p:cNvGrpSpPr/>
        <p:nvPr/>
      </p:nvGrpSpPr>
      <p:grpSpPr>
        <a:xfrm>
          <a:off x="0" y="0"/>
          <a:ext cx="0" cy="0"/>
          <a:chOff x="0" y="0"/>
          <a:chExt cx="0" cy="0"/>
        </a:xfrm>
      </p:grpSpPr>
      <p:sp>
        <p:nvSpPr>
          <p:cNvPr id="435" name="Google Shape;435;p25"/>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436" name="Google Shape;436;p25"/>
          <p:cNvSpPr txBox="1">
            <a:spLocks noGrp="1"/>
          </p:cNvSpPr>
          <p:nvPr>
            <p:ph type="subTitle" idx="1"/>
          </p:nvPr>
        </p:nvSpPr>
        <p:spPr>
          <a:xfrm>
            <a:off x="1010300" y="2847200"/>
            <a:ext cx="4464400" cy="2785200"/>
          </a:xfrm>
          <a:prstGeom prst="rect">
            <a:avLst/>
          </a:prstGeom>
        </p:spPr>
        <p:txBody>
          <a:bodyPr spcFirstLastPara="1" wrap="square" lIns="91425" tIns="91425" rIns="91425" bIns="91425" anchor="t" anchorCtr="0">
            <a:noAutofit/>
          </a:bodyPr>
          <a:lstStyle>
            <a:lvl1pPr lvl="0">
              <a:spcBef>
                <a:spcPts val="0"/>
              </a:spcBef>
              <a:spcAft>
                <a:spcPts val="0"/>
              </a:spcAft>
              <a:buSzPts val="1800"/>
              <a:buNone/>
              <a:defRPr/>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sp>
        <p:nvSpPr>
          <p:cNvPr id="437" name="Google Shape;437;p25"/>
          <p:cNvSpPr/>
          <p:nvPr/>
        </p:nvSpPr>
        <p:spPr>
          <a:xfrm>
            <a:off x="10965786" y="5467000"/>
            <a:ext cx="532445" cy="445779"/>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38" name="Google Shape;438;p25"/>
          <p:cNvSpPr/>
          <p:nvPr/>
        </p:nvSpPr>
        <p:spPr>
          <a:xfrm>
            <a:off x="740333" y="1250151"/>
            <a:ext cx="439343" cy="435072"/>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39" name="Google Shape;439;p25"/>
          <p:cNvSpPr/>
          <p:nvPr/>
        </p:nvSpPr>
        <p:spPr>
          <a:xfrm>
            <a:off x="4838269" y="2313933"/>
            <a:ext cx="439224" cy="3678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0" name="Google Shape;440;p25"/>
          <p:cNvSpPr/>
          <p:nvPr/>
        </p:nvSpPr>
        <p:spPr>
          <a:xfrm>
            <a:off x="10792647" y="502100"/>
            <a:ext cx="439356" cy="435809"/>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1" name="Google Shape;441;p25"/>
          <p:cNvSpPr/>
          <p:nvPr/>
        </p:nvSpPr>
        <p:spPr>
          <a:xfrm>
            <a:off x="2439751" y="1759393"/>
            <a:ext cx="621228" cy="520045"/>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2" name="Google Shape;442;p25"/>
          <p:cNvSpPr/>
          <p:nvPr/>
        </p:nvSpPr>
        <p:spPr>
          <a:xfrm>
            <a:off x="740387" y="6309967"/>
            <a:ext cx="439224" cy="3678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294436646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Title and text 3">
  <p:cSld name="Title and text 3">
    <p:spTree>
      <p:nvGrpSpPr>
        <p:cNvPr id="1" name="Shape 443"/>
        <p:cNvGrpSpPr/>
        <p:nvPr/>
      </p:nvGrpSpPr>
      <p:grpSpPr>
        <a:xfrm>
          <a:off x="0" y="0"/>
          <a:ext cx="0" cy="0"/>
          <a:chOff x="0" y="0"/>
          <a:chExt cx="0" cy="0"/>
        </a:xfrm>
      </p:grpSpPr>
      <p:sp>
        <p:nvSpPr>
          <p:cNvPr id="444" name="Google Shape;444;p26"/>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445" name="Google Shape;445;p26"/>
          <p:cNvSpPr txBox="1">
            <a:spLocks noGrp="1"/>
          </p:cNvSpPr>
          <p:nvPr>
            <p:ph type="subTitle" idx="1"/>
          </p:nvPr>
        </p:nvSpPr>
        <p:spPr>
          <a:xfrm>
            <a:off x="5939000" y="2850000"/>
            <a:ext cx="4805600" cy="27580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1800"/>
              <a:buNone/>
              <a:defRPr/>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sp>
        <p:nvSpPr>
          <p:cNvPr id="446" name="Google Shape;446;p26"/>
          <p:cNvSpPr/>
          <p:nvPr/>
        </p:nvSpPr>
        <p:spPr>
          <a:xfrm flipH="1">
            <a:off x="1341263" y="1970600"/>
            <a:ext cx="532445" cy="445779"/>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7" name="Google Shape;447;p26"/>
          <p:cNvSpPr/>
          <p:nvPr/>
        </p:nvSpPr>
        <p:spPr>
          <a:xfrm flipH="1">
            <a:off x="10792670" y="1356951"/>
            <a:ext cx="439343" cy="435072"/>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8" name="Google Shape;448;p26"/>
          <p:cNvSpPr/>
          <p:nvPr/>
        </p:nvSpPr>
        <p:spPr>
          <a:xfrm rot="757463">
            <a:off x="503112" y="474450"/>
            <a:ext cx="1237128" cy="1036388"/>
          </a:xfrm>
          <a:custGeom>
            <a:avLst/>
            <a:gdLst/>
            <a:ahLst/>
            <a:cxnLst/>
            <a:rect l="l" t="t" r="r" b="b"/>
            <a:pathLst>
              <a:path w="86477" h="30627" extrusionOk="0">
                <a:moveTo>
                  <a:pt x="28005" y="5925"/>
                </a:moveTo>
                <a:lnTo>
                  <a:pt x="28497" y="6046"/>
                </a:lnTo>
                <a:lnTo>
                  <a:pt x="28958" y="6172"/>
                </a:lnTo>
                <a:lnTo>
                  <a:pt x="29403" y="6298"/>
                </a:lnTo>
                <a:lnTo>
                  <a:pt x="29816" y="6430"/>
                </a:lnTo>
                <a:lnTo>
                  <a:pt x="30198" y="6562"/>
                </a:lnTo>
                <a:lnTo>
                  <a:pt x="30563" y="6688"/>
                </a:lnTo>
                <a:lnTo>
                  <a:pt x="30897" y="6821"/>
                </a:lnTo>
                <a:lnTo>
                  <a:pt x="31215" y="6953"/>
                </a:lnTo>
                <a:lnTo>
                  <a:pt x="31517" y="7085"/>
                </a:lnTo>
                <a:lnTo>
                  <a:pt x="31787" y="7217"/>
                </a:lnTo>
                <a:lnTo>
                  <a:pt x="32042" y="7349"/>
                </a:lnTo>
                <a:lnTo>
                  <a:pt x="32280" y="7482"/>
                </a:lnTo>
                <a:lnTo>
                  <a:pt x="32502" y="7614"/>
                </a:lnTo>
                <a:lnTo>
                  <a:pt x="32709" y="7740"/>
                </a:lnTo>
                <a:lnTo>
                  <a:pt x="32884" y="7866"/>
                </a:lnTo>
                <a:lnTo>
                  <a:pt x="33059" y="7992"/>
                </a:lnTo>
                <a:lnTo>
                  <a:pt x="33202" y="8118"/>
                </a:lnTo>
                <a:lnTo>
                  <a:pt x="33345" y="8239"/>
                </a:lnTo>
                <a:lnTo>
                  <a:pt x="33472" y="8353"/>
                </a:lnTo>
                <a:lnTo>
                  <a:pt x="33583" y="8467"/>
                </a:lnTo>
                <a:lnTo>
                  <a:pt x="33758" y="8689"/>
                </a:lnTo>
                <a:lnTo>
                  <a:pt x="33901" y="8894"/>
                </a:lnTo>
                <a:lnTo>
                  <a:pt x="33996" y="9080"/>
                </a:lnTo>
                <a:lnTo>
                  <a:pt x="34076" y="9242"/>
                </a:lnTo>
                <a:lnTo>
                  <a:pt x="34124" y="9386"/>
                </a:lnTo>
                <a:lnTo>
                  <a:pt x="34140" y="9500"/>
                </a:lnTo>
                <a:lnTo>
                  <a:pt x="34155" y="9633"/>
                </a:lnTo>
                <a:lnTo>
                  <a:pt x="34155" y="9759"/>
                </a:lnTo>
                <a:lnTo>
                  <a:pt x="34140" y="9879"/>
                </a:lnTo>
                <a:lnTo>
                  <a:pt x="34108" y="9987"/>
                </a:lnTo>
                <a:lnTo>
                  <a:pt x="34076" y="10089"/>
                </a:lnTo>
                <a:lnTo>
                  <a:pt x="34028" y="10179"/>
                </a:lnTo>
                <a:lnTo>
                  <a:pt x="33965" y="10270"/>
                </a:lnTo>
                <a:lnTo>
                  <a:pt x="33917" y="10348"/>
                </a:lnTo>
                <a:lnTo>
                  <a:pt x="33853" y="10414"/>
                </a:lnTo>
                <a:lnTo>
                  <a:pt x="33790" y="10480"/>
                </a:lnTo>
                <a:lnTo>
                  <a:pt x="33647" y="10582"/>
                </a:lnTo>
                <a:lnTo>
                  <a:pt x="33536" y="10654"/>
                </a:lnTo>
                <a:lnTo>
                  <a:pt x="33472" y="10678"/>
                </a:lnTo>
                <a:lnTo>
                  <a:pt x="33424" y="10690"/>
                </a:lnTo>
                <a:lnTo>
                  <a:pt x="33408" y="10678"/>
                </a:lnTo>
                <a:lnTo>
                  <a:pt x="33345" y="10654"/>
                </a:lnTo>
                <a:lnTo>
                  <a:pt x="33106" y="10558"/>
                </a:lnTo>
                <a:lnTo>
                  <a:pt x="32963" y="10480"/>
                </a:lnTo>
                <a:lnTo>
                  <a:pt x="32773" y="10384"/>
                </a:lnTo>
                <a:lnTo>
                  <a:pt x="32582" y="10258"/>
                </a:lnTo>
                <a:lnTo>
                  <a:pt x="32359" y="10101"/>
                </a:lnTo>
                <a:lnTo>
                  <a:pt x="31787" y="9657"/>
                </a:lnTo>
                <a:lnTo>
                  <a:pt x="31199" y="9182"/>
                </a:lnTo>
                <a:lnTo>
                  <a:pt x="30595" y="8677"/>
                </a:lnTo>
                <a:lnTo>
                  <a:pt x="29991" y="8155"/>
                </a:lnTo>
                <a:lnTo>
                  <a:pt x="29705" y="7884"/>
                </a:lnTo>
                <a:lnTo>
                  <a:pt x="29419" y="7608"/>
                </a:lnTo>
                <a:lnTo>
                  <a:pt x="29149" y="7331"/>
                </a:lnTo>
                <a:lnTo>
                  <a:pt x="28895" y="7055"/>
                </a:lnTo>
                <a:lnTo>
                  <a:pt x="28640" y="6773"/>
                </a:lnTo>
                <a:lnTo>
                  <a:pt x="28418" y="6490"/>
                </a:lnTo>
                <a:lnTo>
                  <a:pt x="28211" y="6208"/>
                </a:lnTo>
                <a:lnTo>
                  <a:pt x="28005" y="5925"/>
                </a:lnTo>
                <a:close/>
                <a:moveTo>
                  <a:pt x="64162" y="7890"/>
                </a:moveTo>
                <a:lnTo>
                  <a:pt x="64353" y="7896"/>
                </a:lnTo>
                <a:lnTo>
                  <a:pt x="64560" y="7902"/>
                </a:lnTo>
                <a:lnTo>
                  <a:pt x="64766" y="7920"/>
                </a:lnTo>
                <a:lnTo>
                  <a:pt x="64989" y="7938"/>
                </a:lnTo>
                <a:lnTo>
                  <a:pt x="65196" y="7962"/>
                </a:lnTo>
                <a:lnTo>
                  <a:pt x="65418" y="7992"/>
                </a:lnTo>
                <a:lnTo>
                  <a:pt x="65656" y="8028"/>
                </a:lnTo>
                <a:lnTo>
                  <a:pt x="65895" y="8070"/>
                </a:lnTo>
                <a:lnTo>
                  <a:pt x="67802" y="8419"/>
                </a:lnTo>
                <a:lnTo>
                  <a:pt x="68851" y="8617"/>
                </a:lnTo>
                <a:lnTo>
                  <a:pt x="69932" y="8833"/>
                </a:lnTo>
                <a:lnTo>
                  <a:pt x="69964" y="9056"/>
                </a:lnTo>
                <a:lnTo>
                  <a:pt x="69948" y="9266"/>
                </a:lnTo>
                <a:lnTo>
                  <a:pt x="69916" y="9476"/>
                </a:lnTo>
                <a:lnTo>
                  <a:pt x="69868" y="9573"/>
                </a:lnTo>
                <a:lnTo>
                  <a:pt x="69836" y="9675"/>
                </a:lnTo>
                <a:lnTo>
                  <a:pt x="69773" y="9765"/>
                </a:lnTo>
                <a:lnTo>
                  <a:pt x="69709" y="9861"/>
                </a:lnTo>
                <a:lnTo>
                  <a:pt x="69646" y="9951"/>
                </a:lnTo>
                <a:lnTo>
                  <a:pt x="69566" y="10041"/>
                </a:lnTo>
                <a:lnTo>
                  <a:pt x="69487" y="10125"/>
                </a:lnTo>
                <a:lnTo>
                  <a:pt x="69391" y="10209"/>
                </a:lnTo>
                <a:lnTo>
                  <a:pt x="69280" y="10288"/>
                </a:lnTo>
                <a:lnTo>
                  <a:pt x="69169" y="10366"/>
                </a:lnTo>
                <a:lnTo>
                  <a:pt x="69042" y="10444"/>
                </a:lnTo>
                <a:lnTo>
                  <a:pt x="68915" y="10516"/>
                </a:lnTo>
                <a:lnTo>
                  <a:pt x="68787" y="10588"/>
                </a:lnTo>
                <a:lnTo>
                  <a:pt x="68644" y="10654"/>
                </a:lnTo>
                <a:lnTo>
                  <a:pt x="68485" y="10714"/>
                </a:lnTo>
                <a:lnTo>
                  <a:pt x="68327" y="10774"/>
                </a:lnTo>
                <a:lnTo>
                  <a:pt x="68168" y="10834"/>
                </a:lnTo>
                <a:lnTo>
                  <a:pt x="67993" y="10888"/>
                </a:lnTo>
                <a:lnTo>
                  <a:pt x="67802" y="10942"/>
                </a:lnTo>
                <a:lnTo>
                  <a:pt x="67627" y="10991"/>
                </a:lnTo>
                <a:lnTo>
                  <a:pt x="67421" y="11033"/>
                </a:lnTo>
                <a:lnTo>
                  <a:pt x="67214" y="11075"/>
                </a:lnTo>
                <a:lnTo>
                  <a:pt x="67007" y="11117"/>
                </a:lnTo>
                <a:lnTo>
                  <a:pt x="66785" y="11147"/>
                </a:lnTo>
                <a:lnTo>
                  <a:pt x="66562" y="11183"/>
                </a:lnTo>
                <a:lnTo>
                  <a:pt x="66340" y="11207"/>
                </a:lnTo>
                <a:lnTo>
                  <a:pt x="66006" y="11243"/>
                </a:lnTo>
                <a:lnTo>
                  <a:pt x="65688" y="11267"/>
                </a:lnTo>
                <a:lnTo>
                  <a:pt x="65370" y="11285"/>
                </a:lnTo>
                <a:lnTo>
                  <a:pt x="65084" y="11291"/>
                </a:lnTo>
                <a:lnTo>
                  <a:pt x="64798" y="11297"/>
                </a:lnTo>
                <a:lnTo>
                  <a:pt x="64512" y="11291"/>
                </a:lnTo>
                <a:lnTo>
                  <a:pt x="64258" y="11279"/>
                </a:lnTo>
                <a:lnTo>
                  <a:pt x="64003" y="11255"/>
                </a:lnTo>
                <a:lnTo>
                  <a:pt x="63749" y="11231"/>
                </a:lnTo>
                <a:lnTo>
                  <a:pt x="63527" y="11195"/>
                </a:lnTo>
                <a:lnTo>
                  <a:pt x="63304" y="11147"/>
                </a:lnTo>
                <a:lnTo>
                  <a:pt x="63082" y="11099"/>
                </a:lnTo>
                <a:lnTo>
                  <a:pt x="62891" y="11039"/>
                </a:lnTo>
                <a:lnTo>
                  <a:pt x="62700" y="10973"/>
                </a:lnTo>
                <a:lnTo>
                  <a:pt x="62509" y="10894"/>
                </a:lnTo>
                <a:lnTo>
                  <a:pt x="62351" y="10810"/>
                </a:lnTo>
                <a:lnTo>
                  <a:pt x="62239" y="10750"/>
                </a:lnTo>
                <a:lnTo>
                  <a:pt x="62144" y="10684"/>
                </a:lnTo>
                <a:lnTo>
                  <a:pt x="61953" y="10546"/>
                </a:lnTo>
                <a:lnTo>
                  <a:pt x="61794" y="10402"/>
                </a:lnTo>
                <a:lnTo>
                  <a:pt x="61651" y="10239"/>
                </a:lnTo>
                <a:lnTo>
                  <a:pt x="61556" y="10077"/>
                </a:lnTo>
                <a:lnTo>
                  <a:pt x="61476" y="9903"/>
                </a:lnTo>
                <a:lnTo>
                  <a:pt x="61429" y="9729"/>
                </a:lnTo>
                <a:lnTo>
                  <a:pt x="61413" y="9542"/>
                </a:lnTo>
                <a:lnTo>
                  <a:pt x="61413" y="9416"/>
                </a:lnTo>
                <a:lnTo>
                  <a:pt x="61445" y="9284"/>
                </a:lnTo>
                <a:lnTo>
                  <a:pt x="61492" y="9146"/>
                </a:lnTo>
                <a:lnTo>
                  <a:pt x="61556" y="9008"/>
                </a:lnTo>
                <a:lnTo>
                  <a:pt x="61635" y="8870"/>
                </a:lnTo>
                <a:lnTo>
                  <a:pt x="61747" y="8731"/>
                </a:lnTo>
                <a:lnTo>
                  <a:pt x="61874" y="8599"/>
                </a:lnTo>
                <a:lnTo>
                  <a:pt x="62033" y="8467"/>
                </a:lnTo>
                <a:lnTo>
                  <a:pt x="62208" y="8353"/>
                </a:lnTo>
                <a:lnTo>
                  <a:pt x="62398" y="8239"/>
                </a:lnTo>
                <a:lnTo>
                  <a:pt x="62509" y="8191"/>
                </a:lnTo>
                <a:lnTo>
                  <a:pt x="62637" y="8143"/>
                </a:lnTo>
                <a:lnTo>
                  <a:pt x="62748" y="8100"/>
                </a:lnTo>
                <a:lnTo>
                  <a:pt x="62875" y="8058"/>
                </a:lnTo>
                <a:lnTo>
                  <a:pt x="63018" y="8022"/>
                </a:lnTo>
                <a:lnTo>
                  <a:pt x="63161" y="7986"/>
                </a:lnTo>
                <a:lnTo>
                  <a:pt x="63304" y="7962"/>
                </a:lnTo>
                <a:lnTo>
                  <a:pt x="63463" y="7938"/>
                </a:lnTo>
                <a:lnTo>
                  <a:pt x="63638" y="7920"/>
                </a:lnTo>
                <a:lnTo>
                  <a:pt x="63797" y="7902"/>
                </a:lnTo>
                <a:lnTo>
                  <a:pt x="63972" y="7896"/>
                </a:lnTo>
                <a:lnTo>
                  <a:pt x="64162" y="7890"/>
                </a:lnTo>
                <a:close/>
                <a:moveTo>
                  <a:pt x="58965" y="17792"/>
                </a:moveTo>
                <a:lnTo>
                  <a:pt x="59188" y="17804"/>
                </a:lnTo>
                <a:lnTo>
                  <a:pt x="59585" y="17834"/>
                </a:lnTo>
                <a:lnTo>
                  <a:pt x="59982" y="17876"/>
                </a:lnTo>
                <a:lnTo>
                  <a:pt x="60396" y="17930"/>
                </a:lnTo>
                <a:lnTo>
                  <a:pt x="60793" y="18003"/>
                </a:lnTo>
                <a:lnTo>
                  <a:pt x="61190" y="18087"/>
                </a:lnTo>
                <a:lnTo>
                  <a:pt x="61588" y="18183"/>
                </a:lnTo>
                <a:lnTo>
                  <a:pt x="61985" y="18291"/>
                </a:lnTo>
                <a:lnTo>
                  <a:pt x="62366" y="18411"/>
                </a:lnTo>
                <a:lnTo>
                  <a:pt x="62748" y="18537"/>
                </a:lnTo>
                <a:lnTo>
                  <a:pt x="63113" y="18675"/>
                </a:lnTo>
                <a:lnTo>
                  <a:pt x="63479" y="18826"/>
                </a:lnTo>
                <a:lnTo>
                  <a:pt x="63829" y="18988"/>
                </a:lnTo>
                <a:lnTo>
                  <a:pt x="64162" y="19156"/>
                </a:lnTo>
                <a:lnTo>
                  <a:pt x="64480" y="19330"/>
                </a:lnTo>
                <a:lnTo>
                  <a:pt x="64782" y="19511"/>
                </a:lnTo>
                <a:lnTo>
                  <a:pt x="65068" y="19703"/>
                </a:lnTo>
                <a:lnTo>
                  <a:pt x="64512" y="19673"/>
                </a:lnTo>
                <a:lnTo>
                  <a:pt x="63972" y="19637"/>
                </a:lnTo>
                <a:lnTo>
                  <a:pt x="63463" y="19595"/>
                </a:lnTo>
                <a:lnTo>
                  <a:pt x="62986" y="19535"/>
                </a:lnTo>
                <a:lnTo>
                  <a:pt x="62509" y="19475"/>
                </a:lnTo>
                <a:lnTo>
                  <a:pt x="62080" y="19403"/>
                </a:lnTo>
                <a:lnTo>
                  <a:pt x="61651" y="19318"/>
                </a:lnTo>
                <a:lnTo>
                  <a:pt x="61254" y="19234"/>
                </a:lnTo>
                <a:lnTo>
                  <a:pt x="60888" y="19144"/>
                </a:lnTo>
                <a:lnTo>
                  <a:pt x="60539" y="19048"/>
                </a:lnTo>
                <a:lnTo>
                  <a:pt x="60221" y="18952"/>
                </a:lnTo>
                <a:lnTo>
                  <a:pt x="59919" y="18850"/>
                </a:lnTo>
                <a:lnTo>
                  <a:pt x="59649" y="18748"/>
                </a:lnTo>
                <a:lnTo>
                  <a:pt x="59394" y="18639"/>
                </a:lnTo>
                <a:lnTo>
                  <a:pt x="59172" y="18531"/>
                </a:lnTo>
                <a:lnTo>
                  <a:pt x="58981" y="18429"/>
                </a:lnTo>
                <a:lnTo>
                  <a:pt x="58775" y="18303"/>
                </a:lnTo>
                <a:lnTo>
                  <a:pt x="58631" y="18195"/>
                </a:lnTo>
                <a:lnTo>
                  <a:pt x="58520" y="18093"/>
                </a:lnTo>
                <a:lnTo>
                  <a:pt x="58441" y="18003"/>
                </a:lnTo>
                <a:lnTo>
                  <a:pt x="58409" y="17930"/>
                </a:lnTo>
                <a:lnTo>
                  <a:pt x="58393" y="17870"/>
                </a:lnTo>
                <a:lnTo>
                  <a:pt x="58393" y="17822"/>
                </a:lnTo>
                <a:lnTo>
                  <a:pt x="58409" y="17798"/>
                </a:lnTo>
                <a:lnTo>
                  <a:pt x="58425" y="17804"/>
                </a:lnTo>
                <a:lnTo>
                  <a:pt x="58488" y="17798"/>
                </a:lnTo>
                <a:lnTo>
                  <a:pt x="58600" y="17792"/>
                </a:lnTo>
                <a:close/>
                <a:moveTo>
                  <a:pt x="16625" y="17816"/>
                </a:moveTo>
                <a:lnTo>
                  <a:pt x="16816" y="17822"/>
                </a:lnTo>
                <a:lnTo>
                  <a:pt x="17022" y="17828"/>
                </a:lnTo>
                <a:lnTo>
                  <a:pt x="17229" y="17852"/>
                </a:lnTo>
                <a:lnTo>
                  <a:pt x="17467" y="17882"/>
                </a:lnTo>
                <a:lnTo>
                  <a:pt x="17578" y="17906"/>
                </a:lnTo>
                <a:lnTo>
                  <a:pt x="17690" y="17936"/>
                </a:lnTo>
                <a:lnTo>
                  <a:pt x="17817" y="17972"/>
                </a:lnTo>
                <a:lnTo>
                  <a:pt x="17928" y="18009"/>
                </a:lnTo>
                <a:lnTo>
                  <a:pt x="18039" y="18057"/>
                </a:lnTo>
                <a:lnTo>
                  <a:pt x="18167" y="18105"/>
                </a:lnTo>
                <a:lnTo>
                  <a:pt x="18278" y="18165"/>
                </a:lnTo>
                <a:lnTo>
                  <a:pt x="18389" y="18231"/>
                </a:lnTo>
                <a:lnTo>
                  <a:pt x="18659" y="18411"/>
                </a:lnTo>
                <a:lnTo>
                  <a:pt x="18898" y="18585"/>
                </a:lnTo>
                <a:lnTo>
                  <a:pt x="19088" y="18760"/>
                </a:lnTo>
                <a:lnTo>
                  <a:pt x="19247" y="18928"/>
                </a:lnTo>
                <a:lnTo>
                  <a:pt x="19374" y="19096"/>
                </a:lnTo>
                <a:lnTo>
                  <a:pt x="19470" y="19258"/>
                </a:lnTo>
                <a:lnTo>
                  <a:pt x="19533" y="19415"/>
                </a:lnTo>
                <a:lnTo>
                  <a:pt x="19581" y="19559"/>
                </a:lnTo>
                <a:lnTo>
                  <a:pt x="19581" y="19703"/>
                </a:lnTo>
                <a:lnTo>
                  <a:pt x="19565" y="19841"/>
                </a:lnTo>
                <a:lnTo>
                  <a:pt x="19533" y="19973"/>
                </a:lnTo>
                <a:lnTo>
                  <a:pt x="19470" y="20100"/>
                </a:lnTo>
                <a:lnTo>
                  <a:pt x="19390" y="20220"/>
                </a:lnTo>
                <a:lnTo>
                  <a:pt x="19295" y="20328"/>
                </a:lnTo>
                <a:lnTo>
                  <a:pt x="19184" y="20430"/>
                </a:lnTo>
                <a:lnTo>
                  <a:pt x="19057" y="20520"/>
                </a:lnTo>
                <a:lnTo>
                  <a:pt x="18914" y="20610"/>
                </a:lnTo>
                <a:lnTo>
                  <a:pt x="18755" y="20688"/>
                </a:lnTo>
                <a:lnTo>
                  <a:pt x="18596" y="20760"/>
                </a:lnTo>
                <a:lnTo>
                  <a:pt x="18405" y="20827"/>
                </a:lnTo>
                <a:lnTo>
                  <a:pt x="18214" y="20881"/>
                </a:lnTo>
                <a:lnTo>
                  <a:pt x="18008" y="20929"/>
                </a:lnTo>
                <a:lnTo>
                  <a:pt x="17801" y="20971"/>
                </a:lnTo>
                <a:lnTo>
                  <a:pt x="17578" y="21007"/>
                </a:lnTo>
                <a:lnTo>
                  <a:pt x="17340" y="21037"/>
                </a:lnTo>
                <a:lnTo>
                  <a:pt x="17102" y="21055"/>
                </a:lnTo>
                <a:lnTo>
                  <a:pt x="16847" y="21067"/>
                </a:lnTo>
                <a:lnTo>
                  <a:pt x="16323" y="21067"/>
                </a:lnTo>
                <a:lnTo>
                  <a:pt x="16053" y="21055"/>
                </a:lnTo>
                <a:lnTo>
                  <a:pt x="15767" y="21037"/>
                </a:lnTo>
                <a:lnTo>
                  <a:pt x="15481" y="21013"/>
                </a:lnTo>
                <a:lnTo>
                  <a:pt x="15194" y="20983"/>
                </a:lnTo>
                <a:lnTo>
                  <a:pt x="14908" y="20941"/>
                </a:lnTo>
                <a:lnTo>
                  <a:pt x="14606" y="20899"/>
                </a:lnTo>
                <a:lnTo>
                  <a:pt x="14304" y="20845"/>
                </a:lnTo>
                <a:lnTo>
                  <a:pt x="14002" y="20784"/>
                </a:lnTo>
                <a:lnTo>
                  <a:pt x="13685" y="20718"/>
                </a:lnTo>
                <a:lnTo>
                  <a:pt x="13383" y="20640"/>
                </a:lnTo>
                <a:lnTo>
                  <a:pt x="13081" y="20562"/>
                </a:lnTo>
                <a:lnTo>
                  <a:pt x="12763" y="20472"/>
                </a:lnTo>
                <a:lnTo>
                  <a:pt x="12445" y="20376"/>
                </a:lnTo>
                <a:lnTo>
                  <a:pt x="12143" y="20274"/>
                </a:lnTo>
                <a:lnTo>
                  <a:pt x="11825" y="20166"/>
                </a:lnTo>
                <a:lnTo>
                  <a:pt x="11523" y="20051"/>
                </a:lnTo>
                <a:lnTo>
                  <a:pt x="11221" y="19925"/>
                </a:lnTo>
                <a:lnTo>
                  <a:pt x="10903" y="19799"/>
                </a:lnTo>
                <a:lnTo>
                  <a:pt x="10617" y="19661"/>
                </a:lnTo>
                <a:lnTo>
                  <a:pt x="10967" y="19445"/>
                </a:lnTo>
                <a:lnTo>
                  <a:pt x="11332" y="19240"/>
                </a:lnTo>
                <a:lnTo>
                  <a:pt x="11714" y="19048"/>
                </a:lnTo>
                <a:lnTo>
                  <a:pt x="12095" y="18868"/>
                </a:lnTo>
                <a:lnTo>
                  <a:pt x="12493" y="18706"/>
                </a:lnTo>
                <a:lnTo>
                  <a:pt x="12906" y="18549"/>
                </a:lnTo>
                <a:lnTo>
                  <a:pt x="13303" y="18411"/>
                </a:lnTo>
                <a:lnTo>
                  <a:pt x="13700" y="18291"/>
                </a:lnTo>
                <a:lnTo>
                  <a:pt x="14114" y="18183"/>
                </a:lnTo>
                <a:lnTo>
                  <a:pt x="14495" y="18087"/>
                </a:lnTo>
                <a:lnTo>
                  <a:pt x="14892" y="18003"/>
                </a:lnTo>
                <a:lnTo>
                  <a:pt x="15274" y="17936"/>
                </a:lnTo>
                <a:lnTo>
                  <a:pt x="15639" y="17882"/>
                </a:lnTo>
                <a:lnTo>
                  <a:pt x="15989" y="17846"/>
                </a:lnTo>
                <a:lnTo>
                  <a:pt x="16323" y="17822"/>
                </a:lnTo>
                <a:lnTo>
                  <a:pt x="16482" y="17816"/>
                </a:lnTo>
                <a:close/>
                <a:moveTo>
                  <a:pt x="41387" y="23783"/>
                </a:moveTo>
                <a:lnTo>
                  <a:pt x="41514" y="23789"/>
                </a:lnTo>
                <a:lnTo>
                  <a:pt x="41609" y="23801"/>
                </a:lnTo>
                <a:lnTo>
                  <a:pt x="41689" y="23813"/>
                </a:lnTo>
                <a:lnTo>
                  <a:pt x="41753" y="23825"/>
                </a:lnTo>
                <a:lnTo>
                  <a:pt x="41800" y="23843"/>
                </a:lnTo>
                <a:lnTo>
                  <a:pt x="41848" y="23867"/>
                </a:lnTo>
                <a:lnTo>
                  <a:pt x="41959" y="23927"/>
                </a:lnTo>
                <a:lnTo>
                  <a:pt x="42039" y="23999"/>
                </a:lnTo>
                <a:lnTo>
                  <a:pt x="42102" y="24077"/>
                </a:lnTo>
                <a:lnTo>
                  <a:pt x="42150" y="24173"/>
                </a:lnTo>
                <a:lnTo>
                  <a:pt x="42182" y="24269"/>
                </a:lnTo>
                <a:lnTo>
                  <a:pt x="42198" y="24378"/>
                </a:lnTo>
                <a:lnTo>
                  <a:pt x="42198" y="24492"/>
                </a:lnTo>
                <a:lnTo>
                  <a:pt x="42198" y="24606"/>
                </a:lnTo>
                <a:lnTo>
                  <a:pt x="42182" y="24726"/>
                </a:lnTo>
                <a:lnTo>
                  <a:pt x="42150" y="24840"/>
                </a:lnTo>
                <a:lnTo>
                  <a:pt x="42070" y="25081"/>
                </a:lnTo>
                <a:lnTo>
                  <a:pt x="41975" y="25309"/>
                </a:lnTo>
                <a:lnTo>
                  <a:pt x="41832" y="25513"/>
                </a:lnTo>
                <a:lnTo>
                  <a:pt x="41800" y="25573"/>
                </a:lnTo>
                <a:lnTo>
                  <a:pt x="41784" y="25633"/>
                </a:lnTo>
                <a:lnTo>
                  <a:pt x="41737" y="25796"/>
                </a:lnTo>
                <a:lnTo>
                  <a:pt x="41657" y="25976"/>
                </a:lnTo>
                <a:lnTo>
                  <a:pt x="41530" y="26210"/>
                </a:lnTo>
                <a:lnTo>
                  <a:pt x="41451" y="26342"/>
                </a:lnTo>
                <a:lnTo>
                  <a:pt x="41355" y="26487"/>
                </a:lnTo>
                <a:lnTo>
                  <a:pt x="41228" y="26637"/>
                </a:lnTo>
                <a:lnTo>
                  <a:pt x="41101" y="26799"/>
                </a:lnTo>
                <a:lnTo>
                  <a:pt x="40942" y="26961"/>
                </a:lnTo>
                <a:lnTo>
                  <a:pt x="40783" y="27124"/>
                </a:lnTo>
                <a:lnTo>
                  <a:pt x="40576" y="27298"/>
                </a:lnTo>
                <a:lnTo>
                  <a:pt x="40370" y="27466"/>
                </a:lnTo>
                <a:lnTo>
                  <a:pt x="39925" y="27334"/>
                </a:lnTo>
                <a:lnTo>
                  <a:pt x="39512" y="27196"/>
                </a:lnTo>
                <a:lnTo>
                  <a:pt x="39146" y="27057"/>
                </a:lnTo>
                <a:lnTo>
                  <a:pt x="38796" y="26913"/>
                </a:lnTo>
                <a:lnTo>
                  <a:pt x="38478" y="26763"/>
                </a:lnTo>
                <a:lnTo>
                  <a:pt x="38192" y="26613"/>
                </a:lnTo>
                <a:lnTo>
                  <a:pt x="37938" y="26463"/>
                </a:lnTo>
                <a:lnTo>
                  <a:pt x="37716" y="26306"/>
                </a:lnTo>
                <a:lnTo>
                  <a:pt x="37509" y="26156"/>
                </a:lnTo>
                <a:lnTo>
                  <a:pt x="37350" y="26006"/>
                </a:lnTo>
                <a:lnTo>
                  <a:pt x="37207" y="25856"/>
                </a:lnTo>
                <a:lnTo>
                  <a:pt x="37096" y="25711"/>
                </a:lnTo>
                <a:lnTo>
                  <a:pt x="37016" y="25567"/>
                </a:lnTo>
                <a:lnTo>
                  <a:pt x="36953" y="25423"/>
                </a:lnTo>
                <a:lnTo>
                  <a:pt x="36921" y="25291"/>
                </a:lnTo>
                <a:lnTo>
                  <a:pt x="36921" y="25165"/>
                </a:lnTo>
                <a:lnTo>
                  <a:pt x="36953" y="25021"/>
                </a:lnTo>
                <a:lnTo>
                  <a:pt x="36969" y="24948"/>
                </a:lnTo>
                <a:lnTo>
                  <a:pt x="37016" y="24876"/>
                </a:lnTo>
                <a:lnTo>
                  <a:pt x="37064" y="24798"/>
                </a:lnTo>
                <a:lnTo>
                  <a:pt x="37128" y="24726"/>
                </a:lnTo>
                <a:lnTo>
                  <a:pt x="37207" y="24648"/>
                </a:lnTo>
                <a:lnTo>
                  <a:pt x="37302" y="24576"/>
                </a:lnTo>
                <a:lnTo>
                  <a:pt x="37414" y="24498"/>
                </a:lnTo>
                <a:lnTo>
                  <a:pt x="37557" y="24426"/>
                </a:lnTo>
                <a:lnTo>
                  <a:pt x="37700" y="24354"/>
                </a:lnTo>
                <a:lnTo>
                  <a:pt x="37875" y="24287"/>
                </a:lnTo>
                <a:lnTo>
                  <a:pt x="38081" y="24221"/>
                </a:lnTo>
                <a:lnTo>
                  <a:pt x="38288" y="24161"/>
                </a:lnTo>
                <a:lnTo>
                  <a:pt x="38542" y="24107"/>
                </a:lnTo>
                <a:lnTo>
                  <a:pt x="38812" y="24053"/>
                </a:lnTo>
                <a:lnTo>
                  <a:pt x="39257" y="23975"/>
                </a:lnTo>
                <a:lnTo>
                  <a:pt x="39655" y="23915"/>
                </a:lnTo>
                <a:lnTo>
                  <a:pt x="40020" y="23867"/>
                </a:lnTo>
                <a:lnTo>
                  <a:pt x="40338" y="23831"/>
                </a:lnTo>
                <a:lnTo>
                  <a:pt x="40608" y="23807"/>
                </a:lnTo>
                <a:lnTo>
                  <a:pt x="40847" y="23795"/>
                </a:lnTo>
                <a:lnTo>
                  <a:pt x="41053" y="23783"/>
                </a:lnTo>
                <a:close/>
                <a:moveTo>
                  <a:pt x="38018" y="1227"/>
                </a:moveTo>
                <a:lnTo>
                  <a:pt x="38606" y="1233"/>
                </a:lnTo>
                <a:lnTo>
                  <a:pt x="39225" y="1245"/>
                </a:lnTo>
                <a:lnTo>
                  <a:pt x="39845" y="1263"/>
                </a:lnTo>
                <a:lnTo>
                  <a:pt x="40481" y="1281"/>
                </a:lnTo>
                <a:lnTo>
                  <a:pt x="41133" y="1311"/>
                </a:lnTo>
                <a:lnTo>
                  <a:pt x="41816" y="1341"/>
                </a:lnTo>
                <a:lnTo>
                  <a:pt x="42500" y="1371"/>
                </a:lnTo>
                <a:lnTo>
                  <a:pt x="43199" y="1413"/>
                </a:lnTo>
                <a:lnTo>
                  <a:pt x="44645" y="1503"/>
                </a:lnTo>
                <a:lnTo>
                  <a:pt x="45885" y="1593"/>
                </a:lnTo>
                <a:lnTo>
                  <a:pt x="47093" y="1689"/>
                </a:lnTo>
                <a:lnTo>
                  <a:pt x="48269" y="1797"/>
                </a:lnTo>
                <a:lnTo>
                  <a:pt x="49413" y="1912"/>
                </a:lnTo>
                <a:lnTo>
                  <a:pt x="50526" y="2038"/>
                </a:lnTo>
                <a:lnTo>
                  <a:pt x="51607" y="2164"/>
                </a:lnTo>
                <a:lnTo>
                  <a:pt x="52656" y="2302"/>
                </a:lnTo>
                <a:lnTo>
                  <a:pt x="53673" y="2446"/>
                </a:lnTo>
                <a:lnTo>
                  <a:pt x="54658" y="2603"/>
                </a:lnTo>
                <a:lnTo>
                  <a:pt x="55628" y="2759"/>
                </a:lnTo>
                <a:lnTo>
                  <a:pt x="56549" y="2921"/>
                </a:lnTo>
                <a:lnTo>
                  <a:pt x="57439" y="3089"/>
                </a:lnTo>
                <a:lnTo>
                  <a:pt x="58298" y="3264"/>
                </a:lnTo>
                <a:lnTo>
                  <a:pt x="59124" y="3444"/>
                </a:lnTo>
                <a:lnTo>
                  <a:pt x="59935" y="3630"/>
                </a:lnTo>
                <a:lnTo>
                  <a:pt x="60698" y="3822"/>
                </a:lnTo>
                <a:lnTo>
                  <a:pt x="61429" y="4015"/>
                </a:lnTo>
                <a:lnTo>
                  <a:pt x="62144" y="4213"/>
                </a:lnTo>
                <a:lnTo>
                  <a:pt x="62811" y="4411"/>
                </a:lnTo>
                <a:lnTo>
                  <a:pt x="63463" y="4621"/>
                </a:lnTo>
                <a:lnTo>
                  <a:pt x="64067" y="4826"/>
                </a:lnTo>
                <a:lnTo>
                  <a:pt x="64655" y="5036"/>
                </a:lnTo>
                <a:lnTo>
                  <a:pt x="65211" y="5252"/>
                </a:lnTo>
                <a:lnTo>
                  <a:pt x="65736" y="5469"/>
                </a:lnTo>
                <a:lnTo>
                  <a:pt x="66229" y="5685"/>
                </a:lnTo>
                <a:lnTo>
                  <a:pt x="66689" y="5907"/>
                </a:lnTo>
                <a:lnTo>
                  <a:pt x="67119" y="6124"/>
                </a:lnTo>
                <a:lnTo>
                  <a:pt x="67516" y="6346"/>
                </a:lnTo>
                <a:lnTo>
                  <a:pt x="67882" y="6568"/>
                </a:lnTo>
                <a:lnTo>
                  <a:pt x="68215" y="6791"/>
                </a:lnTo>
                <a:lnTo>
                  <a:pt x="68533" y="7019"/>
                </a:lnTo>
                <a:lnTo>
                  <a:pt x="68803" y="7241"/>
                </a:lnTo>
                <a:lnTo>
                  <a:pt x="67309" y="6965"/>
                </a:lnTo>
                <a:lnTo>
                  <a:pt x="66912" y="6893"/>
                </a:lnTo>
                <a:lnTo>
                  <a:pt x="66499" y="6833"/>
                </a:lnTo>
                <a:lnTo>
                  <a:pt x="66101" y="6785"/>
                </a:lnTo>
                <a:lnTo>
                  <a:pt x="65704" y="6743"/>
                </a:lnTo>
                <a:lnTo>
                  <a:pt x="65323" y="6706"/>
                </a:lnTo>
                <a:lnTo>
                  <a:pt x="64925" y="6682"/>
                </a:lnTo>
                <a:lnTo>
                  <a:pt x="64544" y="6670"/>
                </a:lnTo>
                <a:lnTo>
                  <a:pt x="64162" y="6664"/>
                </a:lnTo>
                <a:lnTo>
                  <a:pt x="63797" y="6670"/>
                </a:lnTo>
                <a:lnTo>
                  <a:pt x="63447" y="6682"/>
                </a:lnTo>
                <a:lnTo>
                  <a:pt x="63113" y="6700"/>
                </a:lnTo>
                <a:lnTo>
                  <a:pt x="62780" y="6730"/>
                </a:lnTo>
                <a:lnTo>
                  <a:pt x="62462" y="6767"/>
                </a:lnTo>
                <a:lnTo>
                  <a:pt x="62144" y="6809"/>
                </a:lnTo>
                <a:lnTo>
                  <a:pt x="61858" y="6857"/>
                </a:lnTo>
                <a:lnTo>
                  <a:pt x="61572" y="6911"/>
                </a:lnTo>
                <a:lnTo>
                  <a:pt x="61286" y="6977"/>
                </a:lnTo>
                <a:lnTo>
                  <a:pt x="61031" y="7043"/>
                </a:lnTo>
                <a:lnTo>
                  <a:pt x="60777" y="7121"/>
                </a:lnTo>
                <a:lnTo>
                  <a:pt x="60539" y="7199"/>
                </a:lnTo>
                <a:lnTo>
                  <a:pt x="60300" y="7283"/>
                </a:lnTo>
                <a:lnTo>
                  <a:pt x="60094" y="7373"/>
                </a:lnTo>
                <a:lnTo>
                  <a:pt x="59887" y="7470"/>
                </a:lnTo>
                <a:lnTo>
                  <a:pt x="59680" y="7566"/>
                </a:lnTo>
                <a:lnTo>
                  <a:pt x="59506" y="7674"/>
                </a:lnTo>
                <a:lnTo>
                  <a:pt x="59331" y="7776"/>
                </a:lnTo>
                <a:lnTo>
                  <a:pt x="59172" y="7890"/>
                </a:lnTo>
                <a:lnTo>
                  <a:pt x="59029" y="8004"/>
                </a:lnTo>
                <a:lnTo>
                  <a:pt x="58886" y="8124"/>
                </a:lnTo>
                <a:lnTo>
                  <a:pt x="58759" y="8245"/>
                </a:lnTo>
                <a:lnTo>
                  <a:pt x="58647" y="8365"/>
                </a:lnTo>
                <a:lnTo>
                  <a:pt x="58552" y="8491"/>
                </a:lnTo>
                <a:lnTo>
                  <a:pt x="58457" y="8617"/>
                </a:lnTo>
                <a:lnTo>
                  <a:pt x="58377" y="8749"/>
                </a:lnTo>
                <a:lnTo>
                  <a:pt x="58314" y="8876"/>
                </a:lnTo>
                <a:lnTo>
                  <a:pt x="58266" y="9008"/>
                </a:lnTo>
                <a:lnTo>
                  <a:pt x="58218" y="9140"/>
                </a:lnTo>
                <a:lnTo>
                  <a:pt x="58186" y="9278"/>
                </a:lnTo>
                <a:lnTo>
                  <a:pt x="58171" y="9410"/>
                </a:lnTo>
                <a:lnTo>
                  <a:pt x="58171" y="9542"/>
                </a:lnTo>
                <a:lnTo>
                  <a:pt x="58171" y="9687"/>
                </a:lnTo>
                <a:lnTo>
                  <a:pt x="58186" y="9825"/>
                </a:lnTo>
                <a:lnTo>
                  <a:pt x="58218" y="9957"/>
                </a:lnTo>
                <a:lnTo>
                  <a:pt x="58266" y="10095"/>
                </a:lnTo>
                <a:lnTo>
                  <a:pt x="58314" y="10227"/>
                </a:lnTo>
                <a:lnTo>
                  <a:pt x="58393" y="10360"/>
                </a:lnTo>
                <a:lnTo>
                  <a:pt x="58473" y="10486"/>
                </a:lnTo>
                <a:lnTo>
                  <a:pt x="58552" y="10618"/>
                </a:lnTo>
                <a:lnTo>
                  <a:pt x="58663" y="10738"/>
                </a:lnTo>
                <a:lnTo>
                  <a:pt x="58775" y="10864"/>
                </a:lnTo>
                <a:lnTo>
                  <a:pt x="58902" y="10979"/>
                </a:lnTo>
                <a:lnTo>
                  <a:pt x="59045" y="11093"/>
                </a:lnTo>
                <a:lnTo>
                  <a:pt x="59188" y="11207"/>
                </a:lnTo>
                <a:lnTo>
                  <a:pt x="59347" y="11315"/>
                </a:lnTo>
                <a:lnTo>
                  <a:pt x="59522" y="11423"/>
                </a:lnTo>
                <a:lnTo>
                  <a:pt x="59696" y="11525"/>
                </a:lnTo>
                <a:lnTo>
                  <a:pt x="59855" y="11603"/>
                </a:lnTo>
                <a:lnTo>
                  <a:pt x="60014" y="11682"/>
                </a:lnTo>
                <a:lnTo>
                  <a:pt x="60189" y="11754"/>
                </a:lnTo>
                <a:lnTo>
                  <a:pt x="60364" y="11826"/>
                </a:lnTo>
                <a:lnTo>
                  <a:pt x="60555" y="11892"/>
                </a:lnTo>
                <a:lnTo>
                  <a:pt x="60745" y="11958"/>
                </a:lnTo>
                <a:lnTo>
                  <a:pt x="60936" y="12018"/>
                </a:lnTo>
                <a:lnTo>
                  <a:pt x="61127" y="12078"/>
                </a:lnTo>
                <a:lnTo>
                  <a:pt x="61333" y="12132"/>
                </a:lnTo>
                <a:lnTo>
                  <a:pt x="61556" y="12180"/>
                </a:lnTo>
                <a:lnTo>
                  <a:pt x="61763" y="12228"/>
                </a:lnTo>
                <a:lnTo>
                  <a:pt x="61985" y="12270"/>
                </a:lnTo>
                <a:lnTo>
                  <a:pt x="62208" y="12312"/>
                </a:lnTo>
                <a:lnTo>
                  <a:pt x="62446" y="12348"/>
                </a:lnTo>
                <a:lnTo>
                  <a:pt x="62684" y="12385"/>
                </a:lnTo>
                <a:lnTo>
                  <a:pt x="62923" y="12415"/>
                </a:lnTo>
                <a:lnTo>
                  <a:pt x="63161" y="12439"/>
                </a:lnTo>
                <a:lnTo>
                  <a:pt x="63415" y="12463"/>
                </a:lnTo>
                <a:lnTo>
                  <a:pt x="63654" y="12481"/>
                </a:lnTo>
                <a:lnTo>
                  <a:pt x="63908" y="12499"/>
                </a:lnTo>
                <a:lnTo>
                  <a:pt x="64178" y="12505"/>
                </a:lnTo>
                <a:lnTo>
                  <a:pt x="64433" y="12517"/>
                </a:lnTo>
                <a:lnTo>
                  <a:pt x="64703" y="12517"/>
                </a:lnTo>
                <a:lnTo>
                  <a:pt x="64973" y="12523"/>
                </a:lnTo>
                <a:lnTo>
                  <a:pt x="65243" y="12517"/>
                </a:lnTo>
                <a:lnTo>
                  <a:pt x="65529" y="12511"/>
                </a:lnTo>
                <a:lnTo>
                  <a:pt x="65799" y="12499"/>
                </a:lnTo>
                <a:lnTo>
                  <a:pt x="66086" y="12487"/>
                </a:lnTo>
                <a:lnTo>
                  <a:pt x="66372" y="12469"/>
                </a:lnTo>
                <a:lnTo>
                  <a:pt x="66658" y="12445"/>
                </a:lnTo>
                <a:lnTo>
                  <a:pt x="67230" y="12385"/>
                </a:lnTo>
                <a:lnTo>
                  <a:pt x="67564" y="12348"/>
                </a:lnTo>
                <a:lnTo>
                  <a:pt x="67866" y="12306"/>
                </a:lnTo>
                <a:lnTo>
                  <a:pt x="68168" y="12264"/>
                </a:lnTo>
                <a:lnTo>
                  <a:pt x="68470" y="12216"/>
                </a:lnTo>
                <a:lnTo>
                  <a:pt x="68756" y="12162"/>
                </a:lnTo>
                <a:lnTo>
                  <a:pt x="69042" y="12102"/>
                </a:lnTo>
                <a:lnTo>
                  <a:pt x="69312" y="12042"/>
                </a:lnTo>
                <a:lnTo>
                  <a:pt x="69566" y="11976"/>
                </a:lnTo>
                <a:lnTo>
                  <a:pt x="69821" y="11910"/>
                </a:lnTo>
                <a:lnTo>
                  <a:pt x="70075" y="11838"/>
                </a:lnTo>
                <a:lnTo>
                  <a:pt x="70313" y="11766"/>
                </a:lnTo>
                <a:lnTo>
                  <a:pt x="70536" y="11688"/>
                </a:lnTo>
                <a:lnTo>
                  <a:pt x="70758" y="11603"/>
                </a:lnTo>
                <a:lnTo>
                  <a:pt x="70965" y="11519"/>
                </a:lnTo>
                <a:lnTo>
                  <a:pt x="71171" y="11429"/>
                </a:lnTo>
                <a:lnTo>
                  <a:pt x="71362" y="11339"/>
                </a:lnTo>
                <a:lnTo>
                  <a:pt x="71553" y="11249"/>
                </a:lnTo>
                <a:lnTo>
                  <a:pt x="71728" y="11153"/>
                </a:lnTo>
                <a:lnTo>
                  <a:pt x="71887" y="11051"/>
                </a:lnTo>
                <a:lnTo>
                  <a:pt x="72046" y="10948"/>
                </a:lnTo>
                <a:lnTo>
                  <a:pt x="72205" y="10840"/>
                </a:lnTo>
                <a:lnTo>
                  <a:pt x="72332" y="10732"/>
                </a:lnTo>
                <a:lnTo>
                  <a:pt x="72459" y="10624"/>
                </a:lnTo>
                <a:lnTo>
                  <a:pt x="72586" y="10510"/>
                </a:lnTo>
                <a:lnTo>
                  <a:pt x="72697" y="10390"/>
                </a:lnTo>
                <a:lnTo>
                  <a:pt x="72793" y="10276"/>
                </a:lnTo>
                <a:lnTo>
                  <a:pt x="72872" y="10155"/>
                </a:lnTo>
                <a:lnTo>
                  <a:pt x="72952" y="10029"/>
                </a:lnTo>
                <a:lnTo>
                  <a:pt x="73031" y="9903"/>
                </a:lnTo>
                <a:lnTo>
                  <a:pt x="73079" y="9777"/>
                </a:lnTo>
                <a:lnTo>
                  <a:pt x="73126" y="9645"/>
                </a:lnTo>
                <a:lnTo>
                  <a:pt x="73158" y="9512"/>
                </a:lnTo>
                <a:lnTo>
                  <a:pt x="74318" y="9783"/>
                </a:lnTo>
                <a:lnTo>
                  <a:pt x="75383" y="10047"/>
                </a:lnTo>
                <a:lnTo>
                  <a:pt x="75908" y="10179"/>
                </a:lnTo>
                <a:lnTo>
                  <a:pt x="76400" y="10312"/>
                </a:lnTo>
                <a:lnTo>
                  <a:pt x="76877" y="10444"/>
                </a:lnTo>
                <a:lnTo>
                  <a:pt x="77338" y="10576"/>
                </a:lnTo>
                <a:lnTo>
                  <a:pt x="77767" y="10714"/>
                </a:lnTo>
                <a:lnTo>
                  <a:pt x="78196" y="10846"/>
                </a:lnTo>
                <a:lnTo>
                  <a:pt x="78610" y="10979"/>
                </a:lnTo>
                <a:lnTo>
                  <a:pt x="78991" y="11111"/>
                </a:lnTo>
                <a:lnTo>
                  <a:pt x="79373" y="11243"/>
                </a:lnTo>
                <a:lnTo>
                  <a:pt x="79722" y="11369"/>
                </a:lnTo>
                <a:lnTo>
                  <a:pt x="80056" y="11501"/>
                </a:lnTo>
                <a:lnTo>
                  <a:pt x="80374" y="11633"/>
                </a:lnTo>
                <a:lnTo>
                  <a:pt x="80676" y="11766"/>
                </a:lnTo>
                <a:lnTo>
                  <a:pt x="80962" y="11898"/>
                </a:lnTo>
                <a:lnTo>
                  <a:pt x="81232" y="12030"/>
                </a:lnTo>
                <a:lnTo>
                  <a:pt x="81486" y="12162"/>
                </a:lnTo>
                <a:lnTo>
                  <a:pt x="81725" y="12294"/>
                </a:lnTo>
                <a:lnTo>
                  <a:pt x="81947" y="12427"/>
                </a:lnTo>
                <a:lnTo>
                  <a:pt x="82138" y="12559"/>
                </a:lnTo>
                <a:lnTo>
                  <a:pt x="82329" y="12691"/>
                </a:lnTo>
                <a:lnTo>
                  <a:pt x="82488" y="12823"/>
                </a:lnTo>
                <a:lnTo>
                  <a:pt x="82647" y="12955"/>
                </a:lnTo>
                <a:lnTo>
                  <a:pt x="82774" y="13088"/>
                </a:lnTo>
                <a:lnTo>
                  <a:pt x="82885" y="13220"/>
                </a:lnTo>
                <a:lnTo>
                  <a:pt x="82980" y="13352"/>
                </a:lnTo>
                <a:lnTo>
                  <a:pt x="83060" y="13484"/>
                </a:lnTo>
                <a:lnTo>
                  <a:pt x="83139" y="13616"/>
                </a:lnTo>
                <a:lnTo>
                  <a:pt x="83187" y="13748"/>
                </a:lnTo>
                <a:lnTo>
                  <a:pt x="83203" y="13869"/>
                </a:lnTo>
                <a:lnTo>
                  <a:pt x="83219" y="13983"/>
                </a:lnTo>
                <a:lnTo>
                  <a:pt x="83219" y="14103"/>
                </a:lnTo>
                <a:lnTo>
                  <a:pt x="83219" y="14223"/>
                </a:lnTo>
                <a:lnTo>
                  <a:pt x="83187" y="14343"/>
                </a:lnTo>
                <a:lnTo>
                  <a:pt x="83139" y="14463"/>
                </a:lnTo>
                <a:lnTo>
                  <a:pt x="83092" y="14584"/>
                </a:lnTo>
                <a:lnTo>
                  <a:pt x="83028" y="14704"/>
                </a:lnTo>
                <a:lnTo>
                  <a:pt x="82949" y="14830"/>
                </a:lnTo>
                <a:lnTo>
                  <a:pt x="82853" y="14950"/>
                </a:lnTo>
                <a:lnTo>
                  <a:pt x="82742" y="15070"/>
                </a:lnTo>
                <a:lnTo>
                  <a:pt x="82615" y="15197"/>
                </a:lnTo>
                <a:lnTo>
                  <a:pt x="82488" y="15317"/>
                </a:lnTo>
                <a:lnTo>
                  <a:pt x="82345" y="15443"/>
                </a:lnTo>
                <a:lnTo>
                  <a:pt x="82170" y="15569"/>
                </a:lnTo>
                <a:lnTo>
                  <a:pt x="81995" y="15689"/>
                </a:lnTo>
                <a:lnTo>
                  <a:pt x="81804" y="15815"/>
                </a:lnTo>
                <a:lnTo>
                  <a:pt x="81614" y="15942"/>
                </a:lnTo>
                <a:lnTo>
                  <a:pt x="81391" y="16068"/>
                </a:lnTo>
                <a:lnTo>
                  <a:pt x="81169" y="16194"/>
                </a:lnTo>
                <a:lnTo>
                  <a:pt x="80914" y="16326"/>
                </a:lnTo>
                <a:lnTo>
                  <a:pt x="80660" y="16452"/>
                </a:lnTo>
                <a:lnTo>
                  <a:pt x="80390" y="16579"/>
                </a:lnTo>
                <a:lnTo>
                  <a:pt x="80104" y="16705"/>
                </a:lnTo>
                <a:lnTo>
                  <a:pt x="79500" y="16963"/>
                </a:lnTo>
                <a:lnTo>
                  <a:pt x="78848" y="17221"/>
                </a:lnTo>
                <a:lnTo>
                  <a:pt x="78133" y="17486"/>
                </a:lnTo>
                <a:lnTo>
                  <a:pt x="77370" y="17744"/>
                </a:lnTo>
                <a:lnTo>
                  <a:pt x="76798" y="17930"/>
                </a:lnTo>
                <a:lnTo>
                  <a:pt x="76242" y="18105"/>
                </a:lnTo>
                <a:lnTo>
                  <a:pt x="75669" y="18267"/>
                </a:lnTo>
                <a:lnTo>
                  <a:pt x="75113" y="18423"/>
                </a:lnTo>
                <a:lnTo>
                  <a:pt x="74557" y="18573"/>
                </a:lnTo>
                <a:lnTo>
                  <a:pt x="74001" y="18712"/>
                </a:lnTo>
                <a:lnTo>
                  <a:pt x="73444" y="18844"/>
                </a:lnTo>
                <a:lnTo>
                  <a:pt x="72888" y="18964"/>
                </a:lnTo>
                <a:lnTo>
                  <a:pt x="72332" y="19078"/>
                </a:lnTo>
                <a:lnTo>
                  <a:pt x="71791" y="19180"/>
                </a:lnTo>
                <a:lnTo>
                  <a:pt x="71251" y="19270"/>
                </a:lnTo>
                <a:lnTo>
                  <a:pt x="70695" y="19360"/>
                </a:lnTo>
                <a:lnTo>
                  <a:pt x="70154" y="19433"/>
                </a:lnTo>
                <a:lnTo>
                  <a:pt x="69614" y="19505"/>
                </a:lnTo>
                <a:lnTo>
                  <a:pt x="69089" y="19559"/>
                </a:lnTo>
                <a:lnTo>
                  <a:pt x="68549" y="19607"/>
                </a:lnTo>
                <a:lnTo>
                  <a:pt x="68374" y="19457"/>
                </a:lnTo>
                <a:lnTo>
                  <a:pt x="68183" y="19306"/>
                </a:lnTo>
                <a:lnTo>
                  <a:pt x="67993" y="19162"/>
                </a:lnTo>
                <a:lnTo>
                  <a:pt x="67786" y="19018"/>
                </a:lnTo>
                <a:lnTo>
                  <a:pt x="67564" y="18874"/>
                </a:lnTo>
                <a:lnTo>
                  <a:pt x="67341" y="18736"/>
                </a:lnTo>
                <a:lnTo>
                  <a:pt x="67103" y="18603"/>
                </a:lnTo>
                <a:lnTo>
                  <a:pt x="66864" y="18471"/>
                </a:lnTo>
                <a:lnTo>
                  <a:pt x="66626" y="18345"/>
                </a:lnTo>
                <a:lnTo>
                  <a:pt x="66372" y="18219"/>
                </a:lnTo>
                <a:lnTo>
                  <a:pt x="66117" y="18099"/>
                </a:lnTo>
                <a:lnTo>
                  <a:pt x="65847" y="17978"/>
                </a:lnTo>
                <a:lnTo>
                  <a:pt x="65577" y="17870"/>
                </a:lnTo>
                <a:lnTo>
                  <a:pt x="65307" y="17756"/>
                </a:lnTo>
                <a:lnTo>
                  <a:pt x="65021" y="17654"/>
                </a:lnTo>
                <a:lnTo>
                  <a:pt x="64735" y="17552"/>
                </a:lnTo>
                <a:lnTo>
                  <a:pt x="64433" y="17456"/>
                </a:lnTo>
                <a:lnTo>
                  <a:pt x="64147" y="17366"/>
                </a:lnTo>
                <a:lnTo>
                  <a:pt x="63845" y="17275"/>
                </a:lnTo>
                <a:lnTo>
                  <a:pt x="63527" y="17191"/>
                </a:lnTo>
                <a:lnTo>
                  <a:pt x="63225" y="17113"/>
                </a:lnTo>
                <a:lnTo>
                  <a:pt x="62907" y="17041"/>
                </a:lnTo>
                <a:lnTo>
                  <a:pt x="62589" y="16975"/>
                </a:lnTo>
                <a:lnTo>
                  <a:pt x="62271" y="16909"/>
                </a:lnTo>
                <a:lnTo>
                  <a:pt x="61953" y="16849"/>
                </a:lnTo>
                <a:lnTo>
                  <a:pt x="61619" y="16795"/>
                </a:lnTo>
                <a:lnTo>
                  <a:pt x="61302" y="16747"/>
                </a:lnTo>
                <a:lnTo>
                  <a:pt x="60968" y="16705"/>
                </a:lnTo>
                <a:lnTo>
                  <a:pt x="60634" y="16669"/>
                </a:lnTo>
                <a:lnTo>
                  <a:pt x="60300" y="16633"/>
                </a:lnTo>
                <a:lnTo>
                  <a:pt x="59967" y="16609"/>
                </a:lnTo>
                <a:lnTo>
                  <a:pt x="59633" y="16591"/>
                </a:lnTo>
                <a:lnTo>
                  <a:pt x="59283" y="16572"/>
                </a:lnTo>
                <a:lnTo>
                  <a:pt x="58965" y="16566"/>
                </a:lnTo>
                <a:lnTo>
                  <a:pt x="58647" y="16566"/>
                </a:lnTo>
                <a:lnTo>
                  <a:pt x="58361" y="16572"/>
                </a:lnTo>
                <a:lnTo>
                  <a:pt x="58091" y="16585"/>
                </a:lnTo>
                <a:lnTo>
                  <a:pt x="57837" y="16603"/>
                </a:lnTo>
                <a:lnTo>
                  <a:pt x="57598" y="16621"/>
                </a:lnTo>
                <a:lnTo>
                  <a:pt x="57376" y="16645"/>
                </a:lnTo>
                <a:lnTo>
                  <a:pt x="57169" y="16675"/>
                </a:lnTo>
                <a:lnTo>
                  <a:pt x="56979" y="16705"/>
                </a:lnTo>
                <a:lnTo>
                  <a:pt x="56804" y="16741"/>
                </a:lnTo>
                <a:lnTo>
                  <a:pt x="56645" y="16777"/>
                </a:lnTo>
                <a:lnTo>
                  <a:pt x="56486" y="16813"/>
                </a:lnTo>
                <a:lnTo>
                  <a:pt x="56359" y="16849"/>
                </a:lnTo>
                <a:lnTo>
                  <a:pt x="56136" y="16927"/>
                </a:lnTo>
                <a:lnTo>
                  <a:pt x="55898" y="17017"/>
                </a:lnTo>
                <a:lnTo>
                  <a:pt x="55707" y="17113"/>
                </a:lnTo>
                <a:lnTo>
                  <a:pt x="55532" y="17221"/>
                </a:lnTo>
                <a:lnTo>
                  <a:pt x="55389" y="17336"/>
                </a:lnTo>
                <a:lnTo>
                  <a:pt x="55278" y="17456"/>
                </a:lnTo>
                <a:lnTo>
                  <a:pt x="55198" y="17582"/>
                </a:lnTo>
                <a:lnTo>
                  <a:pt x="55151" y="17714"/>
                </a:lnTo>
                <a:lnTo>
                  <a:pt x="55135" y="17852"/>
                </a:lnTo>
                <a:lnTo>
                  <a:pt x="55151" y="17972"/>
                </a:lnTo>
                <a:lnTo>
                  <a:pt x="55183" y="18099"/>
                </a:lnTo>
                <a:lnTo>
                  <a:pt x="55246" y="18225"/>
                </a:lnTo>
                <a:lnTo>
                  <a:pt x="55342" y="18357"/>
                </a:lnTo>
                <a:lnTo>
                  <a:pt x="55453" y="18489"/>
                </a:lnTo>
                <a:lnTo>
                  <a:pt x="55580" y="18621"/>
                </a:lnTo>
                <a:lnTo>
                  <a:pt x="55739" y="18754"/>
                </a:lnTo>
                <a:lnTo>
                  <a:pt x="55930" y="18886"/>
                </a:lnTo>
                <a:lnTo>
                  <a:pt x="56120" y="19018"/>
                </a:lnTo>
                <a:lnTo>
                  <a:pt x="56359" y="19150"/>
                </a:lnTo>
                <a:lnTo>
                  <a:pt x="56597" y="19282"/>
                </a:lnTo>
                <a:lnTo>
                  <a:pt x="56867" y="19415"/>
                </a:lnTo>
                <a:lnTo>
                  <a:pt x="57169" y="19541"/>
                </a:lnTo>
                <a:lnTo>
                  <a:pt x="57471" y="19667"/>
                </a:lnTo>
                <a:lnTo>
                  <a:pt x="57805" y="19787"/>
                </a:lnTo>
                <a:lnTo>
                  <a:pt x="58171" y="19907"/>
                </a:lnTo>
                <a:lnTo>
                  <a:pt x="58536" y="20021"/>
                </a:lnTo>
                <a:lnTo>
                  <a:pt x="58933" y="20130"/>
                </a:lnTo>
                <a:lnTo>
                  <a:pt x="59347" y="20232"/>
                </a:lnTo>
                <a:lnTo>
                  <a:pt x="59776" y="20334"/>
                </a:lnTo>
                <a:lnTo>
                  <a:pt x="60221" y="20430"/>
                </a:lnTo>
                <a:lnTo>
                  <a:pt x="60698" y="20514"/>
                </a:lnTo>
                <a:lnTo>
                  <a:pt x="61174" y="20598"/>
                </a:lnTo>
                <a:lnTo>
                  <a:pt x="61683" y="20670"/>
                </a:lnTo>
                <a:lnTo>
                  <a:pt x="62208" y="20736"/>
                </a:lnTo>
                <a:lnTo>
                  <a:pt x="62748" y="20797"/>
                </a:lnTo>
                <a:lnTo>
                  <a:pt x="63304" y="20845"/>
                </a:lnTo>
                <a:lnTo>
                  <a:pt x="63876" y="20887"/>
                </a:lnTo>
                <a:lnTo>
                  <a:pt x="64464" y="20917"/>
                </a:lnTo>
                <a:lnTo>
                  <a:pt x="65068" y="20935"/>
                </a:lnTo>
                <a:lnTo>
                  <a:pt x="65688" y="20947"/>
                </a:lnTo>
                <a:lnTo>
                  <a:pt x="66324" y="20947"/>
                </a:lnTo>
                <a:lnTo>
                  <a:pt x="66388" y="21073"/>
                </a:lnTo>
                <a:lnTo>
                  <a:pt x="66467" y="21217"/>
                </a:lnTo>
                <a:lnTo>
                  <a:pt x="66531" y="21361"/>
                </a:lnTo>
                <a:lnTo>
                  <a:pt x="66578" y="21518"/>
                </a:lnTo>
                <a:lnTo>
                  <a:pt x="66626" y="21680"/>
                </a:lnTo>
                <a:lnTo>
                  <a:pt x="66658" y="21848"/>
                </a:lnTo>
                <a:lnTo>
                  <a:pt x="66674" y="22022"/>
                </a:lnTo>
                <a:lnTo>
                  <a:pt x="66674" y="22209"/>
                </a:lnTo>
                <a:lnTo>
                  <a:pt x="66658" y="22395"/>
                </a:lnTo>
                <a:lnTo>
                  <a:pt x="66626" y="22587"/>
                </a:lnTo>
                <a:lnTo>
                  <a:pt x="66562" y="22785"/>
                </a:lnTo>
                <a:lnTo>
                  <a:pt x="66483" y="22990"/>
                </a:lnTo>
                <a:lnTo>
                  <a:pt x="66372" y="23194"/>
                </a:lnTo>
                <a:lnTo>
                  <a:pt x="66229" y="23404"/>
                </a:lnTo>
                <a:lnTo>
                  <a:pt x="66070" y="23621"/>
                </a:lnTo>
                <a:lnTo>
                  <a:pt x="65879" y="23837"/>
                </a:lnTo>
                <a:lnTo>
                  <a:pt x="65641" y="24053"/>
                </a:lnTo>
                <a:lnTo>
                  <a:pt x="65370" y="24275"/>
                </a:lnTo>
                <a:lnTo>
                  <a:pt x="65068" y="24498"/>
                </a:lnTo>
                <a:lnTo>
                  <a:pt x="64735" y="24720"/>
                </a:lnTo>
                <a:lnTo>
                  <a:pt x="64353" y="24942"/>
                </a:lnTo>
                <a:lnTo>
                  <a:pt x="63924" y="25165"/>
                </a:lnTo>
                <a:lnTo>
                  <a:pt x="63447" y="25393"/>
                </a:lnTo>
                <a:lnTo>
                  <a:pt x="62939" y="25615"/>
                </a:lnTo>
                <a:lnTo>
                  <a:pt x="62653" y="25724"/>
                </a:lnTo>
                <a:lnTo>
                  <a:pt x="62366" y="25838"/>
                </a:lnTo>
                <a:lnTo>
                  <a:pt x="62064" y="25946"/>
                </a:lnTo>
                <a:lnTo>
                  <a:pt x="61747" y="26054"/>
                </a:lnTo>
                <a:lnTo>
                  <a:pt x="61429" y="26162"/>
                </a:lnTo>
                <a:lnTo>
                  <a:pt x="61079" y="26270"/>
                </a:lnTo>
                <a:lnTo>
                  <a:pt x="60729" y="26378"/>
                </a:lnTo>
                <a:lnTo>
                  <a:pt x="60364" y="26487"/>
                </a:lnTo>
                <a:lnTo>
                  <a:pt x="59982" y="26595"/>
                </a:lnTo>
                <a:lnTo>
                  <a:pt x="59585" y="26703"/>
                </a:lnTo>
                <a:lnTo>
                  <a:pt x="59172" y="26805"/>
                </a:lnTo>
                <a:lnTo>
                  <a:pt x="58759" y="26907"/>
                </a:lnTo>
                <a:lnTo>
                  <a:pt x="58314" y="27015"/>
                </a:lnTo>
                <a:lnTo>
                  <a:pt x="57853" y="27117"/>
                </a:lnTo>
                <a:lnTo>
                  <a:pt x="57392" y="27214"/>
                </a:lnTo>
                <a:lnTo>
                  <a:pt x="56899" y="27316"/>
                </a:lnTo>
                <a:lnTo>
                  <a:pt x="56279" y="27436"/>
                </a:lnTo>
                <a:lnTo>
                  <a:pt x="55675" y="27550"/>
                </a:lnTo>
                <a:lnTo>
                  <a:pt x="55055" y="27658"/>
                </a:lnTo>
                <a:lnTo>
                  <a:pt x="54451" y="27754"/>
                </a:lnTo>
                <a:lnTo>
                  <a:pt x="53848" y="27845"/>
                </a:lnTo>
                <a:lnTo>
                  <a:pt x="53259" y="27923"/>
                </a:lnTo>
                <a:lnTo>
                  <a:pt x="52656" y="28001"/>
                </a:lnTo>
                <a:lnTo>
                  <a:pt x="52067" y="28067"/>
                </a:lnTo>
                <a:lnTo>
                  <a:pt x="51479" y="28127"/>
                </a:lnTo>
                <a:lnTo>
                  <a:pt x="50891" y="28175"/>
                </a:lnTo>
                <a:lnTo>
                  <a:pt x="50319" y="28217"/>
                </a:lnTo>
                <a:lnTo>
                  <a:pt x="49747" y="28253"/>
                </a:lnTo>
                <a:lnTo>
                  <a:pt x="49175" y="28283"/>
                </a:lnTo>
                <a:lnTo>
                  <a:pt x="48619" y="28301"/>
                </a:lnTo>
                <a:lnTo>
                  <a:pt x="48062" y="28313"/>
                </a:lnTo>
                <a:lnTo>
                  <a:pt x="47506" y="28319"/>
                </a:lnTo>
                <a:lnTo>
                  <a:pt x="46934" y="28313"/>
                </a:lnTo>
                <a:lnTo>
                  <a:pt x="46378" y="28301"/>
                </a:lnTo>
                <a:lnTo>
                  <a:pt x="45821" y="28277"/>
                </a:lnTo>
                <a:lnTo>
                  <a:pt x="45281" y="28253"/>
                </a:lnTo>
                <a:lnTo>
                  <a:pt x="44756" y="28211"/>
                </a:lnTo>
                <a:lnTo>
                  <a:pt x="44232" y="28169"/>
                </a:lnTo>
                <a:lnTo>
                  <a:pt x="43723" y="28109"/>
                </a:lnTo>
                <a:lnTo>
                  <a:pt x="43231" y="28049"/>
                </a:lnTo>
                <a:lnTo>
                  <a:pt x="43469" y="27857"/>
                </a:lnTo>
                <a:lnTo>
                  <a:pt x="43692" y="27670"/>
                </a:lnTo>
                <a:lnTo>
                  <a:pt x="43898" y="27484"/>
                </a:lnTo>
                <a:lnTo>
                  <a:pt x="44073" y="27304"/>
                </a:lnTo>
                <a:lnTo>
                  <a:pt x="44232" y="27130"/>
                </a:lnTo>
                <a:lnTo>
                  <a:pt x="44375" y="26955"/>
                </a:lnTo>
                <a:lnTo>
                  <a:pt x="44502" y="26793"/>
                </a:lnTo>
                <a:lnTo>
                  <a:pt x="44613" y="26637"/>
                </a:lnTo>
                <a:lnTo>
                  <a:pt x="44772" y="26348"/>
                </a:lnTo>
                <a:lnTo>
                  <a:pt x="44899" y="26108"/>
                </a:lnTo>
                <a:lnTo>
                  <a:pt x="44963" y="25916"/>
                </a:lnTo>
                <a:lnTo>
                  <a:pt x="45011" y="25784"/>
                </a:lnTo>
                <a:lnTo>
                  <a:pt x="45138" y="25591"/>
                </a:lnTo>
                <a:lnTo>
                  <a:pt x="45201" y="25465"/>
                </a:lnTo>
                <a:lnTo>
                  <a:pt x="45265" y="25315"/>
                </a:lnTo>
                <a:lnTo>
                  <a:pt x="45344" y="25159"/>
                </a:lnTo>
                <a:lnTo>
                  <a:pt x="45392" y="24984"/>
                </a:lnTo>
                <a:lnTo>
                  <a:pt x="45440" y="24804"/>
                </a:lnTo>
                <a:lnTo>
                  <a:pt x="45456" y="24618"/>
                </a:lnTo>
                <a:lnTo>
                  <a:pt x="45456" y="24420"/>
                </a:lnTo>
                <a:lnTo>
                  <a:pt x="45424" y="24227"/>
                </a:lnTo>
                <a:lnTo>
                  <a:pt x="45376" y="24029"/>
                </a:lnTo>
                <a:lnTo>
                  <a:pt x="45329" y="23933"/>
                </a:lnTo>
                <a:lnTo>
                  <a:pt x="45281" y="23837"/>
                </a:lnTo>
                <a:lnTo>
                  <a:pt x="45217" y="23741"/>
                </a:lnTo>
                <a:lnTo>
                  <a:pt x="45138" y="23645"/>
                </a:lnTo>
                <a:lnTo>
                  <a:pt x="45058" y="23548"/>
                </a:lnTo>
                <a:lnTo>
                  <a:pt x="44963" y="23458"/>
                </a:lnTo>
                <a:lnTo>
                  <a:pt x="44852" y="23374"/>
                </a:lnTo>
                <a:lnTo>
                  <a:pt x="44725" y="23284"/>
                </a:lnTo>
                <a:lnTo>
                  <a:pt x="44597" y="23206"/>
                </a:lnTo>
                <a:lnTo>
                  <a:pt x="44439" y="23122"/>
                </a:lnTo>
                <a:lnTo>
                  <a:pt x="44216" y="23026"/>
                </a:lnTo>
                <a:lnTo>
                  <a:pt x="44105" y="22972"/>
                </a:lnTo>
                <a:lnTo>
                  <a:pt x="43962" y="22924"/>
                </a:lnTo>
                <a:lnTo>
                  <a:pt x="43803" y="22875"/>
                </a:lnTo>
                <a:lnTo>
                  <a:pt x="43644" y="22827"/>
                </a:lnTo>
                <a:lnTo>
                  <a:pt x="43469" y="22785"/>
                </a:lnTo>
                <a:lnTo>
                  <a:pt x="43278" y="22743"/>
                </a:lnTo>
                <a:lnTo>
                  <a:pt x="43072" y="22701"/>
                </a:lnTo>
                <a:lnTo>
                  <a:pt x="42865" y="22665"/>
                </a:lnTo>
                <a:lnTo>
                  <a:pt x="42627" y="22635"/>
                </a:lnTo>
                <a:lnTo>
                  <a:pt x="42372" y="22605"/>
                </a:lnTo>
                <a:lnTo>
                  <a:pt x="42118" y="22581"/>
                </a:lnTo>
                <a:lnTo>
                  <a:pt x="41832" y="22569"/>
                </a:lnTo>
                <a:lnTo>
                  <a:pt x="41546" y="22557"/>
                </a:lnTo>
                <a:lnTo>
                  <a:pt x="41228" y="22551"/>
                </a:lnTo>
                <a:lnTo>
                  <a:pt x="40815" y="22557"/>
                </a:lnTo>
                <a:lnTo>
                  <a:pt x="40370" y="22575"/>
                </a:lnTo>
                <a:lnTo>
                  <a:pt x="39925" y="22605"/>
                </a:lnTo>
                <a:lnTo>
                  <a:pt x="39464" y="22647"/>
                </a:lnTo>
                <a:lnTo>
                  <a:pt x="38987" y="22701"/>
                </a:lnTo>
                <a:lnTo>
                  <a:pt x="38478" y="22767"/>
                </a:lnTo>
                <a:lnTo>
                  <a:pt x="37970" y="22851"/>
                </a:lnTo>
                <a:lnTo>
                  <a:pt x="37429" y="22942"/>
                </a:lnTo>
                <a:lnTo>
                  <a:pt x="37000" y="23020"/>
                </a:lnTo>
                <a:lnTo>
                  <a:pt x="36603" y="23110"/>
                </a:lnTo>
                <a:lnTo>
                  <a:pt x="36222" y="23212"/>
                </a:lnTo>
                <a:lnTo>
                  <a:pt x="35872" y="23314"/>
                </a:lnTo>
                <a:lnTo>
                  <a:pt x="35538" y="23434"/>
                </a:lnTo>
                <a:lnTo>
                  <a:pt x="35236" y="23554"/>
                </a:lnTo>
                <a:lnTo>
                  <a:pt x="34966" y="23681"/>
                </a:lnTo>
                <a:lnTo>
                  <a:pt x="34712" y="23819"/>
                </a:lnTo>
                <a:lnTo>
                  <a:pt x="34489" y="23963"/>
                </a:lnTo>
                <a:lnTo>
                  <a:pt x="34283" y="24113"/>
                </a:lnTo>
                <a:lnTo>
                  <a:pt x="34108" y="24269"/>
                </a:lnTo>
                <a:lnTo>
                  <a:pt x="33965" y="24432"/>
                </a:lnTo>
                <a:lnTo>
                  <a:pt x="33853" y="24594"/>
                </a:lnTo>
                <a:lnTo>
                  <a:pt x="33758" y="24768"/>
                </a:lnTo>
                <a:lnTo>
                  <a:pt x="33695" y="24942"/>
                </a:lnTo>
                <a:lnTo>
                  <a:pt x="33679" y="25129"/>
                </a:lnTo>
                <a:lnTo>
                  <a:pt x="33663" y="25243"/>
                </a:lnTo>
                <a:lnTo>
                  <a:pt x="33679" y="25357"/>
                </a:lnTo>
                <a:lnTo>
                  <a:pt x="33695" y="25471"/>
                </a:lnTo>
                <a:lnTo>
                  <a:pt x="33726" y="25585"/>
                </a:lnTo>
                <a:lnTo>
                  <a:pt x="33774" y="25699"/>
                </a:lnTo>
                <a:lnTo>
                  <a:pt x="33822" y="25814"/>
                </a:lnTo>
                <a:lnTo>
                  <a:pt x="33885" y="25928"/>
                </a:lnTo>
                <a:lnTo>
                  <a:pt x="33965" y="26042"/>
                </a:lnTo>
                <a:lnTo>
                  <a:pt x="34044" y="26156"/>
                </a:lnTo>
                <a:lnTo>
                  <a:pt x="34140" y="26264"/>
                </a:lnTo>
                <a:lnTo>
                  <a:pt x="34235" y="26378"/>
                </a:lnTo>
                <a:lnTo>
                  <a:pt x="34346" y="26493"/>
                </a:lnTo>
                <a:lnTo>
                  <a:pt x="34473" y="26601"/>
                </a:lnTo>
                <a:lnTo>
                  <a:pt x="34616" y="26715"/>
                </a:lnTo>
                <a:lnTo>
                  <a:pt x="34902" y="26931"/>
                </a:lnTo>
                <a:lnTo>
                  <a:pt x="35236" y="27148"/>
                </a:lnTo>
                <a:lnTo>
                  <a:pt x="35602" y="27352"/>
                </a:lnTo>
                <a:lnTo>
                  <a:pt x="35999" y="27556"/>
                </a:lnTo>
                <a:lnTo>
                  <a:pt x="36428" y="27754"/>
                </a:lnTo>
                <a:lnTo>
                  <a:pt x="36905" y="27947"/>
                </a:lnTo>
                <a:lnTo>
                  <a:pt x="37398" y="28127"/>
                </a:lnTo>
                <a:lnTo>
                  <a:pt x="37922" y="28301"/>
                </a:lnTo>
                <a:lnTo>
                  <a:pt x="38478" y="28463"/>
                </a:lnTo>
                <a:lnTo>
                  <a:pt x="38113" y="28596"/>
                </a:lnTo>
                <a:lnTo>
                  <a:pt x="37716" y="28710"/>
                </a:lnTo>
                <a:lnTo>
                  <a:pt x="37318" y="28824"/>
                </a:lnTo>
                <a:lnTo>
                  <a:pt x="36905" y="28920"/>
                </a:lnTo>
                <a:lnTo>
                  <a:pt x="36476" y="29010"/>
                </a:lnTo>
                <a:lnTo>
                  <a:pt x="36031" y="29094"/>
                </a:lnTo>
                <a:lnTo>
                  <a:pt x="35570" y="29160"/>
                </a:lnTo>
                <a:lnTo>
                  <a:pt x="35077" y="29227"/>
                </a:lnTo>
                <a:lnTo>
                  <a:pt x="34585" y="29275"/>
                </a:lnTo>
                <a:lnTo>
                  <a:pt x="34076" y="29317"/>
                </a:lnTo>
                <a:lnTo>
                  <a:pt x="33551" y="29353"/>
                </a:lnTo>
                <a:lnTo>
                  <a:pt x="33011" y="29377"/>
                </a:lnTo>
                <a:lnTo>
                  <a:pt x="32455" y="29389"/>
                </a:lnTo>
                <a:lnTo>
                  <a:pt x="31883" y="29395"/>
                </a:lnTo>
                <a:lnTo>
                  <a:pt x="31295" y="29389"/>
                </a:lnTo>
                <a:lnTo>
                  <a:pt x="30691" y="29377"/>
                </a:lnTo>
                <a:lnTo>
                  <a:pt x="30071" y="29353"/>
                </a:lnTo>
                <a:lnTo>
                  <a:pt x="29435" y="29323"/>
                </a:lnTo>
                <a:lnTo>
                  <a:pt x="28799" y="29281"/>
                </a:lnTo>
                <a:lnTo>
                  <a:pt x="28132" y="29227"/>
                </a:lnTo>
                <a:lnTo>
                  <a:pt x="27464" y="29166"/>
                </a:lnTo>
                <a:lnTo>
                  <a:pt x="26765" y="29094"/>
                </a:lnTo>
                <a:lnTo>
                  <a:pt x="26066" y="29016"/>
                </a:lnTo>
                <a:lnTo>
                  <a:pt x="25350" y="28926"/>
                </a:lnTo>
                <a:lnTo>
                  <a:pt x="24619" y="28830"/>
                </a:lnTo>
                <a:lnTo>
                  <a:pt x="23872" y="28722"/>
                </a:lnTo>
                <a:lnTo>
                  <a:pt x="23125" y="28608"/>
                </a:lnTo>
                <a:lnTo>
                  <a:pt x="22347" y="28481"/>
                </a:lnTo>
                <a:lnTo>
                  <a:pt x="21568" y="28343"/>
                </a:lnTo>
                <a:lnTo>
                  <a:pt x="20757" y="28199"/>
                </a:lnTo>
                <a:lnTo>
                  <a:pt x="19947" y="28049"/>
                </a:lnTo>
                <a:lnTo>
                  <a:pt x="19120" y="27887"/>
                </a:lnTo>
                <a:lnTo>
                  <a:pt x="18230" y="27694"/>
                </a:lnTo>
                <a:lnTo>
                  <a:pt x="17372" y="27502"/>
                </a:lnTo>
                <a:lnTo>
                  <a:pt x="16561" y="27304"/>
                </a:lnTo>
                <a:lnTo>
                  <a:pt x="15798" y="27105"/>
                </a:lnTo>
                <a:lnTo>
                  <a:pt x="15067" y="26901"/>
                </a:lnTo>
                <a:lnTo>
                  <a:pt x="14400" y="26691"/>
                </a:lnTo>
                <a:lnTo>
                  <a:pt x="13764" y="26481"/>
                </a:lnTo>
                <a:lnTo>
                  <a:pt x="13160" y="26264"/>
                </a:lnTo>
                <a:lnTo>
                  <a:pt x="12604" y="26048"/>
                </a:lnTo>
                <a:lnTo>
                  <a:pt x="12095" y="25832"/>
                </a:lnTo>
                <a:lnTo>
                  <a:pt x="11618" y="25609"/>
                </a:lnTo>
                <a:lnTo>
                  <a:pt x="11173" y="25387"/>
                </a:lnTo>
                <a:lnTo>
                  <a:pt x="10776" y="25165"/>
                </a:lnTo>
                <a:lnTo>
                  <a:pt x="10410" y="24936"/>
                </a:lnTo>
                <a:lnTo>
                  <a:pt x="10093" y="24708"/>
                </a:lnTo>
                <a:lnTo>
                  <a:pt x="9791" y="24480"/>
                </a:lnTo>
                <a:lnTo>
                  <a:pt x="9536" y="24251"/>
                </a:lnTo>
                <a:lnTo>
                  <a:pt x="9314" y="24023"/>
                </a:lnTo>
                <a:lnTo>
                  <a:pt x="9123" y="23795"/>
                </a:lnTo>
                <a:lnTo>
                  <a:pt x="8964" y="23566"/>
                </a:lnTo>
                <a:lnTo>
                  <a:pt x="8821" y="23338"/>
                </a:lnTo>
                <a:lnTo>
                  <a:pt x="8726" y="23110"/>
                </a:lnTo>
                <a:lnTo>
                  <a:pt x="8662" y="22881"/>
                </a:lnTo>
                <a:lnTo>
                  <a:pt x="8614" y="22653"/>
                </a:lnTo>
                <a:lnTo>
                  <a:pt x="8599" y="22431"/>
                </a:lnTo>
                <a:lnTo>
                  <a:pt x="8599" y="22203"/>
                </a:lnTo>
                <a:lnTo>
                  <a:pt x="8646" y="21980"/>
                </a:lnTo>
                <a:lnTo>
                  <a:pt x="8710" y="21764"/>
                </a:lnTo>
                <a:lnTo>
                  <a:pt x="8789" y="21548"/>
                </a:lnTo>
                <a:lnTo>
                  <a:pt x="8901" y="21331"/>
                </a:lnTo>
                <a:lnTo>
                  <a:pt x="9028" y="21115"/>
                </a:lnTo>
                <a:lnTo>
                  <a:pt x="9187" y="20905"/>
                </a:lnTo>
                <a:lnTo>
                  <a:pt x="9616" y="21073"/>
                </a:lnTo>
                <a:lnTo>
                  <a:pt x="10061" y="21235"/>
                </a:lnTo>
                <a:lnTo>
                  <a:pt x="10522" y="21379"/>
                </a:lnTo>
                <a:lnTo>
                  <a:pt x="10967" y="21518"/>
                </a:lnTo>
                <a:lnTo>
                  <a:pt x="11428" y="21644"/>
                </a:lnTo>
                <a:lnTo>
                  <a:pt x="11889" y="21764"/>
                </a:lnTo>
                <a:lnTo>
                  <a:pt x="12334" y="21866"/>
                </a:lnTo>
                <a:lnTo>
                  <a:pt x="12794" y="21962"/>
                </a:lnTo>
                <a:lnTo>
                  <a:pt x="13255" y="22046"/>
                </a:lnTo>
                <a:lnTo>
                  <a:pt x="13732" y="22124"/>
                </a:lnTo>
                <a:lnTo>
                  <a:pt x="14193" y="22184"/>
                </a:lnTo>
                <a:lnTo>
                  <a:pt x="14654" y="22239"/>
                </a:lnTo>
                <a:lnTo>
                  <a:pt x="15115" y="22275"/>
                </a:lnTo>
                <a:lnTo>
                  <a:pt x="15576" y="22305"/>
                </a:lnTo>
                <a:lnTo>
                  <a:pt x="16021" y="22323"/>
                </a:lnTo>
                <a:lnTo>
                  <a:pt x="16482" y="22329"/>
                </a:lnTo>
                <a:lnTo>
                  <a:pt x="16911" y="22323"/>
                </a:lnTo>
                <a:lnTo>
                  <a:pt x="17324" y="22311"/>
                </a:lnTo>
                <a:lnTo>
                  <a:pt x="17737" y="22281"/>
                </a:lnTo>
                <a:lnTo>
                  <a:pt x="18135" y="22245"/>
                </a:lnTo>
                <a:lnTo>
                  <a:pt x="18532" y="22203"/>
                </a:lnTo>
                <a:lnTo>
                  <a:pt x="18914" y="22148"/>
                </a:lnTo>
                <a:lnTo>
                  <a:pt x="19279" y="22082"/>
                </a:lnTo>
                <a:lnTo>
                  <a:pt x="19629" y="22010"/>
                </a:lnTo>
                <a:lnTo>
                  <a:pt x="19962" y="21932"/>
                </a:lnTo>
                <a:lnTo>
                  <a:pt x="20280" y="21842"/>
                </a:lnTo>
                <a:lnTo>
                  <a:pt x="20598" y="21740"/>
                </a:lnTo>
                <a:lnTo>
                  <a:pt x="20884" y="21632"/>
                </a:lnTo>
                <a:lnTo>
                  <a:pt x="21170" y="21518"/>
                </a:lnTo>
                <a:lnTo>
                  <a:pt x="21425" y="21391"/>
                </a:lnTo>
                <a:lnTo>
                  <a:pt x="21663" y="21259"/>
                </a:lnTo>
                <a:lnTo>
                  <a:pt x="21886" y="21121"/>
                </a:lnTo>
                <a:lnTo>
                  <a:pt x="22029" y="21025"/>
                </a:lnTo>
                <a:lnTo>
                  <a:pt x="22156" y="20929"/>
                </a:lnTo>
                <a:lnTo>
                  <a:pt x="22267" y="20833"/>
                </a:lnTo>
                <a:lnTo>
                  <a:pt x="22362" y="20730"/>
                </a:lnTo>
                <a:lnTo>
                  <a:pt x="22458" y="20628"/>
                </a:lnTo>
                <a:lnTo>
                  <a:pt x="22553" y="20526"/>
                </a:lnTo>
                <a:lnTo>
                  <a:pt x="22617" y="20424"/>
                </a:lnTo>
                <a:lnTo>
                  <a:pt x="22680" y="20316"/>
                </a:lnTo>
                <a:lnTo>
                  <a:pt x="22728" y="20208"/>
                </a:lnTo>
                <a:lnTo>
                  <a:pt x="22776" y="20100"/>
                </a:lnTo>
                <a:lnTo>
                  <a:pt x="22807" y="19991"/>
                </a:lnTo>
                <a:lnTo>
                  <a:pt x="22839" y="19883"/>
                </a:lnTo>
                <a:lnTo>
                  <a:pt x="22839" y="19769"/>
                </a:lnTo>
                <a:lnTo>
                  <a:pt x="22839" y="19655"/>
                </a:lnTo>
                <a:lnTo>
                  <a:pt x="22839" y="19547"/>
                </a:lnTo>
                <a:lnTo>
                  <a:pt x="22823" y="19433"/>
                </a:lnTo>
                <a:lnTo>
                  <a:pt x="22792" y="19318"/>
                </a:lnTo>
                <a:lnTo>
                  <a:pt x="22744" y="19204"/>
                </a:lnTo>
                <a:lnTo>
                  <a:pt x="22696" y="19090"/>
                </a:lnTo>
                <a:lnTo>
                  <a:pt x="22648" y="18970"/>
                </a:lnTo>
                <a:lnTo>
                  <a:pt x="22569" y="18856"/>
                </a:lnTo>
                <a:lnTo>
                  <a:pt x="22490" y="18742"/>
                </a:lnTo>
                <a:lnTo>
                  <a:pt x="22315" y="18507"/>
                </a:lnTo>
                <a:lnTo>
                  <a:pt x="22076" y="18279"/>
                </a:lnTo>
                <a:lnTo>
                  <a:pt x="21822" y="18051"/>
                </a:lnTo>
                <a:lnTo>
                  <a:pt x="21504" y="17816"/>
                </a:lnTo>
                <a:lnTo>
                  <a:pt x="21170" y="17594"/>
                </a:lnTo>
                <a:lnTo>
                  <a:pt x="20964" y="17474"/>
                </a:lnTo>
                <a:lnTo>
                  <a:pt x="20741" y="17366"/>
                </a:lnTo>
                <a:lnTo>
                  <a:pt x="20519" y="17257"/>
                </a:lnTo>
                <a:lnTo>
                  <a:pt x="20280" y="17161"/>
                </a:lnTo>
                <a:lnTo>
                  <a:pt x="20026" y="17071"/>
                </a:lnTo>
                <a:lnTo>
                  <a:pt x="19772" y="16993"/>
                </a:lnTo>
                <a:lnTo>
                  <a:pt x="19486" y="16915"/>
                </a:lnTo>
                <a:lnTo>
                  <a:pt x="19215" y="16849"/>
                </a:lnTo>
                <a:lnTo>
                  <a:pt x="18914" y="16789"/>
                </a:lnTo>
                <a:lnTo>
                  <a:pt x="18612" y="16735"/>
                </a:lnTo>
                <a:lnTo>
                  <a:pt x="18310" y="16693"/>
                </a:lnTo>
                <a:lnTo>
                  <a:pt x="17992" y="16657"/>
                </a:lnTo>
                <a:lnTo>
                  <a:pt x="17658" y="16627"/>
                </a:lnTo>
                <a:lnTo>
                  <a:pt x="17324" y="16603"/>
                </a:lnTo>
                <a:lnTo>
                  <a:pt x="16974" y="16591"/>
                </a:lnTo>
                <a:lnTo>
                  <a:pt x="16371" y="16591"/>
                </a:lnTo>
                <a:lnTo>
                  <a:pt x="16116" y="16597"/>
                </a:lnTo>
                <a:lnTo>
                  <a:pt x="15846" y="16609"/>
                </a:lnTo>
                <a:lnTo>
                  <a:pt x="15592" y="16627"/>
                </a:lnTo>
                <a:lnTo>
                  <a:pt x="15322" y="16645"/>
                </a:lnTo>
                <a:lnTo>
                  <a:pt x="15051" y="16669"/>
                </a:lnTo>
                <a:lnTo>
                  <a:pt x="14797" y="16693"/>
                </a:lnTo>
                <a:lnTo>
                  <a:pt x="14527" y="16729"/>
                </a:lnTo>
                <a:lnTo>
                  <a:pt x="14257" y="16765"/>
                </a:lnTo>
                <a:lnTo>
                  <a:pt x="14002" y="16801"/>
                </a:lnTo>
                <a:lnTo>
                  <a:pt x="13478" y="16897"/>
                </a:lnTo>
                <a:lnTo>
                  <a:pt x="12953" y="17005"/>
                </a:lnTo>
                <a:lnTo>
                  <a:pt x="12429" y="17125"/>
                </a:lnTo>
                <a:lnTo>
                  <a:pt x="11904" y="17257"/>
                </a:lnTo>
                <a:lnTo>
                  <a:pt x="11412" y="17408"/>
                </a:lnTo>
                <a:lnTo>
                  <a:pt x="10903" y="17570"/>
                </a:lnTo>
                <a:lnTo>
                  <a:pt x="10426" y="17744"/>
                </a:lnTo>
                <a:lnTo>
                  <a:pt x="9950" y="17936"/>
                </a:lnTo>
                <a:lnTo>
                  <a:pt x="9489" y="18135"/>
                </a:lnTo>
                <a:lnTo>
                  <a:pt x="9044" y="18345"/>
                </a:lnTo>
                <a:lnTo>
                  <a:pt x="8614" y="18567"/>
                </a:lnTo>
                <a:lnTo>
                  <a:pt x="8281" y="18357"/>
                </a:lnTo>
                <a:lnTo>
                  <a:pt x="7963" y="18135"/>
                </a:lnTo>
                <a:lnTo>
                  <a:pt x="7645" y="17912"/>
                </a:lnTo>
                <a:lnTo>
                  <a:pt x="7327" y="17678"/>
                </a:lnTo>
                <a:lnTo>
                  <a:pt x="6882" y="17324"/>
                </a:lnTo>
                <a:lnTo>
                  <a:pt x="6453" y="16963"/>
                </a:lnTo>
                <a:lnTo>
                  <a:pt x="6056" y="16603"/>
                </a:lnTo>
                <a:lnTo>
                  <a:pt x="5690" y="16236"/>
                </a:lnTo>
                <a:lnTo>
                  <a:pt x="5340" y="15863"/>
                </a:lnTo>
                <a:lnTo>
                  <a:pt x="5023" y="15497"/>
                </a:lnTo>
                <a:lnTo>
                  <a:pt x="4736" y="15118"/>
                </a:lnTo>
                <a:lnTo>
                  <a:pt x="4466" y="14746"/>
                </a:lnTo>
                <a:lnTo>
                  <a:pt x="4228" y="14367"/>
                </a:lnTo>
                <a:lnTo>
                  <a:pt x="4021" y="13995"/>
                </a:lnTo>
                <a:lnTo>
                  <a:pt x="3831" y="13616"/>
                </a:lnTo>
                <a:lnTo>
                  <a:pt x="3672" y="13244"/>
                </a:lnTo>
                <a:lnTo>
                  <a:pt x="3529" y="12871"/>
                </a:lnTo>
                <a:lnTo>
                  <a:pt x="3433" y="12499"/>
                </a:lnTo>
                <a:lnTo>
                  <a:pt x="3354" y="12126"/>
                </a:lnTo>
                <a:lnTo>
                  <a:pt x="3290" y="11760"/>
                </a:lnTo>
                <a:lnTo>
                  <a:pt x="3274" y="11399"/>
                </a:lnTo>
                <a:lnTo>
                  <a:pt x="3274" y="11039"/>
                </a:lnTo>
                <a:lnTo>
                  <a:pt x="3306" y="10684"/>
                </a:lnTo>
                <a:lnTo>
                  <a:pt x="3354" y="10336"/>
                </a:lnTo>
                <a:lnTo>
                  <a:pt x="3433" y="9993"/>
                </a:lnTo>
                <a:lnTo>
                  <a:pt x="3544" y="9651"/>
                </a:lnTo>
                <a:lnTo>
                  <a:pt x="3687" y="9320"/>
                </a:lnTo>
                <a:lnTo>
                  <a:pt x="3846" y="8996"/>
                </a:lnTo>
                <a:lnTo>
                  <a:pt x="4037" y="8677"/>
                </a:lnTo>
                <a:lnTo>
                  <a:pt x="4260" y="8371"/>
                </a:lnTo>
                <a:lnTo>
                  <a:pt x="4498" y="8070"/>
                </a:lnTo>
                <a:lnTo>
                  <a:pt x="4784" y="7782"/>
                </a:lnTo>
                <a:lnTo>
                  <a:pt x="5086" y="7500"/>
                </a:lnTo>
                <a:lnTo>
                  <a:pt x="5404" y="7229"/>
                </a:lnTo>
                <a:lnTo>
                  <a:pt x="5579" y="7097"/>
                </a:lnTo>
                <a:lnTo>
                  <a:pt x="5770" y="6971"/>
                </a:lnTo>
                <a:lnTo>
                  <a:pt x="5960" y="6845"/>
                </a:lnTo>
                <a:lnTo>
                  <a:pt x="6151" y="6718"/>
                </a:lnTo>
                <a:lnTo>
                  <a:pt x="6453" y="6544"/>
                </a:lnTo>
                <a:lnTo>
                  <a:pt x="6755" y="6382"/>
                </a:lnTo>
                <a:lnTo>
                  <a:pt x="7073" y="6220"/>
                </a:lnTo>
                <a:lnTo>
                  <a:pt x="7407" y="6070"/>
                </a:lnTo>
                <a:lnTo>
                  <a:pt x="7756" y="5925"/>
                </a:lnTo>
                <a:lnTo>
                  <a:pt x="8106" y="5793"/>
                </a:lnTo>
                <a:lnTo>
                  <a:pt x="8471" y="5661"/>
                </a:lnTo>
                <a:lnTo>
                  <a:pt x="8853" y="5541"/>
                </a:lnTo>
                <a:lnTo>
                  <a:pt x="9250" y="5427"/>
                </a:lnTo>
                <a:lnTo>
                  <a:pt x="9663" y="5318"/>
                </a:lnTo>
                <a:lnTo>
                  <a:pt x="10077" y="5222"/>
                </a:lnTo>
                <a:lnTo>
                  <a:pt x="10506" y="5126"/>
                </a:lnTo>
                <a:lnTo>
                  <a:pt x="10935" y="5042"/>
                </a:lnTo>
                <a:lnTo>
                  <a:pt x="11396" y="4970"/>
                </a:lnTo>
                <a:lnTo>
                  <a:pt x="11857" y="4898"/>
                </a:lnTo>
                <a:lnTo>
                  <a:pt x="12318" y="4838"/>
                </a:lnTo>
                <a:lnTo>
                  <a:pt x="12810" y="4784"/>
                </a:lnTo>
                <a:lnTo>
                  <a:pt x="13303" y="4736"/>
                </a:lnTo>
                <a:lnTo>
                  <a:pt x="13812" y="4694"/>
                </a:lnTo>
                <a:lnTo>
                  <a:pt x="14320" y="4664"/>
                </a:lnTo>
                <a:lnTo>
                  <a:pt x="14845" y="4640"/>
                </a:lnTo>
                <a:lnTo>
                  <a:pt x="15385" y="4621"/>
                </a:lnTo>
                <a:lnTo>
                  <a:pt x="15941" y="4609"/>
                </a:lnTo>
                <a:lnTo>
                  <a:pt x="16498" y="4609"/>
                </a:lnTo>
                <a:lnTo>
                  <a:pt x="17070" y="4615"/>
                </a:lnTo>
                <a:lnTo>
                  <a:pt x="17642" y="4628"/>
                </a:lnTo>
                <a:lnTo>
                  <a:pt x="18230" y="4646"/>
                </a:lnTo>
                <a:lnTo>
                  <a:pt x="18834" y="4676"/>
                </a:lnTo>
                <a:lnTo>
                  <a:pt x="19438" y="4712"/>
                </a:lnTo>
                <a:lnTo>
                  <a:pt x="20058" y="4754"/>
                </a:lnTo>
                <a:lnTo>
                  <a:pt x="20694" y="4808"/>
                </a:lnTo>
                <a:lnTo>
                  <a:pt x="21329" y="4862"/>
                </a:lnTo>
                <a:lnTo>
                  <a:pt x="22108" y="4946"/>
                </a:lnTo>
                <a:lnTo>
                  <a:pt x="22871" y="5030"/>
                </a:lnTo>
                <a:lnTo>
                  <a:pt x="23618" y="5126"/>
                </a:lnTo>
                <a:lnTo>
                  <a:pt x="24333" y="5228"/>
                </a:lnTo>
                <a:lnTo>
                  <a:pt x="24413" y="5409"/>
                </a:lnTo>
                <a:lnTo>
                  <a:pt x="24492" y="5589"/>
                </a:lnTo>
                <a:lnTo>
                  <a:pt x="24699" y="5955"/>
                </a:lnTo>
                <a:lnTo>
                  <a:pt x="24921" y="6322"/>
                </a:lnTo>
                <a:lnTo>
                  <a:pt x="25191" y="6688"/>
                </a:lnTo>
                <a:lnTo>
                  <a:pt x="25478" y="7049"/>
                </a:lnTo>
                <a:lnTo>
                  <a:pt x="25795" y="7415"/>
                </a:lnTo>
                <a:lnTo>
                  <a:pt x="26129" y="7770"/>
                </a:lnTo>
                <a:lnTo>
                  <a:pt x="26479" y="8124"/>
                </a:lnTo>
                <a:lnTo>
                  <a:pt x="26828" y="8473"/>
                </a:lnTo>
                <a:lnTo>
                  <a:pt x="27210" y="8815"/>
                </a:lnTo>
                <a:lnTo>
                  <a:pt x="27591" y="9146"/>
                </a:lnTo>
                <a:lnTo>
                  <a:pt x="27973" y="9470"/>
                </a:lnTo>
                <a:lnTo>
                  <a:pt x="28354" y="9783"/>
                </a:lnTo>
                <a:lnTo>
                  <a:pt x="28720" y="10083"/>
                </a:lnTo>
                <a:lnTo>
                  <a:pt x="29451" y="10648"/>
                </a:lnTo>
                <a:lnTo>
                  <a:pt x="29705" y="10834"/>
                </a:lnTo>
                <a:lnTo>
                  <a:pt x="29975" y="11003"/>
                </a:lnTo>
                <a:lnTo>
                  <a:pt x="30246" y="11153"/>
                </a:lnTo>
                <a:lnTo>
                  <a:pt x="30516" y="11291"/>
                </a:lnTo>
                <a:lnTo>
                  <a:pt x="30786" y="11405"/>
                </a:lnTo>
                <a:lnTo>
                  <a:pt x="31056" y="11513"/>
                </a:lnTo>
                <a:lnTo>
                  <a:pt x="31326" y="11603"/>
                </a:lnTo>
                <a:lnTo>
                  <a:pt x="31581" y="11676"/>
                </a:lnTo>
                <a:lnTo>
                  <a:pt x="31851" y="11742"/>
                </a:lnTo>
                <a:lnTo>
                  <a:pt x="32105" y="11796"/>
                </a:lnTo>
                <a:lnTo>
                  <a:pt x="32359" y="11838"/>
                </a:lnTo>
                <a:lnTo>
                  <a:pt x="32614" y="11868"/>
                </a:lnTo>
                <a:lnTo>
                  <a:pt x="32852" y="11892"/>
                </a:lnTo>
                <a:lnTo>
                  <a:pt x="33075" y="11910"/>
                </a:lnTo>
                <a:lnTo>
                  <a:pt x="33297" y="11916"/>
                </a:lnTo>
                <a:lnTo>
                  <a:pt x="33504" y="11922"/>
                </a:lnTo>
                <a:lnTo>
                  <a:pt x="33838" y="11910"/>
                </a:lnTo>
                <a:lnTo>
                  <a:pt x="34155" y="11892"/>
                </a:lnTo>
                <a:lnTo>
                  <a:pt x="34457" y="11862"/>
                </a:lnTo>
                <a:lnTo>
                  <a:pt x="34759" y="11814"/>
                </a:lnTo>
                <a:lnTo>
                  <a:pt x="35045" y="11760"/>
                </a:lnTo>
                <a:lnTo>
                  <a:pt x="35316" y="11694"/>
                </a:lnTo>
                <a:lnTo>
                  <a:pt x="35586" y="11609"/>
                </a:lnTo>
                <a:lnTo>
                  <a:pt x="35824" y="11519"/>
                </a:lnTo>
                <a:lnTo>
                  <a:pt x="36063" y="11417"/>
                </a:lnTo>
                <a:lnTo>
                  <a:pt x="36285" y="11309"/>
                </a:lnTo>
                <a:lnTo>
                  <a:pt x="36476" y="11183"/>
                </a:lnTo>
                <a:lnTo>
                  <a:pt x="36667" y="11051"/>
                </a:lnTo>
                <a:lnTo>
                  <a:pt x="36826" y="10912"/>
                </a:lnTo>
                <a:lnTo>
                  <a:pt x="36969" y="10762"/>
                </a:lnTo>
                <a:lnTo>
                  <a:pt x="37096" y="10600"/>
                </a:lnTo>
                <a:lnTo>
                  <a:pt x="37207" y="10432"/>
                </a:lnTo>
                <a:lnTo>
                  <a:pt x="37271" y="10282"/>
                </a:lnTo>
                <a:lnTo>
                  <a:pt x="37334" y="10125"/>
                </a:lnTo>
                <a:lnTo>
                  <a:pt x="37366" y="9957"/>
                </a:lnTo>
                <a:lnTo>
                  <a:pt x="37382" y="9789"/>
                </a:lnTo>
                <a:lnTo>
                  <a:pt x="37382" y="9609"/>
                </a:lnTo>
                <a:lnTo>
                  <a:pt x="37366" y="9428"/>
                </a:lnTo>
                <a:lnTo>
                  <a:pt x="37334" y="9242"/>
                </a:lnTo>
                <a:lnTo>
                  <a:pt x="37271" y="9050"/>
                </a:lnTo>
                <a:lnTo>
                  <a:pt x="37175" y="8852"/>
                </a:lnTo>
                <a:lnTo>
                  <a:pt x="37064" y="8653"/>
                </a:lnTo>
                <a:lnTo>
                  <a:pt x="36937" y="8455"/>
                </a:lnTo>
                <a:lnTo>
                  <a:pt x="36778" y="8251"/>
                </a:lnTo>
                <a:lnTo>
                  <a:pt x="36603" y="8040"/>
                </a:lnTo>
                <a:lnTo>
                  <a:pt x="36396" y="7836"/>
                </a:lnTo>
                <a:lnTo>
                  <a:pt x="36158" y="7626"/>
                </a:lnTo>
                <a:lnTo>
                  <a:pt x="35904" y="7421"/>
                </a:lnTo>
                <a:lnTo>
                  <a:pt x="35602" y="7211"/>
                </a:lnTo>
                <a:lnTo>
                  <a:pt x="35284" y="7001"/>
                </a:lnTo>
                <a:lnTo>
                  <a:pt x="34934" y="6797"/>
                </a:lnTo>
                <a:lnTo>
                  <a:pt x="34569" y="6586"/>
                </a:lnTo>
                <a:lnTo>
                  <a:pt x="34155" y="6382"/>
                </a:lnTo>
                <a:lnTo>
                  <a:pt x="33710" y="6184"/>
                </a:lnTo>
                <a:lnTo>
                  <a:pt x="33234" y="5985"/>
                </a:lnTo>
                <a:lnTo>
                  <a:pt x="32725" y="5787"/>
                </a:lnTo>
                <a:lnTo>
                  <a:pt x="32185" y="5595"/>
                </a:lnTo>
                <a:lnTo>
                  <a:pt x="31612" y="5409"/>
                </a:lnTo>
                <a:lnTo>
                  <a:pt x="31008" y="5222"/>
                </a:lnTo>
                <a:lnTo>
                  <a:pt x="30357" y="5042"/>
                </a:lnTo>
                <a:lnTo>
                  <a:pt x="29673" y="4874"/>
                </a:lnTo>
                <a:lnTo>
                  <a:pt x="28942" y="4706"/>
                </a:lnTo>
                <a:lnTo>
                  <a:pt x="28179" y="4543"/>
                </a:lnTo>
                <a:lnTo>
                  <a:pt x="27385" y="4393"/>
                </a:lnTo>
                <a:lnTo>
                  <a:pt x="27369" y="4213"/>
                </a:lnTo>
                <a:lnTo>
                  <a:pt x="27385" y="4045"/>
                </a:lnTo>
                <a:lnTo>
                  <a:pt x="27401" y="3882"/>
                </a:lnTo>
                <a:lnTo>
                  <a:pt x="27432" y="3720"/>
                </a:lnTo>
                <a:lnTo>
                  <a:pt x="27480" y="3570"/>
                </a:lnTo>
                <a:lnTo>
                  <a:pt x="27544" y="3420"/>
                </a:lnTo>
                <a:lnTo>
                  <a:pt x="27623" y="3276"/>
                </a:lnTo>
                <a:lnTo>
                  <a:pt x="27719" y="3137"/>
                </a:lnTo>
                <a:lnTo>
                  <a:pt x="27830" y="3005"/>
                </a:lnTo>
                <a:lnTo>
                  <a:pt x="27957" y="2873"/>
                </a:lnTo>
                <a:lnTo>
                  <a:pt x="28100" y="2753"/>
                </a:lnTo>
                <a:lnTo>
                  <a:pt x="28243" y="2633"/>
                </a:lnTo>
                <a:lnTo>
                  <a:pt x="28418" y="2519"/>
                </a:lnTo>
                <a:lnTo>
                  <a:pt x="28609" y="2416"/>
                </a:lnTo>
                <a:lnTo>
                  <a:pt x="28815" y="2314"/>
                </a:lnTo>
                <a:lnTo>
                  <a:pt x="29022" y="2218"/>
                </a:lnTo>
                <a:lnTo>
                  <a:pt x="29260" y="2122"/>
                </a:lnTo>
                <a:lnTo>
                  <a:pt x="29515" y="2038"/>
                </a:lnTo>
                <a:lnTo>
                  <a:pt x="29785" y="1954"/>
                </a:lnTo>
                <a:lnTo>
                  <a:pt x="30071" y="1876"/>
                </a:lnTo>
                <a:lnTo>
                  <a:pt x="30373" y="1803"/>
                </a:lnTo>
                <a:lnTo>
                  <a:pt x="30691" y="1731"/>
                </a:lnTo>
                <a:lnTo>
                  <a:pt x="31024" y="1665"/>
                </a:lnTo>
                <a:lnTo>
                  <a:pt x="31374" y="1605"/>
                </a:lnTo>
                <a:lnTo>
                  <a:pt x="31740" y="1551"/>
                </a:lnTo>
                <a:lnTo>
                  <a:pt x="32121" y="1497"/>
                </a:lnTo>
                <a:lnTo>
                  <a:pt x="32534" y="1449"/>
                </a:lnTo>
                <a:lnTo>
                  <a:pt x="32948" y="1407"/>
                </a:lnTo>
                <a:lnTo>
                  <a:pt x="33377" y="1371"/>
                </a:lnTo>
                <a:lnTo>
                  <a:pt x="33838" y="1335"/>
                </a:lnTo>
                <a:lnTo>
                  <a:pt x="34298" y="1305"/>
                </a:lnTo>
                <a:lnTo>
                  <a:pt x="34791" y="1281"/>
                </a:lnTo>
                <a:lnTo>
                  <a:pt x="35284" y="1263"/>
                </a:lnTo>
                <a:lnTo>
                  <a:pt x="35792" y="1245"/>
                </a:lnTo>
                <a:lnTo>
                  <a:pt x="36333" y="1233"/>
                </a:lnTo>
                <a:lnTo>
                  <a:pt x="36873" y="1227"/>
                </a:lnTo>
                <a:close/>
                <a:moveTo>
                  <a:pt x="36810" y="1"/>
                </a:moveTo>
                <a:lnTo>
                  <a:pt x="36158" y="13"/>
                </a:lnTo>
                <a:lnTo>
                  <a:pt x="35522" y="25"/>
                </a:lnTo>
                <a:lnTo>
                  <a:pt x="34887" y="43"/>
                </a:lnTo>
                <a:lnTo>
                  <a:pt x="34283" y="73"/>
                </a:lnTo>
                <a:lnTo>
                  <a:pt x="33695" y="103"/>
                </a:lnTo>
                <a:lnTo>
                  <a:pt x="33122" y="139"/>
                </a:lnTo>
                <a:lnTo>
                  <a:pt x="32566" y="181"/>
                </a:lnTo>
                <a:lnTo>
                  <a:pt x="32026" y="229"/>
                </a:lnTo>
                <a:lnTo>
                  <a:pt x="31501" y="283"/>
                </a:lnTo>
                <a:lnTo>
                  <a:pt x="31008" y="343"/>
                </a:lnTo>
                <a:lnTo>
                  <a:pt x="30516" y="410"/>
                </a:lnTo>
                <a:lnTo>
                  <a:pt x="30055" y="482"/>
                </a:lnTo>
                <a:lnTo>
                  <a:pt x="29594" y="560"/>
                </a:lnTo>
                <a:lnTo>
                  <a:pt x="29165" y="644"/>
                </a:lnTo>
                <a:lnTo>
                  <a:pt x="28752" y="734"/>
                </a:lnTo>
                <a:lnTo>
                  <a:pt x="28354" y="830"/>
                </a:lnTo>
                <a:lnTo>
                  <a:pt x="27973" y="932"/>
                </a:lnTo>
                <a:lnTo>
                  <a:pt x="27607" y="1040"/>
                </a:lnTo>
                <a:lnTo>
                  <a:pt x="27258" y="1149"/>
                </a:lnTo>
                <a:lnTo>
                  <a:pt x="26924" y="1269"/>
                </a:lnTo>
                <a:lnTo>
                  <a:pt x="26622" y="1395"/>
                </a:lnTo>
                <a:lnTo>
                  <a:pt x="26336" y="1515"/>
                </a:lnTo>
                <a:lnTo>
                  <a:pt x="26081" y="1641"/>
                </a:lnTo>
                <a:lnTo>
                  <a:pt x="25827" y="1773"/>
                </a:lnTo>
                <a:lnTo>
                  <a:pt x="25605" y="1906"/>
                </a:lnTo>
                <a:lnTo>
                  <a:pt x="25398" y="2050"/>
                </a:lnTo>
                <a:lnTo>
                  <a:pt x="25191" y="2194"/>
                </a:lnTo>
                <a:lnTo>
                  <a:pt x="25017" y="2344"/>
                </a:lnTo>
                <a:lnTo>
                  <a:pt x="24858" y="2500"/>
                </a:lnTo>
                <a:lnTo>
                  <a:pt x="24699" y="2657"/>
                </a:lnTo>
                <a:lnTo>
                  <a:pt x="24572" y="2819"/>
                </a:lnTo>
                <a:lnTo>
                  <a:pt x="24460" y="2987"/>
                </a:lnTo>
                <a:lnTo>
                  <a:pt x="24365" y="3161"/>
                </a:lnTo>
                <a:lnTo>
                  <a:pt x="24286" y="3342"/>
                </a:lnTo>
                <a:lnTo>
                  <a:pt x="24222" y="3522"/>
                </a:lnTo>
                <a:lnTo>
                  <a:pt x="24174" y="3708"/>
                </a:lnTo>
                <a:lnTo>
                  <a:pt x="24142" y="3894"/>
                </a:lnTo>
                <a:lnTo>
                  <a:pt x="23157" y="3780"/>
                </a:lnTo>
                <a:lnTo>
                  <a:pt x="22140" y="3672"/>
                </a:lnTo>
                <a:lnTo>
                  <a:pt x="21361" y="3606"/>
                </a:lnTo>
                <a:lnTo>
                  <a:pt x="20614" y="3546"/>
                </a:lnTo>
                <a:lnTo>
                  <a:pt x="19851" y="3492"/>
                </a:lnTo>
                <a:lnTo>
                  <a:pt x="19120" y="3450"/>
                </a:lnTo>
                <a:lnTo>
                  <a:pt x="18389" y="3420"/>
                </a:lnTo>
                <a:lnTo>
                  <a:pt x="17674" y="3396"/>
                </a:lnTo>
                <a:lnTo>
                  <a:pt x="16959" y="3384"/>
                </a:lnTo>
                <a:lnTo>
                  <a:pt x="16259" y="3384"/>
                </a:lnTo>
                <a:lnTo>
                  <a:pt x="15576" y="3390"/>
                </a:lnTo>
                <a:lnTo>
                  <a:pt x="14892" y="3408"/>
                </a:lnTo>
                <a:lnTo>
                  <a:pt x="14241" y="3432"/>
                </a:lnTo>
                <a:lnTo>
                  <a:pt x="13589" y="3468"/>
                </a:lnTo>
                <a:lnTo>
                  <a:pt x="12938" y="3510"/>
                </a:lnTo>
                <a:lnTo>
                  <a:pt x="12318" y="3564"/>
                </a:lnTo>
                <a:lnTo>
                  <a:pt x="11698" y="3624"/>
                </a:lnTo>
                <a:lnTo>
                  <a:pt x="11094" y="3696"/>
                </a:lnTo>
                <a:lnTo>
                  <a:pt x="10506" y="3780"/>
                </a:lnTo>
                <a:lnTo>
                  <a:pt x="9934" y="3870"/>
                </a:lnTo>
                <a:lnTo>
                  <a:pt x="9377" y="3967"/>
                </a:lnTo>
                <a:lnTo>
                  <a:pt x="8821" y="4075"/>
                </a:lnTo>
                <a:lnTo>
                  <a:pt x="8281" y="4195"/>
                </a:lnTo>
                <a:lnTo>
                  <a:pt x="7772" y="4321"/>
                </a:lnTo>
                <a:lnTo>
                  <a:pt x="7264" y="4453"/>
                </a:lnTo>
                <a:lnTo>
                  <a:pt x="6771" y="4597"/>
                </a:lnTo>
                <a:lnTo>
                  <a:pt x="6294" y="4754"/>
                </a:lnTo>
                <a:lnTo>
                  <a:pt x="5833" y="4916"/>
                </a:lnTo>
                <a:lnTo>
                  <a:pt x="5388" y="5084"/>
                </a:lnTo>
                <a:lnTo>
                  <a:pt x="4959" y="5264"/>
                </a:lnTo>
                <a:lnTo>
                  <a:pt x="4530" y="5457"/>
                </a:lnTo>
                <a:lnTo>
                  <a:pt x="4133" y="5649"/>
                </a:lnTo>
                <a:lnTo>
                  <a:pt x="3751" y="5859"/>
                </a:lnTo>
                <a:lnTo>
                  <a:pt x="3386" y="6070"/>
                </a:lnTo>
                <a:lnTo>
                  <a:pt x="3163" y="6214"/>
                </a:lnTo>
                <a:lnTo>
                  <a:pt x="2941" y="6358"/>
                </a:lnTo>
                <a:lnTo>
                  <a:pt x="2734" y="6502"/>
                </a:lnTo>
                <a:lnTo>
                  <a:pt x="2527" y="6652"/>
                </a:lnTo>
                <a:lnTo>
                  <a:pt x="2337" y="6803"/>
                </a:lnTo>
                <a:lnTo>
                  <a:pt x="2162" y="6959"/>
                </a:lnTo>
                <a:lnTo>
                  <a:pt x="1971" y="7115"/>
                </a:lnTo>
                <a:lnTo>
                  <a:pt x="1812" y="7277"/>
                </a:lnTo>
                <a:lnTo>
                  <a:pt x="1494" y="7602"/>
                </a:lnTo>
                <a:lnTo>
                  <a:pt x="1192" y="7938"/>
                </a:lnTo>
                <a:lnTo>
                  <a:pt x="938" y="8287"/>
                </a:lnTo>
                <a:lnTo>
                  <a:pt x="715" y="8641"/>
                </a:lnTo>
                <a:lnTo>
                  <a:pt x="525" y="9002"/>
                </a:lnTo>
                <a:lnTo>
                  <a:pt x="366" y="9368"/>
                </a:lnTo>
                <a:lnTo>
                  <a:pt x="223" y="9741"/>
                </a:lnTo>
                <a:lnTo>
                  <a:pt x="127" y="10125"/>
                </a:lnTo>
                <a:lnTo>
                  <a:pt x="48" y="10510"/>
                </a:lnTo>
                <a:lnTo>
                  <a:pt x="16" y="10900"/>
                </a:lnTo>
                <a:lnTo>
                  <a:pt x="0" y="11297"/>
                </a:lnTo>
                <a:lnTo>
                  <a:pt x="16" y="11700"/>
                </a:lnTo>
                <a:lnTo>
                  <a:pt x="64" y="12102"/>
                </a:lnTo>
                <a:lnTo>
                  <a:pt x="143" y="12505"/>
                </a:lnTo>
                <a:lnTo>
                  <a:pt x="254" y="12919"/>
                </a:lnTo>
                <a:lnTo>
                  <a:pt x="398" y="13328"/>
                </a:lnTo>
                <a:lnTo>
                  <a:pt x="572" y="13742"/>
                </a:lnTo>
                <a:lnTo>
                  <a:pt x="763" y="14151"/>
                </a:lnTo>
                <a:lnTo>
                  <a:pt x="1001" y="14566"/>
                </a:lnTo>
                <a:lnTo>
                  <a:pt x="1256" y="14980"/>
                </a:lnTo>
                <a:lnTo>
                  <a:pt x="1542" y="15395"/>
                </a:lnTo>
                <a:lnTo>
                  <a:pt x="1876" y="15809"/>
                </a:lnTo>
                <a:lnTo>
                  <a:pt x="2225" y="16218"/>
                </a:lnTo>
                <a:lnTo>
                  <a:pt x="2607" y="16627"/>
                </a:lnTo>
                <a:lnTo>
                  <a:pt x="3004" y="17029"/>
                </a:lnTo>
                <a:lnTo>
                  <a:pt x="3449" y="17432"/>
                </a:lnTo>
                <a:lnTo>
                  <a:pt x="3926" y="17828"/>
                </a:lnTo>
                <a:lnTo>
                  <a:pt x="4419" y="18225"/>
                </a:lnTo>
                <a:lnTo>
                  <a:pt x="4991" y="18645"/>
                </a:lnTo>
                <a:lnTo>
                  <a:pt x="5293" y="18850"/>
                </a:lnTo>
                <a:lnTo>
                  <a:pt x="5595" y="19048"/>
                </a:lnTo>
                <a:lnTo>
                  <a:pt x="5897" y="19240"/>
                </a:lnTo>
                <a:lnTo>
                  <a:pt x="6199" y="19427"/>
                </a:lnTo>
                <a:lnTo>
                  <a:pt x="6501" y="19613"/>
                </a:lnTo>
                <a:lnTo>
                  <a:pt x="6819" y="19787"/>
                </a:lnTo>
                <a:lnTo>
                  <a:pt x="6532" y="20045"/>
                </a:lnTo>
                <a:lnTo>
                  <a:pt x="6278" y="20310"/>
                </a:lnTo>
                <a:lnTo>
                  <a:pt x="6056" y="20580"/>
                </a:lnTo>
                <a:lnTo>
                  <a:pt x="5865" y="20851"/>
                </a:lnTo>
                <a:lnTo>
                  <a:pt x="5706" y="21133"/>
                </a:lnTo>
                <a:lnTo>
                  <a:pt x="5563" y="21415"/>
                </a:lnTo>
                <a:lnTo>
                  <a:pt x="5468" y="21710"/>
                </a:lnTo>
                <a:lnTo>
                  <a:pt x="5404" y="21998"/>
                </a:lnTo>
                <a:lnTo>
                  <a:pt x="5372" y="22299"/>
                </a:lnTo>
                <a:lnTo>
                  <a:pt x="5372" y="22593"/>
                </a:lnTo>
                <a:lnTo>
                  <a:pt x="5388" y="22743"/>
                </a:lnTo>
                <a:lnTo>
                  <a:pt x="5420" y="22899"/>
                </a:lnTo>
                <a:lnTo>
                  <a:pt x="5452" y="23050"/>
                </a:lnTo>
                <a:lnTo>
                  <a:pt x="5499" y="23200"/>
                </a:lnTo>
                <a:lnTo>
                  <a:pt x="5547" y="23350"/>
                </a:lnTo>
                <a:lnTo>
                  <a:pt x="5627" y="23506"/>
                </a:lnTo>
                <a:lnTo>
                  <a:pt x="5690" y="23657"/>
                </a:lnTo>
                <a:lnTo>
                  <a:pt x="5785" y="23813"/>
                </a:lnTo>
                <a:lnTo>
                  <a:pt x="5881" y="23963"/>
                </a:lnTo>
                <a:lnTo>
                  <a:pt x="5992" y="24119"/>
                </a:lnTo>
                <a:lnTo>
                  <a:pt x="6119" y="24269"/>
                </a:lnTo>
                <a:lnTo>
                  <a:pt x="6246" y="24426"/>
                </a:lnTo>
                <a:lnTo>
                  <a:pt x="6389" y="24576"/>
                </a:lnTo>
                <a:lnTo>
                  <a:pt x="6548" y="24732"/>
                </a:lnTo>
                <a:lnTo>
                  <a:pt x="6723" y="24882"/>
                </a:lnTo>
                <a:lnTo>
                  <a:pt x="6898" y="25039"/>
                </a:lnTo>
                <a:lnTo>
                  <a:pt x="7089" y="25189"/>
                </a:lnTo>
                <a:lnTo>
                  <a:pt x="7295" y="25339"/>
                </a:lnTo>
                <a:lnTo>
                  <a:pt x="7518" y="25489"/>
                </a:lnTo>
                <a:lnTo>
                  <a:pt x="7740" y="25645"/>
                </a:lnTo>
                <a:lnTo>
                  <a:pt x="7995" y="25796"/>
                </a:lnTo>
                <a:lnTo>
                  <a:pt x="8249" y="25940"/>
                </a:lnTo>
                <a:lnTo>
                  <a:pt x="8519" y="26090"/>
                </a:lnTo>
                <a:lnTo>
                  <a:pt x="8805" y="26240"/>
                </a:lnTo>
                <a:lnTo>
                  <a:pt x="9107" y="26390"/>
                </a:lnTo>
                <a:lnTo>
                  <a:pt x="9409" y="26535"/>
                </a:lnTo>
                <a:lnTo>
                  <a:pt x="9743" y="26679"/>
                </a:lnTo>
                <a:lnTo>
                  <a:pt x="10077" y="26823"/>
                </a:lnTo>
                <a:lnTo>
                  <a:pt x="10426" y="26967"/>
                </a:lnTo>
                <a:lnTo>
                  <a:pt x="10808" y="27111"/>
                </a:lnTo>
                <a:lnTo>
                  <a:pt x="11189" y="27256"/>
                </a:lnTo>
                <a:lnTo>
                  <a:pt x="11587" y="27394"/>
                </a:lnTo>
                <a:lnTo>
                  <a:pt x="12000" y="27532"/>
                </a:lnTo>
                <a:lnTo>
                  <a:pt x="12429" y="27670"/>
                </a:lnTo>
                <a:lnTo>
                  <a:pt x="12874" y="27808"/>
                </a:lnTo>
                <a:lnTo>
                  <a:pt x="13335" y="27947"/>
                </a:lnTo>
                <a:lnTo>
                  <a:pt x="13812" y="28079"/>
                </a:lnTo>
                <a:lnTo>
                  <a:pt x="14304" y="28211"/>
                </a:lnTo>
                <a:lnTo>
                  <a:pt x="14813" y="28343"/>
                </a:lnTo>
                <a:lnTo>
                  <a:pt x="15337" y="28469"/>
                </a:lnTo>
                <a:lnTo>
                  <a:pt x="15878" y="28596"/>
                </a:lnTo>
                <a:lnTo>
                  <a:pt x="16434" y="28722"/>
                </a:lnTo>
                <a:lnTo>
                  <a:pt x="17006" y="28848"/>
                </a:lnTo>
                <a:lnTo>
                  <a:pt x="17594" y="28968"/>
                </a:lnTo>
                <a:lnTo>
                  <a:pt x="18612" y="29166"/>
                </a:lnTo>
                <a:lnTo>
                  <a:pt x="19613" y="29359"/>
                </a:lnTo>
                <a:lnTo>
                  <a:pt x="20598" y="29533"/>
                </a:lnTo>
                <a:lnTo>
                  <a:pt x="21568" y="29695"/>
                </a:lnTo>
                <a:lnTo>
                  <a:pt x="22521" y="29839"/>
                </a:lnTo>
                <a:lnTo>
                  <a:pt x="23459" y="29978"/>
                </a:lnTo>
                <a:lnTo>
                  <a:pt x="24381" y="30098"/>
                </a:lnTo>
                <a:lnTo>
                  <a:pt x="25287" y="30212"/>
                </a:lnTo>
                <a:lnTo>
                  <a:pt x="26177" y="30308"/>
                </a:lnTo>
                <a:lnTo>
                  <a:pt x="27051" y="30392"/>
                </a:lnTo>
                <a:lnTo>
                  <a:pt x="27893" y="30464"/>
                </a:lnTo>
                <a:lnTo>
                  <a:pt x="28736" y="30524"/>
                </a:lnTo>
                <a:lnTo>
                  <a:pt x="29546" y="30566"/>
                </a:lnTo>
                <a:lnTo>
                  <a:pt x="30341" y="30602"/>
                </a:lnTo>
                <a:lnTo>
                  <a:pt x="31136" y="30620"/>
                </a:lnTo>
                <a:lnTo>
                  <a:pt x="31899" y="30626"/>
                </a:lnTo>
                <a:lnTo>
                  <a:pt x="32614" y="30620"/>
                </a:lnTo>
                <a:lnTo>
                  <a:pt x="33329" y="30602"/>
                </a:lnTo>
                <a:lnTo>
                  <a:pt x="34012" y="30572"/>
                </a:lnTo>
                <a:lnTo>
                  <a:pt x="34696" y="30530"/>
                </a:lnTo>
                <a:lnTo>
                  <a:pt x="35347" y="30476"/>
                </a:lnTo>
                <a:lnTo>
                  <a:pt x="35983" y="30410"/>
                </a:lnTo>
                <a:lnTo>
                  <a:pt x="36619" y="30326"/>
                </a:lnTo>
                <a:lnTo>
                  <a:pt x="37223" y="30236"/>
                </a:lnTo>
                <a:lnTo>
                  <a:pt x="37811" y="30134"/>
                </a:lnTo>
                <a:lnTo>
                  <a:pt x="38383" y="30020"/>
                </a:lnTo>
                <a:lnTo>
                  <a:pt x="38923" y="29893"/>
                </a:lnTo>
                <a:lnTo>
                  <a:pt x="39448" y="29755"/>
                </a:lnTo>
                <a:lnTo>
                  <a:pt x="39972" y="29605"/>
                </a:lnTo>
                <a:lnTo>
                  <a:pt x="40449" y="29449"/>
                </a:lnTo>
                <a:lnTo>
                  <a:pt x="40926" y="29275"/>
                </a:lnTo>
                <a:lnTo>
                  <a:pt x="41371" y="29094"/>
                </a:lnTo>
                <a:lnTo>
                  <a:pt x="41721" y="29148"/>
                </a:lnTo>
                <a:lnTo>
                  <a:pt x="42086" y="29196"/>
                </a:lnTo>
                <a:lnTo>
                  <a:pt x="42452" y="29245"/>
                </a:lnTo>
                <a:lnTo>
                  <a:pt x="42817" y="29293"/>
                </a:lnTo>
                <a:lnTo>
                  <a:pt x="43183" y="29329"/>
                </a:lnTo>
                <a:lnTo>
                  <a:pt x="43564" y="29371"/>
                </a:lnTo>
                <a:lnTo>
                  <a:pt x="43930" y="29401"/>
                </a:lnTo>
                <a:lnTo>
                  <a:pt x="44311" y="29431"/>
                </a:lnTo>
                <a:lnTo>
                  <a:pt x="44709" y="29461"/>
                </a:lnTo>
                <a:lnTo>
                  <a:pt x="45090" y="29479"/>
                </a:lnTo>
                <a:lnTo>
                  <a:pt x="45488" y="29503"/>
                </a:lnTo>
                <a:lnTo>
                  <a:pt x="45885" y="29515"/>
                </a:lnTo>
                <a:lnTo>
                  <a:pt x="46282" y="29533"/>
                </a:lnTo>
                <a:lnTo>
                  <a:pt x="46680" y="29539"/>
                </a:lnTo>
                <a:lnTo>
                  <a:pt x="47093" y="29545"/>
                </a:lnTo>
                <a:lnTo>
                  <a:pt x="47506" y="29545"/>
                </a:lnTo>
                <a:lnTo>
                  <a:pt x="48158" y="29539"/>
                </a:lnTo>
                <a:lnTo>
                  <a:pt x="48809" y="29527"/>
                </a:lnTo>
                <a:lnTo>
                  <a:pt x="49477" y="29503"/>
                </a:lnTo>
                <a:lnTo>
                  <a:pt x="50144" y="29473"/>
                </a:lnTo>
                <a:lnTo>
                  <a:pt x="50812" y="29431"/>
                </a:lnTo>
                <a:lnTo>
                  <a:pt x="51495" y="29383"/>
                </a:lnTo>
                <a:lnTo>
                  <a:pt x="52179" y="29323"/>
                </a:lnTo>
                <a:lnTo>
                  <a:pt x="52862" y="29257"/>
                </a:lnTo>
                <a:lnTo>
                  <a:pt x="53546" y="29184"/>
                </a:lnTo>
                <a:lnTo>
                  <a:pt x="54229" y="29094"/>
                </a:lnTo>
                <a:lnTo>
                  <a:pt x="54928" y="29004"/>
                </a:lnTo>
                <a:lnTo>
                  <a:pt x="55612" y="28902"/>
                </a:lnTo>
                <a:lnTo>
                  <a:pt x="56311" y="28788"/>
                </a:lnTo>
                <a:lnTo>
                  <a:pt x="57026" y="28668"/>
                </a:lnTo>
                <a:lnTo>
                  <a:pt x="57726" y="28542"/>
                </a:lnTo>
                <a:lnTo>
                  <a:pt x="58425" y="28403"/>
                </a:lnTo>
                <a:lnTo>
                  <a:pt x="59378" y="28205"/>
                </a:lnTo>
                <a:lnTo>
                  <a:pt x="60269" y="28001"/>
                </a:lnTo>
                <a:lnTo>
                  <a:pt x="61127" y="27790"/>
                </a:lnTo>
                <a:lnTo>
                  <a:pt x="61921" y="27574"/>
                </a:lnTo>
                <a:lnTo>
                  <a:pt x="62684" y="27358"/>
                </a:lnTo>
                <a:lnTo>
                  <a:pt x="63400" y="27136"/>
                </a:lnTo>
                <a:lnTo>
                  <a:pt x="64083" y="26907"/>
                </a:lnTo>
                <a:lnTo>
                  <a:pt x="64719" y="26679"/>
                </a:lnTo>
                <a:lnTo>
                  <a:pt x="65307" y="26445"/>
                </a:lnTo>
                <a:lnTo>
                  <a:pt x="65863" y="26204"/>
                </a:lnTo>
                <a:lnTo>
                  <a:pt x="66372" y="25964"/>
                </a:lnTo>
                <a:lnTo>
                  <a:pt x="66848" y="25724"/>
                </a:lnTo>
                <a:lnTo>
                  <a:pt x="67293" y="25477"/>
                </a:lnTo>
                <a:lnTo>
                  <a:pt x="67691" y="25225"/>
                </a:lnTo>
                <a:lnTo>
                  <a:pt x="68056" y="24978"/>
                </a:lnTo>
                <a:lnTo>
                  <a:pt x="68390" y="24726"/>
                </a:lnTo>
                <a:lnTo>
                  <a:pt x="68692" y="24474"/>
                </a:lnTo>
                <a:lnTo>
                  <a:pt x="68946" y="24221"/>
                </a:lnTo>
                <a:lnTo>
                  <a:pt x="69185" y="23969"/>
                </a:lnTo>
                <a:lnTo>
                  <a:pt x="69376" y="23717"/>
                </a:lnTo>
                <a:lnTo>
                  <a:pt x="69550" y="23464"/>
                </a:lnTo>
                <a:lnTo>
                  <a:pt x="69677" y="23212"/>
                </a:lnTo>
                <a:lnTo>
                  <a:pt x="69789" y="22960"/>
                </a:lnTo>
                <a:lnTo>
                  <a:pt x="69868" y="22707"/>
                </a:lnTo>
                <a:lnTo>
                  <a:pt x="69916" y="22461"/>
                </a:lnTo>
                <a:lnTo>
                  <a:pt x="69948" y="22215"/>
                </a:lnTo>
                <a:lnTo>
                  <a:pt x="69932" y="21968"/>
                </a:lnTo>
                <a:lnTo>
                  <a:pt x="69916" y="21722"/>
                </a:lnTo>
                <a:lnTo>
                  <a:pt x="69852" y="21481"/>
                </a:lnTo>
                <a:lnTo>
                  <a:pt x="69773" y="21247"/>
                </a:lnTo>
                <a:lnTo>
                  <a:pt x="69677" y="21013"/>
                </a:lnTo>
                <a:lnTo>
                  <a:pt x="69550" y="20784"/>
                </a:lnTo>
                <a:lnTo>
                  <a:pt x="70170" y="20718"/>
                </a:lnTo>
                <a:lnTo>
                  <a:pt x="70790" y="20652"/>
                </a:lnTo>
                <a:lnTo>
                  <a:pt x="71410" y="20568"/>
                </a:lnTo>
                <a:lnTo>
                  <a:pt x="72030" y="20478"/>
                </a:lnTo>
                <a:lnTo>
                  <a:pt x="72650" y="20382"/>
                </a:lnTo>
                <a:lnTo>
                  <a:pt x="73269" y="20274"/>
                </a:lnTo>
                <a:lnTo>
                  <a:pt x="73889" y="20154"/>
                </a:lnTo>
                <a:lnTo>
                  <a:pt x="74509" y="20027"/>
                </a:lnTo>
                <a:lnTo>
                  <a:pt x="75129" y="19889"/>
                </a:lnTo>
                <a:lnTo>
                  <a:pt x="75749" y="19745"/>
                </a:lnTo>
                <a:lnTo>
                  <a:pt x="76385" y="19589"/>
                </a:lnTo>
                <a:lnTo>
                  <a:pt x="77004" y="19421"/>
                </a:lnTo>
                <a:lnTo>
                  <a:pt x="77624" y="19246"/>
                </a:lnTo>
                <a:lnTo>
                  <a:pt x="78260" y="19066"/>
                </a:lnTo>
                <a:lnTo>
                  <a:pt x="78880" y="18874"/>
                </a:lnTo>
                <a:lnTo>
                  <a:pt x="79500" y="18669"/>
                </a:lnTo>
                <a:lnTo>
                  <a:pt x="79977" y="18513"/>
                </a:lnTo>
                <a:lnTo>
                  <a:pt x="80422" y="18357"/>
                </a:lnTo>
                <a:lnTo>
                  <a:pt x="80867" y="18195"/>
                </a:lnTo>
                <a:lnTo>
                  <a:pt x="81280" y="18039"/>
                </a:lnTo>
                <a:lnTo>
                  <a:pt x="81677" y="17882"/>
                </a:lnTo>
                <a:lnTo>
                  <a:pt x="82074" y="17720"/>
                </a:lnTo>
                <a:lnTo>
                  <a:pt x="82440" y="17564"/>
                </a:lnTo>
                <a:lnTo>
                  <a:pt x="82790" y="17408"/>
                </a:lnTo>
                <a:lnTo>
                  <a:pt x="83139" y="17245"/>
                </a:lnTo>
                <a:lnTo>
                  <a:pt x="83457" y="17089"/>
                </a:lnTo>
                <a:lnTo>
                  <a:pt x="83759" y="16933"/>
                </a:lnTo>
                <a:lnTo>
                  <a:pt x="84061" y="16771"/>
                </a:lnTo>
                <a:lnTo>
                  <a:pt x="84331" y="16615"/>
                </a:lnTo>
                <a:lnTo>
                  <a:pt x="84586" y="16458"/>
                </a:lnTo>
                <a:lnTo>
                  <a:pt x="84824" y="16296"/>
                </a:lnTo>
                <a:lnTo>
                  <a:pt x="85047" y="16140"/>
                </a:lnTo>
                <a:lnTo>
                  <a:pt x="85253" y="15978"/>
                </a:lnTo>
                <a:lnTo>
                  <a:pt x="85444" y="15821"/>
                </a:lnTo>
                <a:lnTo>
                  <a:pt x="85619" y="15665"/>
                </a:lnTo>
                <a:lnTo>
                  <a:pt x="85778" y="15503"/>
                </a:lnTo>
                <a:lnTo>
                  <a:pt x="85921" y="15347"/>
                </a:lnTo>
                <a:lnTo>
                  <a:pt x="86048" y="15191"/>
                </a:lnTo>
                <a:lnTo>
                  <a:pt x="86159" y="15028"/>
                </a:lnTo>
                <a:lnTo>
                  <a:pt x="86254" y="14872"/>
                </a:lnTo>
                <a:lnTo>
                  <a:pt x="86334" y="14716"/>
                </a:lnTo>
                <a:lnTo>
                  <a:pt x="86397" y="14560"/>
                </a:lnTo>
                <a:lnTo>
                  <a:pt x="86429" y="14397"/>
                </a:lnTo>
                <a:lnTo>
                  <a:pt x="86461" y="14241"/>
                </a:lnTo>
                <a:lnTo>
                  <a:pt x="86477" y="14085"/>
                </a:lnTo>
                <a:lnTo>
                  <a:pt x="86461" y="13929"/>
                </a:lnTo>
                <a:lnTo>
                  <a:pt x="86445" y="13767"/>
                </a:lnTo>
                <a:lnTo>
                  <a:pt x="86413" y="13610"/>
                </a:lnTo>
                <a:lnTo>
                  <a:pt x="86334" y="13430"/>
                </a:lnTo>
                <a:lnTo>
                  <a:pt x="86254" y="13244"/>
                </a:lnTo>
                <a:lnTo>
                  <a:pt x="86143" y="13064"/>
                </a:lnTo>
                <a:lnTo>
                  <a:pt x="86000" y="12877"/>
                </a:lnTo>
                <a:lnTo>
                  <a:pt x="85857" y="12697"/>
                </a:lnTo>
                <a:lnTo>
                  <a:pt x="85666" y="12517"/>
                </a:lnTo>
                <a:lnTo>
                  <a:pt x="85476" y="12336"/>
                </a:lnTo>
                <a:lnTo>
                  <a:pt x="85237" y="12162"/>
                </a:lnTo>
                <a:lnTo>
                  <a:pt x="84999" y="11982"/>
                </a:lnTo>
                <a:lnTo>
                  <a:pt x="84729" y="11802"/>
                </a:lnTo>
                <a:lnTo>
                  <a:pt x="84427" y="11627"/>
                </a:lnTo>
                <a:lnTo>
                  <a:pt x="84109" y="11453"/>
                </a:lnTo>
                <a:lnTo>
                  <a:pt x="83775" y="11279"/>
                </a:lnTo>
                <a:lnTo>
                  <a:pt x="83410" y="11099"/>
                </a:lnTo>
                <a:lnTo>
                  <a:pt x="83028" y="10924"/>
                </a:lnTo>
                <a:lnTo>
                  <a:pt x="82615" y="10756"/>
                </a:lnTo>
                <a:lnTo>
                  <a:pt x="82186" y="10582"/>
                </a:lnTo>
                <a:lnTo>
                  <a:pt x="81741" y="10408"/>
                </a:lnTo>
                <a:lnTo>
                  <a:pt x="81264" y="10233"/>
                </a:lnTo>
                <a:lnTo>
                  <a:pt x="80755" y="10065"/>
                </a:lnTo>
                <a:lnTo>
                  <a:pt x="80231" y="9891"/>
                </a:lnTo>
                <a:lnTo>
                  <a:pt x="79675" y="9723"/>
                </a:lnTo>
                <a:lnTo>
                  <a:pt x="79102" y="9555"/>
                </a:lnTo>
                <a:lnTo>
                  <a:pt x="78514" y="9386"/>
                </a:lnTo>
                <a:lnTo>
                  <a:pt x="77894" y="9212"/>
                </a:lnTo>
                <a:lnTo>
                  <a:pt x="77259" y="9044"/>
                </a:lnTo>
                <a:lnTo>
                  <a:pt x="76591" y="8876"/>
                </a:lnTo>
                <a:lnTo>
                  <a:pt x="75892" y="8707"/>
                </a:lnTo>
                <a:lnTo>
                  <a:pt x="75193" y="8545"/>
                </a:lnTo>
                <a:lnTo>
                  <a:pt x="74446" y="8377"/>
                </a:lnTo>
                <a:lnTo>
                  <a:pt x="73683" y="8209"/>
                </a:lnTo>
                <a:lnTo>
                  <a:pt x="72904" y="8040"/>
                </a:lnTo>
                <a:lnTo>
                  <a:pt x="72824" y="7896"/>
                </a:lnTo>
                <a:lnTo>
                  <a:pt x="72713" y="7752"/>
                </a:lnTo>
                <a:lnTo>
                  <a:pt x="72618" y="7608"/>
                </a:lnTo>
                <a:lnTo>
                  <a:pt x="72491" y="7458"/>
                </a:lnTo>
                <a:lnTo>
                  <a:pt x="72363" y="7313"/>
                </a:lnTo>
                <a:lnTo>
                  <a:pt x="72220" y="7163"/>
                </a:lnTo>
                <a:lnTo>
                  <a:pt x="72077" y="7019"/>
                </a:lnTo>
                <a:lnTo>
                  <a:pt x="71903" y="6869"/>
                </a:lnTo>
                <a:lnTo>
                  <a:pt x="71744" y="6724"/>
                </a:lnTo>
                <a:lnTo>
                  <a:pt x="71553" y="6574"/>
                </a:lnTo>
                <a:lnTo>
                  <a:pt x="71362" y="6424"/>
                </a:lnTo>
                <a:lnTo>
                  <a:pt x="71156" y="6280"/>
                </a:lnTo>
                <a:lnTo>
                  <a:pt x="70933" y="6130"/>
                </a:lnTo>
                <a:lnTo>
                  <a:pt x="70711" y="5985"/>
                </a:lnTo>
                <a:lnTo>
                  <a:pt x="70472" y="5835"/>
                </a:lnTo>
                <a:lnTo>
                  <a:pt x="70218" y="5691"/>
                </a:lnTo>
                <a:lnTo>
                  <a:pt x="69964" y="5547"/>
                </a:lnTo>
                <a:lnTo>
                  <a:pt x="69693" y="5397"/>
                </a:lnTo>
                <a:lnTo>
                  <a:pt x="69407" y="5252"/>
                </a:lnTo>
                <a:lnTo>
                  <a:pt x="69121" y="5108"/>
                </a:lnTo>
                <a:lnTo>
                  <a:pt x="68819" y="4964"/>
                </a:lnTo>
                <a:lnTo>
                  <a:pt x="68501" y="4820"/>
                </a:lnTo>
                <a:lnTo>
                  <a:pt x="68168" y="4682"/>
                </a:lnTo>
                <a:lnTo>
                  <a:pt x="67834" y="4537"/>
                </a:lnTo>
                <a:lnTo>
                  <a:pt x="67484" y="4399"/>
                </a:lnTo>
                <a:lnTo>
                  <a:pt x="67135" y="4255"/>
                </a:lnTo>
                <a:lnTo>
                  <a:pt x="66753" y="4117"/>
                </a:lnTo>
                <a:lnTo>
                  <a:pt x="66372" y="3979"/>
                </a:lnTo>
                <a:lnTo>
                  <a:pt x="65990" y="3840"/>
                </a:lnTo>
                <a:lnTo>
                  <a:pt x="65577" y="3708"/>
                </a:lnTo>
                <a:lnTo>
                  <a:pt x="65164" y="3576"/>
                </a:lnTo>
                <a:lnTo>
                  <a:pt x="64735" y="3444"/>
                </a:lnTo>
                <a:lnTo>
                  <a:pt x="64305" y="3312"/>
                </a:lnTo>
                <a:lnTo>
                  <a:pt x="63860" y="3179"/>
                </a:lnTo>
                <a:lnTo>
                  <a:pt x="63400" y="3053"/>
                </a:lnTo>
                <a:lnTo>
                  <a:pt x="62923" y="2927"/>
                </a:lnTo>
                <a:lnTo>
                  <a:pt x="62446" y="2801"/>
                </a:lnTo>
                <a:lnTo>
                  <a:pt x="61953" y="2675"/>
                </a:lnTo>
                <a:lnTo>
                  <a:pt x="61461" y="2555"/>
                </a:lnTo>
                <a:lnTo>
                  <a:pt x="60936" y="2434"/>
                </a:lnTo>
                <a:lnTo>
                  <a:pt x="60412" y="2320"/>
                </a:lnTo>
                <a:lnTo>
                  <a:pt x="59871" y="2200"/>
                </a:lnTo>
                <a:lnTo>
                  <a:pt x="59331" y="2092"/>
                </a:lnTo>
                <a:lnTo>
                  <a:pt x="58775" y="1978"/>
                </a:lnTo>
                <a:lnTo>
                  <a:pt x="58202" y="1870"/>
                </a:lnTo>
                <a:lnTo>
                  <a:pt x="57614" y="1761"/>
                </a:lnTo>
                <a:lnTo>
                  <a:pt x="57026" y="1659"/>
                </a:lnTo>
                <a:lnTo>
                  <a:pt x="56422" y="1557"/>
                </a:lnTo>
                <a:lnTo>
                  <a:pt x="55802" y="1455"/>
                </a:lnTo>
                <a:lnTo>
                  <a:pt x="55183" y="1359"/>
                </a:lnTo>
                <a:lnTo>
                  <a:pt x="54547" y="1263"/>
                </a:lnTo>
                <a:lnTo>
                  <a:pt x="53895" y="1173"/>
                </a:lnTo>
                <a:lnTo>
                  <a:pt x="53228" y="1082"/>
                </a:lnTo>
                <a:lnTo>
                  <a:pt x="52560" y="992"/>
                </a:lnTo>
                <a:lnTo>
                  <a:pt x="51877" y="908"/>
                </a:lnTo>
                <a:lnTo>
                  <a:pt x="51177" y="830"/>
                </a:lnTo>
                <a:lnTo>
                  <a:pt x="50478" y="752"/>
                </a:lnTo>
                <a:lnTo>
                  <a:pt x="49763" y="674"/>
                </a:lnTo>
                <a:lnTo>
                  <a:pt x="49032" y="602"/>
                </a:lnTo>
                <a:lnTo>
                  <a:pt x="48285" y="536"/>
                </a:lnTo>
                <a:lnTo>
                  <a:pt x="47538" y="470"/>
                </a:lnTo>
                <a:lnTo>
                  <a:pt x="46775" y="410"/>
                </a:lnTo>
                <a:lnTo>
                  <a:pt x="45996" y="349"/>
                </a:lnTo>
                <a:lnTo>
                  <a:pt x="45217" y="295"/>
                </a:lnTo>
                <a:lnTo>
                  <a:pt x="44359" y="235"/>
                </a:lnTo>
                <a:lnTo>
                  <a:pt x="43533" y="187"/>
                </a:lnTo>
                <a:lnTo>
                  <a:pt x="42722" y="145"/>
                </a:lnTo>
                <a:lnTo>
                  <a:pt x="41911" y="109"/>
                </a:lnTo>
                <a:lnTo>
                  <a:pt x="41133" y="73"/>
                </a:lnTo>
                <a:lnTo>
                  <a:pt x="40370" y="49"/>
                </a:lnTo>
                <a:lnTo>
                  <a:pt x="39623" y="25"/>
                </a:lnTo>
                <a:lnTo>
                  <a:pt x="38892" y="13"/>
                </a:lnTo>
                <a:lnTo>
                  <a:pt x="3819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49" name="Google Shape;449;p26"/>
          <p:cNvSpPr/>
          <p:nvPr/>
        </p:nvSpPr>
        <p:spPr>
          <a:xfrm flipH="1">
            <a:off x="5347051" y="2009549"/>
            <a:ext cx="439224" cy="3678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50" name="Google Shape;450;p26"/>
          <p:cNvSpPr/>
          <p:nvPr/>
        </p:nvSpPr>
        <p:spPr>
          <a:xfrm flipH="1">
            <a:off x="9565751" y="444033"/>
            <a:ext cx="439224" cy="3678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51" name="Google Shape;451;p26"/>
          <p:cNvSpPr/>
          <p:nvPr/>
        </p:nvSpPr>
        <p:spPr>
          <a:xfrm flipH="1">
            <a:off x="11230542" y="5920100"/>
            <a:ext cx="439356" cy="435809"/>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52" name="Google Shape;452;p26"/>
          <p:cNvSpPr/>
          <p:nvPr/>
        </p:nvSpPr>
        <p:spPr>
          <a:xfrm>
            <a:off x="6096003" y="4973301"/>
            <a:ext cx="2176005" cy="427433"/>
          </a:xfrm>
          <a:custGeom>
            <a:avLst/>
            <a:gdLst/>
            <a:ahLst/>
            <a:cxnLst/>
            <a:rect l="l" t="t" r="r" b="b"/>
            <a:pathLst>
              <a:path w="147160" h="12823" extrusionOk="0">
                <a:moveTo>
                  <a:pt x="61318" y="0"/>
                </a:moveTo>
                <a:lnTo>
                  <a:pt x="51289" y="9091"/>
                </a:lnTo>
                <a:lnTo>
                  <a:pt x="38463" y="2115"/>
                </a:lnTo>
                <a:lnTo>
                  <a:pt x="26193" y="9091"/>
                </a:lnTo>
                <a:lnTo>
                  <a:pt x="12827" y="4248"/>
                </a:lnTo>
                <a:lnTo>
                  <a:pt x="1" y="12823"/>
                </a:lnTo>
                <a:lnTo>
                  <a:pt x="147159" y="12823"/>
                </a:lnTo>
                <a:lnTo>
                  <a:pt x="135398" y="5817"/>
                </a:lnTo>
                <a:lnTo>
                  <a:pt x="124860" y="10431"/>
                </a:lnTo>
                <a:lnTo>
                  <a:pt x="114975" y="2115"/>
                </a:lnTo>
                <a:lnTo>
                  <a:pt x="104596" y="9091"/>
                </a:lnTo>
                <a:lnTo>
                  <a:pt x="90292" y="0"/>
                </a:lnTo>
                <a:lnTo>
                  <a:pt x="79627" y="8520"/>
                </a:lnTo>
                <a:lnTo>
                  <a:pt x="61318" y="0"/>
                </a:lnTo>
                <a:close/>
              </a:path>
            </a:pathLst>
          </a:custGeom>
          <a:solidFill>
            <a:srgbClr val="F39C50"/>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307154920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Title only">
  <p:cSld name="1_Title only">
    <p:spTree>
      <p:nvGrpSpPr>
        <p:cNvPr id="1" name="Shape 453"/>
        <p:cNvGrpSpPr/>
        <p:nvPr/>
      </p:nvGrpSpPr>
      <p:grpSpPr>
        <a:xfrm>
          <a:off x="0" y="0"/>
          <a:ext cx="0" cy="0"/>
          <a:chOff x="0" y="0"/>
          <a:chExt cx="0" cy="0"/>
        </a:xfrm>
      </p:grpSpPr>
      <p:sp>
        <p:nvSpPr>
          <p:cNvPr id="454" name="Google Shape;454;p27"/>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2267317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Title only 2">
  <p:cSld name="Title only 2">
    <p:spTree>
      <p:nvGrpSpPr>
        <p:cNvPr id="1" name="Shape 455"/>
        <p:cNvGrpSpPr/>
        <p:nvPr/>
      </p:nvGrpSpPr>
      <p:grpSpPr>
        <a:xfrm>
          <a:off x="0" y="0"/>
          <a:ext cx="0" cy="0"/>
          <a:chOff x="0" y="0"/>
          <a:chExt cx="0" cy="0"/>
        </a:xfrm>
      </p:grpSpPr>
      <p:sp>
        <p:nvSpPr>
          <p:cNvPr id="456" name="Google Shape;456;p28"/>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15490869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EC34BD-FA8B-23CC-C53C-ACF9F9ACEE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026D8E4-D702-8CAB-97F2-D2E1B3FF2FC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630B8AB-3882-21BC-3A4F-D44B3B1CD73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68C98D1-D0C7-8CE7-7C93-C6AC1369B063}"/>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6" name="Footer Placeholder 5">
            <a:extLst>
              <a:ext uri="{FF2B5EF4-FFF2-40B4-BE49-F238E27FC236}">
                <a16:creationId xmlns:a16="http://schemas.microsoft.com/office/drawing/2014/main" id="{B73E355D-A01D-104B-B17A-BE83441DD37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BD064A7-F8B5-89B6-A510-56C96E759CB5}"/>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102945349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Title and text 4">
  <p:cSld name="Title and text 4">
    <p:spTree>
      <p:nvGrpSpPr>
        <p:cNvPr id="1" name="Shape 457"/>
        <p:cNvGrpSpPr/>
        <p:nvPr/>
      </p:nvGrpSpPr>
      <p:grpSpPr>
        <a:xfrm>
          <a:off x="0" y="0"/>
          <a:ext cx="0" cy="0"/>
          <a:chOff x="0" y="0"/>
          <a:chExt cx="0" cy="0"/>
        </a:xfrm>
      </p:grpSpPr>
      <p:sp>
        <p:nvSpPr>
          <p:cNvPr id="458" name="Google Shape;458;p29"/>
          <p:cNvSpPr txBox="1">
            <a:spLocks noGrp="1"/>
          </p:cNvSpPr>
          <p:nvPr>
            <p:ph type="subTitle" idx="1"/>
          </p:nvPr>
        </p:nvSpPr>
        <p:spPr>
          <a:xfrm>
            <a:off x="2592600" y="2061167"/>
            <a:ext cx="7006800" cy="3317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rgbClr val="301E4B"/>
              </a:buClr>
              <a:buSzPts val="1800"/>
              <a:buFont typeface="Century Gothic"/>
              <a:buChar char="●"/>
              <a:defRPr sz="2133"/>
            </a:lvl1pPr>
            <a:lvl2pPr lvl="1" algn="ctr" rtl="0">
              <a:lnSpc>
                <a:spcPct val="100000"/>
              </a:lnSpc>
              <a:spcBef>
                <a:spcPts val="2133"/>
              </a:spcBef>
              <a:spcAft>
                <a:spcPts val="0"/>
              </a:spcAft>
              <a:buClr>
                <a:srgbClr val="301E4B"/>
              </a:buClr>
              <a:buSzPts val="1400"/>
              <a:buFont typeface="Century Gothic"/>
              <a:buChar char="○"/>
              <a:defRPr/>
            </a:lvl2pPr>
            <a:lvl3pPr lvl="2" algn="ctr" rtl="0">
              <a:lnSpc>
                <a:spcPct val="100000"/>
              </a:lnSpc>
              <a:spcBef>
                <a:spcPts val="2133"/>
              </a:spcBef>
              <a:spcAft>
                <a:spcPts val="0"/>
              </a:spcAft>
              <a:buClr>
                <a:srgbClr val="301E4B"/>
              </a:buClr>
              <a:buSzPts val="1400"/>
              <a:buFont typeface="Century Gothic"/>
              <a:buChar char="■"/>
              <a:defRPr/>
            </a:lvl3pPr>
            <a:lvl4pPr lvl="3" algn="ctr" rtl="0">
              <a:lnSpc>
                <a:spcPct val="100000"/>
              </a:lnSpc>
              <a:spcBef>
                <a:spcPts val="2133"/>
              </a:spcBef>
              <a:spcAft>
                <a:spcPts val="0"/>
              </a:spcAft>
              <a:buClr>
                <a:srgbClr val="301E4B"/>
              </a:buClr>
              <a:buSzPts val="1400"/>
              <a:buFont typeface="Century Gothic"/>
              <a:buChar char="●"/>
              <a:defRPr/>
            </a:lvl4pPr>
            <a:lvl5pPr lvl="4" algn="ctr" rtl="0">
              <a:lnSpc>
                <a:spcPct val="100000"/>
              </a:lnSpc>
              <a:spcBef>
                <a:spcPts val="2133"/>
              </a:spcBef>
              <a:spcAft>
                <a:spcPts val="0"/>
              </a:spcAft>
              <a:buClr>
                <a:srgbClr val="301E4B"/>
              </a:buClr>
              <a:buSzPts val="1400"/>
              <a:buFont typeface="Century Gothic"/>
              <a:buChar char="○"/>
              <a:defRPr/>
            </a:lvl5pPr>
            <a:lvl6pPr lvl="5" algn="ctr" rtl="0">
              <a:lnSpc>
                <a:spcPct val="100000"/>
              </a:lnSpc>
              <a:spcBef>
                <a:spcPts val="2133"/>
              </a:spcBef>
              <a:spcAft>
                <a:spcPts val="0"/>
              </a:spcAft>
              <a:buClr>
                <a:srgbClr val="301E4B"/>
              </a:buClr>
              <a:buSzPts val="1400"/>
              <a:buFont typeface="Century Gothic"/>
              <a:buChar char="■"/>
              <a:defRPr/>
            </a:lvl6pPr>
            <a:lvl7pPr lvl="6" algn="ctr" rtl="0">
              <a:lnSpc>
                <a:spcPct val="100000"/>
              </a:lnSpc>
              <a:spcBef>
                <a:spcPts val="2133"/>
              </a:spcBef>
              <a:spcAft>
                <a:spcPts val="0"/>
              </a:spcAft>
              <a:buClr>
                <a:srgbClr val="301E4B"/>
              </a:buClr>
              <a:buSzPts val="1400"/>
              <a:buFont typeface="Century Gothic"/>
              <a:buChar char="●"/>
              <a:defRPr/>
            </a:lvl7pPr>
            <a:lvl8pPr lvl="7" algn="ctr" rtl="0">
              <a:lnSpc>
                <a:spcPct val="100000"/>
              </a:lnSpc>
              <a:spcBef>
                <a:spcPts val="2133"/>
              </a:spcBef>
              <a:spcAft>
                <a:spcPts val="0"/>
              </a:spcAft>
              <a:buClr>
                <a:srgbClr val="301E4B"/>
              </a:buClr>
              <a:buSzPts val="1400"/>
              <a:buFont typeface="Century Gothic"/>
              <a:buChar char="○"/>
              <a:defRPr/>
            </a:lvl8pPr>
            <a:lvl9pPr lvl="8" algn="ctr" rtl="0">
              <a:lnSpc>
                <a:spcPct val="100000"/>
              </a:lnSpc>
              <a:spcBef>
                <a:spcPts val="2133"/>
              </a:spcBef>
              <a:spcAft>
                <a:spcPts val="2133"/>
              </a:spcAft>
              <a:buClr>
                <a:srgbClr val="301E4B"/>
              </a:buClr>
              <a:buSzPts val="1400"/>
              <a:buFont typeface="Century Gothic"/>
              <a:buChar char="■"/>
              <a:defRPr/>
            </a:lvl9pPr>
          </a:lstStyle>
          <a:p>
            <a:endParaRPr/>
          </a:p>
        </p:txBody>
      </p:sp>
      <p:sp>
        <p:nvSpPr>
          <p:cNvPr id="459" name="Google Shape;459;p29"/>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460" name="Google Shape;460;p29"/>
          <p:cNvSpPr/>
          <p:nvPr/>
        </p:nvSpPr>
        <p:spPr>
          <a:xfrm>
            <a:off x="1054687" y="2180501"/>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61" name="Google Shape;461;p29"/>
          <p:cNvSpPr/>
          <p:nvPr/>
        </p:nvSpPr>
        <p:spPr>
          <a:xfrm>
            <a:off x="9746567" y="3016535"/>
            <a:ext cx="306927" cy="296492"/>
          </a:xfrm>
          <a:custGeom>
            <a:avLst/>
            <a:gdLst/>
            <a:ahLst/>
            <a:cxnLst/>
            <a:rect l="l" t="t" r="r" b="b"/>
            <a:pathLst>
              <a:path w="20757" h="7843" extrusionOk="0">
                <a:moveTo>
                  <a:pt x="10379" y="1227"/>
                </a:moveTo>
                <a:lnTo>
                  <a:pt x="10744" y="1233"/>
                </a:lnTo>
                <a:lnTo>
                  <a:pt x="11110" y="1245"/>
                </a:lnTo>
                <a:lnTo>
                  <a:pt x="11459" y="1257"/>
                </a:lnTo>
                <a:lnTo>
                  <a:pt x="11809" y="1281"/>
                </a:lnTo>
                <a:lnTo>
                  <a:pt x="12159" y="1311"/>
                </a:lnTo>
                <a:lnTo>
                  <a:pt x="12492" y="1347"/>
                </a:lnTo>
                <a:lnTo>
                  <a:pt x="12826" y="1389"/>
                </a:lnTo>
                <a:lnTo>
                  <a:pt x="13144" y="1437"/>
                </a:lnTo>
                <a:lnTo>
                  <a:pt x="13462" y="1491"/>
                </a:lnTo>
                <a:lnTo>
                  <a:pt x="13764" y="1551"/>
                </a:lnTo>
                <a:lnTo>
                  <a:pt x="14066" y="1617"/>
                </a:lnTo>
                <a:lnTo>
                  <a:pt x="14352" y="1689"/>
                </a:lnTo>
                <a:lnTo>
                  <a:pt x="14638" y="1761"/>
                </a:lnTo>
                <a:lnTo>
                  <a:pt x="14908" y="1846"/>
                </a:lnTo>
                <a:lnTo>
                  <a:pt x="15162" y="1930"/>
                </a:lnTo>
                <a:lnTo>
                  <a:pt x="15417" y="2020"/>
                </a:lnTo>
                <a:lnTo>
                  <a:pt x="15655" y="2110"/>
                </a:lnTo>
                <a:lnTo>
                  <a:pt x="15878" y="2206"/>
                </a:lnTo>
                <a:lnTo>
                  <a:pt x="16084" y="2308"/>
                </a:lnTo>
                <a:lnTo>
                  <a:pt x="16291" y="2416"/>
                </a:lnTo>
                <a:lnTo>
                  <a:pt x="16466" y="2524"/>
                </a:lnTo>
                <a:lnTo>
                  <a:pt x="16641" y="2639"/>
                </a:lnTo>
                <a:lnTo>
                  <a:pt x="16800" y="2753"/>
                </a:lnTo>
                <a:lnTo>
                  <a:pt x="16943" y="2873"/>
                </a:lnTo>
                <a:lnTo>
                  <a:pt x="17070" y="2999"/>
                </a:lnTo>
                <a:lnTo>
                  <a:pt x="17181" y="3119"/>
                </a:lnTo>
                <a:lnTo>
                  <a:pt x="17276" y="3252"/>
                </a:lnTo>
                <a:lnTo>
                  <a:pt x="17356" y="3378"/>
                </a:lnTo>
                <a:lnTo>
                  <a:pt x="17419" y="3510"/>
                </a:lnTo>
                <a:lnTo>
                  <a:pt x="17467" y="3648"/>
                </a:lnTo>
                <a:lnTo>
                  <a:pt x="17499" y="3780"/>
                </a:lnTo>
                <a:lnTo>
                  <a:pt x="17499" y="3918"/>
                </a:lnTo>
                <a:lnTo>
                  <a:pt x="17499" y="4063"/>
                </a:lnTo>
                <a:lnTo>
                  <a:pt x="17467" y="4195"/>
                </a:lnTo>
                <a:lnTo>
                  <a:pt x="17419" y="4333"/>
                </a:lnTo>
                <a:lnTo>
                  <a:pt x="17356" y="4465"/>
                </a:lnTo>
                <a:lnTo>
                  <a:pt x="17276" y="4591"/>
                </a:lnTo>
                <a:lnTo>
                  <a:pt x="17181" y="4724"/>
                </a:lnTo>
                <a:lnTo>
                  <a:pt x="17070" y="4844"/>
                </a:lnTo>
                <a:lnTo>
                  <a:pt x="16943" y="4970"/>
                </a:lnTo>
                <a:lnTo>
                  <a:pt x="16800" y="5090"/>
                </a:lnTo>
                <a:lnTo>
                  <a:pt x="16641" y="5204"/>
                </a:lnTo>
                <a:lnTo>
                  <a:pt x="16466" y="5318"/>
                </a:lnTo>
                <a:lnTo>
                  <a:pt x="16291" y="5427"/>
                </a:lnTo>
                <a:lnTo>
                  <a:pt x="16084" y="5535"/>
                </a:lnTo>
                <a:lnTo>
                  <a:pt x="15878" y="5631"/>
                </a:lnTo>
                <a:lnTo>
                  <a:pt x="15655" y="5733"/>
                </a:lnTo>
                <a:lnTo>
                  <a:pt x="15417" y="5823"/>
                </a:lnTo>
                <a:lnTo>
                  <a:pt x="15162" y="5913"/>
                </a:lnTo>
                <a:lnTo>
                  <a:pt x="14908" y="5997"/>
                </a:lnTo>
                <a:lnTo>
                  <a:pt x="14638" y="6082"/>
                </a:lnTo>
                <a:lnTo>
                  <a:pt x="14352" y="6154"/>
                </a:lnTo>
                <a:lnTo>
                  <a:pt x="14066" y="6226"/>
                </a:lnTo>
                <a:lnTo>
                  <a:pt x="13764" y="6292"/>
                </a:lnTo>
                <a:lnTo>
                  <a:pt x="13462" y="6352"/>
                </a:lnTo>
                <a:lnTo>
                  <a:pt x="13144" y="6406"/>
                </a:lnTo>
                <a:lnTo>
                  <a:pt x="12826" y="6454"/>
                </a:lnTo>
                <a:lnTo>
                  <a:pt x="12492" y="6496"/>
                </a:lnTo>
                <a:lnTo>
                  <a:pt x="12159" y="6532"/>
                </a:lnTo>
                <a:lnTo>
                  <a:pt x="11809" y="6562"/>
                </a:lnTo>
                <a:lnTo>
                  <a:pt x="11459" y="6586"/>
                </a:lnTo>
                <a:lnTo>
                  <a:pt x="11110" y="6598"/>
                </a:lnTo>
                <a:lnTo>
                  <a:pt x="10744" y="6610"/>
                </a:lnTo>
                <a:lnTo>
                  <a:pt x="10379" y="6616"/>
                </a:lnTo>
                <a:lnTo>
                  <a:pt x="10013" y="6610"/>
                </a:lnTo>
                <a:lnTo>
                  <a:pt x="9647" y="6598"/>
                </a:lnTo>
                <a:lnTo>
                  <a:pt x="9298" y="6586"/>
                </a:lnTo>
                <a:lnTo>
                  <a:pt x="8948" y="6562"/>
                </a:lnTo>
                <a:lnTo>
                  <a:pt x="8598" y="6532"/>
                </a:lnTo>
                <a:lnTo>
                  <a:pt x="8265" y="6496"/>
                </a:lnTo>
                <a:lnTo>
                  <a:pt x="7931" y="6454"/>
                </a:lnTo>
                <a:lnTo>
                  <a:pt x="7613" y="6406"/>
                </a:lnTo>
                <a:lnTo>
                  <a:pt x="7295" y="6352"/>
                </a:lnTo>
                <a:lnTo>
                  <a:pt x="6977" y="6292"/>
                </a:lnTo>
                <a:lnTo>
                  <a:pt x="6691" y="6226"/>
                </a:lnTo>
                <a:lnTo>
                  <a:pt x="6405" y="6154"/>
                </a:lnTo>
                <a:lnTo>
                  <a:pt x="6119" y="6082"/>
                </a:lnTo>
                <a:lnTo>
                  <a:pt x="5849" y="5997"/>
                </a:lnTo>
                <a:lnTo>
                  <a:pt x="5595" y="5913"/>
                </a:lnTo>
                <a:lnTo>
                  <a:pt x="5340" y="5823"/>
                </a:lnTo>
                <a:lnTo>
                  <a:pt x="5102" y="5733"/>
                </a:lnTo>
                <a:lnTo>
                  <a:pt x="4879" y="5631"/>
                </a:lnTo>
                <a:lnTo>
                  <a:pt x="4673" y="5535"/>
                </a:lnTo>
                <a:lnTo>
                  <a:pt x="4466" y="5427"/>
                </a:lnTo>
                <a:lnTo>
                  <a:pt x="4291" y="5318"/>
                </a:lnTo>
                <a:lnTo>
                  <a:pt x="4116" y="5204"/>
                </a:lnTo>
                <a:lnTo>
                  <a:pt x="3958" y="5090"/>
                </a:lnTo>
                <a:lnTo>
                  <a:pt x="3814" y="4970"/>
                </a:lnTo>
                <a:lnTo>
                  <a:pt x="3687" y="4844"/>
                </a:lnTo>
                <a:lnTo>
                  <a:pt x="3576" y="4724"/>
                </a:lnTo>
                <a:lnTo>
                  <a:pt x="3481" y="4591"/>
                </a:lnTo>
                <a:lnTo>
                  <a:pt x="3401" y="4465"/>
                </a:lnTo>
                <a:lnTo>
                  <a:pt x="3338" y="4333"/>
                </a:lnTo>
                <a:lnTo>
                  <a:pt x="3290" y="4195"/>
                </a:lnTo>
                <a:lnTo>
                  <a:pt x="3258" y="4063"/>
                </a:lnTo>
                <a:lnTo>
                  <a:pt x="3258" y="3918"/>
                </a:lnTo>
                <a:lnTo>
                  <a:pt x="3258" y="3780"/>
                </a:lnTo>
                <a:lnTo>
                  <a:pt x="3290" y="3648"/>
                </a:lnTo>
                <a:lnTo>
                  <a:pt x="3338" y="3510"/>
                </a:lnTo>
                <a:lnTo>
                  <a:pt x="3401" y="3378"/>
                </a:lnTo>
                <a:lnTo>
                  <a:pt x="3481" y="3252"/>
                </a:lnTo>
                <a:lnTo>
                  <a:pt x="3576" y="3119"/>
                </a:lnTo>
                <a:lnTo>
                  <a:pt x="3687" y="2999"/>
                </a:lnTo>
                <a:lnTo>
                  <a:pt x="3814" y="2873"/>
                </a:lnTo>
                <a:lnTo>
                  <a:pt x="3958" y="2753"/>
                </a:lnTo>
                <a:lnTo>
                  <a:pt x="4116" y="2639"/>
                </a:lnTo>
                <a:lnTo>
                  <a:pt x="4291" y="2524"/>
                </a:lnTo>
                <a:lnTo>
                  <a:pt x="4466" y="2416"/>
                </a:lnTo>
                <a:lnTo>
                  <a:pt x="4673" y="2308"/>
                </a:lnTo>
                <a:lnTo>
                  <a:pt x="4879" y="2206"/>
                </a:lnTo>
                <a:lnTo>
                  <a:pt x="5102" y="2110"/>
                </a:lnTo>
                <a:lnTo>
                  <a:pt x="5340" y="2020"/>
                </a:lnTo>
                <a:lnTo>
                  <a:pt x="5595" y="1930"/>
                </a:lnTo>
                <a:lnTo>
                  <a:pt x="5849" y="1846"/>
                </a:lnTo>
                <a:lnTo>
                  <a:pt x="6119" y="1761"/>
                </a:lnTo>
                <a:lnTo>
                  <a:pt x="6405" y="1689"/>
                </a:lnTo>
                <a:lnTo>
                  <a:pt x="6691" y="1617"/>
                </a:lnTo>
                <a:lnTo>
                  <a:pt x="6977" y="1551"/>
                </a:lnTo>
                <a:lnTo>
                  <a:pt x="7295" y="1491"/>
                </a:lnTo>
                <a:lnTo>
                  <a:pt x="7613" y="1437"/>
                </a:lnTo>
                <a:lnTo>
                  <a:pt x="7931" y="1389"/>
                </a:lnTo>
                <a:lnTo>
                  <a:pt x="8265" y="1347"/>
                </a:lnTo>
                <a:lnTo>
                  <a:pt x="8598" y="1311"/>
                </a:lnTo>
                <a:lnTo>
                  <a:pt x="8948" y="1281"/>
                </a:lnTo>
                <a:lnTo>
                  <a:pt x="9298" y="1257"/>
                </a:lnTo>
                <a:lnTo>
                  <a:pt x="9647" y="1245"/>
                </a:lnTo>
                <a:lnTo>
                  <a:pt x="10013" y="1233"/>
                </a:lnTo>
                <a:lnTo>
                  <a:pt x="10379" y="1227"/>
                </a:lnTo>
                <a:close/>
                <a:moveTo>
                  <a:pt x="10379" y="1"/>
                </a:moveTo>
                <a:lnTo>
                  <a:pt x="9838" y="7"/>
                </a:lnTo>
                <a:lnTo>
                  <a:pt x="9314" y="19"/>
                </a:lnTo>
                <a:lnTo>
                  <a:pt x="8805" y="43"/>
                </a:lnTo>
                <a:lnTo>
                  <a:pt x="8296" y="79"/>
                </a:lnTo>
                <a:lnTo>
                  <a:pt x="7788" y="121"/>
                </a:lnTo>
                <a:lnTo>
                  <a:pt x="7295" y="175"/>
                </a:lnTo>
                <a:lnTo>
                  <a:pt x="6818" y="235"/>
                </a:lnTo>
                <a:lnTo>
                  <a:pt x="6342" y="307"/>
                </a:lnTo>
                <a:lnTo>
                  <a:pt x="5881" y="385"/>
                </a:lnTo>
                <a:lnTo>
                  <a:pt x="5436" y="476"/>
                </a:lnTo>
                <a:lnTo>
                  <a:pt x="5006" y="566"/>
                </a:lnTo>
                <a:lnTo>
                  <a:pt x="4577" y="668"/>
                </a:lnTo>
                <a:lnTo>
                  <a:pt x="4180" y="782"/>
                </a:lnTo>
                <a:lnTo>
                  <a:pt x="3783" y="896"/>
                </a:lnTo>
                <a:lnTo>
                  <a:pt x="3401" y="1022"/>
                </a:lnTo>
                <a:lnTo>
                  <a:pt x="3052" y="1149"/>
                </a:lnTo>
                <a:lnTo>
                  <a:pt x="2702" y="1287"/>
                </a:lnTo>
                <a:lnTo>
                  <a:pt x="2384" y="1431"/>
                </a:lnTo>
                <a:lnTo>
                  <a:pt x="2066" y="1575"/>
                </a:lnTo>
                <a:lnTo>
                  <a:pt x="1780" y="1731"/>
                </a:lnTo>
                <a:lnTo>
                  <a:pt x="1510" y="1888"/>
                </a:lnTo>
                <a:lnTo>
                  <a:pt x="1256" y="2056"/>
                </a:lnTo>
                <a:lnTo>
                  <a:pt x="1033" y="2224"/>
                </a:lnTo>
                <a:lnTo>
                  <a:pt x="826" y="2398"/>
                </a:lnTo>
                <a:lnTo>
                  <a:pt x="636" y="2573"/>
                </a:lnTo>
                <a:lnTo>
                  <a:pt x="477" y="2759"/>
                </a:lnTo>
                <a:lnTo>
                  <a:pt x="334" y="2945"/>
                </a:lnTo>
                <a:lnTo>
                  <a:pt x="223" y="3131"/>
                </a:lnTo>
                <a:lnTo>
                  <a:pt x="127" y="3324"/>
                </a:lnTo>
                <a:lnTo>
                  <a:pt x="64" y="3522"/>
                </a:lnTo>
                <a:lnTo>
                  <a:pt x="16" y="3720"/>
                </a:lnTo>
                <a:lnTo>
                  <a:pt x="0" y="3918"/>
                </a:lnTo>
                <a:lnTo>
                  <a:pt x="16" y="4123"/>
                </a:lnTo>
                <a:lnTo>
                  <a:pt x="64" y="4321"/>
                </a:lnTo>
                <a:lnTo>
                  <a:pt x="127" y="4519"/>
                </a:lnTo>
                <a:lnTo>
                  <a:pt x="223" y="4712"/>
                </a:lnTo>
                <a:lnTo>
                  <a:pt x="334" y="4898"/>
                </a:lnTo>
                <a:lnTo>
                  <a:pt x="477" y="5084"/>
                </a:lnTo>
                <a:lnTo>
                  <a:pt x="636" y="5270"/>
                </a:lnTo>
                <a:lnTo>
                  <a:pt x="826" y="5445"/>
                </a:lnTo>
                <a:lnTo>
                  <a:pt x="1033" y="5619"/>
                </a:lnTo>
                <a:lnTo>
                  <a:pt x="1256" y="5787"/>
                </a:lnTo>
                <a:lnTo>
                  <a:pt x="1510" y="5955"/>
                </a:lnTo>
                <a:lnTo>
                  <a:pt x="1780" y="6112"/>
                </a:lnTo>
                <a:lnTo>
                  <a:pt x="2066" y="6268"/>
                </a:lnTo>
                <a:lnTo>
                  <a:pt x="2384" y="6412"/>
                </a:lnTo>
                <a:lnTo>
                  <a:pt x="2702" y="6556"/>
                </a:lnTo>
                <a:lnTo>
                  <a:pt x="3052" y="6694"/>
                </a:lnTo>
                <a:lnTo>
                  <a:pt x="3401" y="6821"/>
                </a:lnTo>
                <a:lnTo>
                  <a:pt x="3783" y="6947"/>
                </a:lnTo>
                <a:lnTo>
                  <a:pt x="4180" y="7061"/>
                </a:lnTo>
                <a:lnTo>
                  <a:pt x="4577" y="7175"/>
                </a:lnTo>
                <a:lnTo>
                  <a:pt x="5006" y="7277"/>
                </a:lnTo>
                <a:lnTo>
                  <a:pt x="5436" y="7367"/>
                </a:lnTo>
                <a:lnTo>
                  <a:pt x="5881" y="7457"/>
                </a:lnTo>
                <a:lnTo>
                  <a:pt x="6342" y="7536"/>
                </a:lnTo>
                <a:lnTo>
                  <a:pt x="6818" y="7608"/>
                </a:lnTo>
                <a:lnTo>
                  <a:pt x="7295" y="7668"/>
                </a:lnTo>
                <a:lnTo>
                  <a:pt x="7788" y="7722"/>
                </a:lnTo>
                <a:lnTo>
                  <a:pt x="8296" y="7764"/>
                </a:lnTo>
                <a:lnTo>
                  <a:pt x="8805" y="7800"/>
                </a:lnTo>
                <a:lnTo>
                  <a:pt x="9314" y="7824"/>
                </a:lnTo>
                <a:lnTo>
                  <a:pt x="9838" y="7836"/>
                </a:lnTo>
                <a:lnTo>
                  <a:pt x="10379" y="7842"/>
                </a:lnTo>
                <a:lnTo>
                  <a:pt x="10919" y="7836"/>
                </a:lnTo>
                <a:lnTo>
                  <a:pt x="11443" y="7824"/>
                </a:lnTo>
                <a:lnTo>
                  <a:pt x="11952" y="7800"/>
                </a:lnTo>
                <a:lnTo>
                  <a:pt x="12461" y="7764"/>
                </a:lnTo>
                <a:lnTo>
                  <a:pt x="12969" y="7722"/>
                </a:lnTo>
                <a:lnTo>
                  <a:pt x="13462" y="7668"/>
                </a:lnTo>
                <a:lnTo>
                  <a:pt x="13939" y="7608"/>
                </a:lnTo>
                <a:lnTo>
                  <a:pt x="14415" y="7536"/>
                </a:lnTo>
                <a:lnTo>
                  <a:pt x="14876" y="7457"/>
                </a:lnTo>
                <a:lnTo>
                  <a:pt x="15321" y="7367"/>
                </a:lnTo>
                <a:lnTo>
                  <a:pt x="15751" y="7277"/>
                </a:lnTo>
                <a:lnTo>
                  <a:pt x="16180" y="7175"/>
                </a:lnTo>
                <a:lnTo>
                  <a:pt x="16577" y="7061"/>
                </a:lnTo>
                <a:lnTo>
                  <a:pt x="16974" y="6947"/>
                </a:lnTo>
                <a:lnTo>
                  <a:pt x="17356" y="6821"/>
                </a:lnTo>
                <a:lnTo>
                  <a:pt x="17705" y="6694"/>
                </a:lnTo>
                <a:lnTo>
                  <a:pt x="18055" y="6556"/>
                </a:lnTo>
                <a:lnTo>
                  <a:pt x="18373" y="6412"/>
                </a:lnTo>
                <a:lnTo>
                  <a:pt x="18691" y="6268"/>
                </a:lnTo>
                <a:lnTo>
                  <a:pt x="18977" y="6112"/>
                </a:lnTo>
                <a:lnTo>
                  <a:pt x="19247" y="5955"/>
                </a:lnTo>
                <a:lnTo>
                  <a:pt x="19501" y="5787"/>
                </a:lnTo>
                <a:lnTo>
                  <a:pt x="19724" y="5619"/>
                </a:lnTo>
                <a:lnTo>
                  <a:pt x="19931" y="5445"/>
                </a:lnTo>
                <a:lnTo>
                  <a:pt x="20121" y="5270"/>
                </a:lnTo>
                <a:lnTo>
                  <a:pt x="20280" y="5084"/>
                </a:lnTo>
                <a:lnTo>
                  <a:pt x="20423" y="4898"/>
                </a:lnTo>
                <a:lnTo>
                  <a:pt x="20534" y="4712"/>
                </a:lnTo>
                <a:lnTo>
                  <a:pt x="20630" y="4519"/>
                </a:lnTo>
                <a:lnTo>
                  <a:pt x="20693" y="4321"/>
                </a:lnTo>
                <a:lnTo>
                  <a:pt x="20741" y="4123"/>
                </a:lnTo>
                <a:lnTo>
                  <a:pt x="20757" y="3918"/>
                </a:lnTo>
                <a:lnTo>
                  <a:pt x="20741" y="3720"/>
                </a:lnTo>
                <a:lnTo>
                  <a:pt x="20693" y="3522"/>
                </a:lnTo>
                <a:lnTo>
                  <a:pt x="20630" y="3324"/>
                </a:lnTo>
                <a:lnTo>
                  <a:pt x="20534" y="3131"/>
                </a:lnTo>
                <a:lnTo>
                  <a:pt x="20423" y="2945"/>
                </a:lnTo>
                <a:lnTo>
                  <a:pt x="20280" y="2759"/>
                </a:lnTo>
                <a:lnTo>
                  <a:pt x="20121" y="2573"/>
                </a:lnTo>
                <a:lnTo>
                  <a:pt x="19931" y="2398"/>
                </a:lnTo>
                <a:lnTo>
                  <a:pt x="19724" y="2224"/>
                </a:lnTo>
                <a:lnTo>
                  <a:pt x="19501" y="2056"/>
                </a:lnTo>
                <a:lnTo>
                  <a:pt x="19247" y="1888"/>
                </a:lnTo>
                <a:lnTo>
                  <a:pt x="18977" y="1731"/>
                </a:lnTo>
                <a:lnTo>
                  <a:pt x="18691" y="1575"/>
                </a:lnTo>
                <a:lnTo>
                  <a:pt x="18373" y="1431"/>
                </a:lnTo>
                <a:lnTo>
                  <a:pt x="18055" y="1287"/>
                </a:lnTo>
                <a:lnTo>
                  <a:pt x="17705" y="1149"/>
                </a:lnTo>
                <a:lnTo>
                  <a:pt x="17356" y="1022"/>
                </a:lnTo>
                <a:lnTo>
                  <a:pt x="16974" y="896"/>
                </a:lnTo>
                <a:lnTo>
                  <a:pt x="16577" y="782"/>
                </a:lnTo>
                <a:lnTo>
                  <a:pt x="16180" y="668"/>
                </a:lnTo>
                <a:lnTo>
                  <a:pt x="15751" y="566"/>
                </a:lnTo>
                <a:lnTo>
                  <a:pt x="15321" y="476"/>
                </a:lnTo>
                <a:lnTo>
                  <a:pt x="14876" y="385"/>
                </a:lnTo>
                <a:lnTo>
                  <a:pt x="14415" y="307"/>
                </a:lnTo>
                <a:lnTo>
                  <a:pt x="13939" y="235"/>
                </a:lnTo>
                <a:lnTo>
                  <a:pt x="13462" y="175"/>
                </a:lnTo>
                <a:lnTo>
                  <a:pt x="12969" y="121"/>
                </a:lnTo>
                <a:lnTo>
                  <a:pt x="12461" y="79"/>
                </a:lnTo>
                <a:lnTo>
                  <a:pt x="11952" y="43"/>
                </a:lnTo>
                <a:lnTo>
                  <a:pt x="11443" y="19"/>
                </a:lnTo>
                <a:lnTo>
                  <a:pt x="10919" y="7"/>
                </a:lnTo>
                <a:lnTo>
                  <a:pt x="10379"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462" name="Google Shape;462;p29"/>
          <p:cNvGrpSpPr/>
          <p:nvPr/>
        </p:nvGrpSpPr>
        <p:grpSpPr>
          <a:xfrm>
            <a:off x="960013" y="4534642"/>
            <a:ext cx="1160788" cy="1197525"/>
            <a:chOff x="5285884" y="-1380494"/>
            <a:chExt cx="870591" cy="898144"/>
          </a:xfrm>
        </p:grpSpPr>
        <p:sp>
          <p:nvSpPr>
            <p:cNvPr id="463" name="Google Shape;463;p29"/>
            <p:cNvSpPr/>
            <p:nvPr/>
          </p:nvSpPr>
          <p:spPr>
            <a:xfrm rot="10800000">
              <a:off x="5298859" y="-1365927"/>
              <a:ext cx="844437" cy="869013"/>
            </a:xfrm>
            <a:custGeom>
              <a:avLst/>
              <a:gdLst/>
              <a:ahLst/>
              <a:cxnLst/>
              <a:rect l="l" t="t" r="r" b="b"/>
              <a:pathLst>
                <a:path w="33190" h="151067" extrusionOk="0">
                  <a:moveTo>
                    <a:pt x="16602" y="0"/>
                  </a:moveTo>
                  <a:lnTo>
                    <a:pt x="16471" y="73"/>
                  </a:lnTo>
                  <a:lnTo>
                    <a:pt x="16347" y="217"/>
                  </a:lnTo>
                  <a:lnTo>
                    <a:pt x="16223" y="398"/>
                  </a:lnTo>
                  <a:lnTo>
                    <a:pt x="16099" y="687"/>
                  </a:lnTo>
                  <a:lnTo>
                    <a:pt x="15982" y="1049"/>
                  </a:lnTo>
                  <a:lnTo>
                    <a:pt x="15865" y="1483"/>
                  </a:lnTo>
                  <a:lnTo>
                    <a:pt x="15756" y="1953"/>
                  </a:lnTo>
                  <a:lnTo>
                    <a:pt x="15639" y="2532"/>
                  </a:lnTo>
                  <a:lnTo>
                    <a:pt x="15537" y="3110"/>
                  </a:lnTo>
                  <a:lnTo>
                    <a:pt x="15435" y="3798"/>
                  </a:lnTo>
                  <a:lnTo>
                    <a:pt x="15333" y="4521"/>
                  </a:lnTo>
                  <a:lnTo>
                    <a:pt x="15231" y="5280"/>
                  </a:lnTo>
                  <a:lnTo>
                    <a:pt x="15136" y="6112"/>
                  </a:lnTo>
                  <a:lnTo>
                    <a:pt x="15041" y="6980"/>
                  </a:lnTo>
                  <a:lnTo>
                    <a:pt x="14954" y="7884"/>
                  </a:lnTo>
                  <a:lnTo>
                    <a:pt x="14859" y="8861"/>
                  </a:lnTo>
                  <a:lnTo>
                    <a:pt x="14778" y="9837"/>
                  </a:lnTo>
                  <a:lnTo>
                    <a:pt x="14691" y="10886"/>
                  </a:lnTo>
                  <a:lnTo>
                    <a:pt x="14611" y="11935"/>
                  </a:lnTo>
                  <a:lnTo>
                    <a:pt x="14530" y="13020"/>
                  </a:lnTo>
                  <a:lnTo>
                    <a:pt x="14385" y="15299"/>
                  </a:lnTo>
                  <a:lnTo>
                    <a:pt x="14246" y="17613"/>
                  </a:lnTo>
                  <a:lnTo>
                    <a:pt x="14115" y="20036"/>
                  </a:lnTo>
                  <a:lnTo>
                    <a:pt x="13991" y="22496"/>
                  </a:lnTo>
                  <a:lnTo>
                    <a:pt x="13881" y="24955"/>
                  </a:lnTo>
                  <a:lnTo>
                    <a:pt x="13779" y="27450"/>
                  </a:lnTo>
                  <a:lnTo>
                    <a:pt x="13684" y="29874"/>
                  </a:lnTo>
                  <a:lnTo>
                    <a:pt x="13597" y="32297"/>
                  </a:lnTo>
                  <a:lnTo>
                    <a:pt x="13517" y="34611"/>
                  </a:lnTo>
                  <a:lnTo>
                    <a:pt x="13451" y="36890"/>
                  </a:lnTo>
                  <a:lnTo>
                    <a:pt x="13334" y="41013"/>
                  </a:lnTo>
                  <a:lnTo>
                    <a:pt x="13247" y="44557"/>
                  </a:lnTo>
                  <a:lnTo>
                    <a:pt x="13181" y="47306"/>
                  </a:lnTo>
                  <a:lnTo>
                    <a:pt x="13137" y="49693"/>
                  </a:lnTo>
                  <a:lnTo>
                    <a:pt x="12926" y="48246"/>
                  </a:lnTo>
                  <a:lnTo>
                    <a:pt x="12678" y="46655"/>
                  </a:lnTo>
                  <a:lnTo>
                    <a:pt x="12342" y="44557"/>
                  </a:lnTo>
                  <a:lnTo>
                    <a:pt x="12145" y="43400"/>
                  </a:lnTo>
                  <a:lnTo>
                    <a:pt x="11926" y="42134"/>
                  </a:lnTo>
                  <a:lnTo>
                    <a:pt x="11693" y="40832"/>
                  </a:lnTo>
                  <a:lnTo>
                    <a:pt x="11445" y="39494"/>
                  </a:lnTo>
                  <a:lnTo>
                    <a:pt x="11182" y="38083"/>
                  </a:lnTo>
                  <a:lnTo>
                    <a:pt x="10905" y="36673"/>
                  </a:lnTo>
                  <a:lnTo>
                    <a:pt x="10613" y="35262"/>
                  </a:lnTo>
                  <a:lnTo>
                    <a:pt x="10307" y="33888"/>
                  </a:lnTo>
                  <a:lnTo>
                    <a:pt x="9993" y="32478"/>
                  </a:lnTo>
                  <a:lnTo>
                    <a:pt x="9672" y="31139"/>
                  </a:lnTo>
                  <a:lnTo>
                    <a:pt x="9337" y="29874"/>
                  </a:lnTo>
                  <a:lnTo>
                    <a:pt x="8994" y="28644"/>
                  </a:lnTo>
                  <a:lnTo>
                    <a:pt x="8819" y="28029"/>
                  </a:lnTo>
                  <a:lnTo>
                    <a:pt x="8644" y="27487"/>
                  </a:lnTo>
                  <a:lnTo>
                    <a:pt x="8469" y="26944"/>
                  </a:lnTo>
                  <a:lnTo>
                    <a:pt x="8294" y="26402"/>
                  </a:lnTo>
                  <a:lnTo>
                    <a:pt x="8112" y="25931"/>
                  </a:lnTo>
                  <a:lnTo>
                    <a:pt x="7929" y="25461"/>
                  </a:lnTo>
                  <a:lnTo>
                    <a:pt x="7754" y="25027"/>
                  </a:lnTo>
                  <a:lnTo>
                    <a:pt x="7572" y="24629"/>
                  </a:lnTo>
                  <a:lnTo>
                    <a:pt x="7389" y="24268"/>
                  </a:lnTo>
                  <a:lnTo>
                    <a:pt x="7207" y="23906"/>
                  </a:lnTo>
                  <a:lnTo>
                    <a:pt x="7017" y="23617"/>
                  </a:lnTo>
                  <a:lnTo>
                    <a:pt x="6835" y="23364"/>
                  </a:lnTo>
                  <a:lnTo>
                    <a:pt x="6653" y="23147"/>
                  </a:lnTo>
                  <a:lnTo>
                    <a:pt x="6470" y="22966"/>
                  </a:lnTo>
                  <a:lnTo>
                    <a:pt x="6281" y="22821"/>
                  </a:lnTo>
                  <a:lnTo>
                    <a:pt x="6098" y="22749"/>
                  </a:lnTo>
                  <a:lnTo>
                    <a:pt x="5916" y="22676"/>
                  </a:lnTo>
                  <a:lnTo>
                    <a:pt x="5734" y="22676"/>
                  </a:lnTo>
                  <a:lnTo>
                    <a:pt x="5551" y="22749"/>
                  </a:lnTo>
                  <a:lnTo>
                    <a:pt x="5369" y="22857"/>
                  </a:lnTo>
                  <a:lnTo>
                    <a:pt x="5187" y="23002"/>
                  </a:lnTo>
                  <a:lnTo>
                    <a:pt x="5011" y="23219"/>
                  </a:lnTo>
                  <a:lnTo>
                    <a:pt x="4829" y="23508"/>
                  </a:lnTo>
                  <a:lnTo>
                    <a:pt x="4654" y="23834"/>
                  </a:lnTo>
                  <a:lnTo>
                    <a:pt x="4486" y="24232"/>
                  </a:lnTo>
                  <a:lnTo>
                    <a:pt x="4340" y="24629"/>
                  </a:lnTo>
                  <a:lnTo>
                    <a:pt x="4209" y="25100"/>
                  </a:lnTo>
                  <a:lnTo>
                    <a:pt x="4092" y="25606"/>
                  </a:lnTo>
                  <a:lnTo>
                    <a:pt x="4041" y="25895"/>
                  </a:lnTo>
                  <a:lnTo>
                    <a:pt x="3998" y="26148"/>
                  </a:lnTo>
                  <a:lnTo>
                    <a:pt x="3954" y="26438"/>
                  </a:lnTo>
                  <a:lnTo>
                    <a:pt x="3917" y="26727"/>
                  </a:lnTo>
                  <a:lnTo>
                    <a:pt x="3852" y="27342"/>
                  </a:lnTo>
                  <a:lnTo>
                    <a:pt x="3808" y="27993"/>
                  </a:lnTo>
                  <a:lnTo>
                    <a:pt x="3771" y="28680"/>
                  </a:lnTo>
                  <a:lnTo>
                    <a:pt x="3757" y="29367"/>
                  </a:lnTo>
                  <a:lnTo>
                    <a:pt x="3750" y="30091"/>
                  </a:lnTo>
                  <a:lnTo>
                    <a:pt x="3757" y="30850"/>
                  </a:lnTo>
                  <a:lnTo>
                    <a:pt x="3779" y="31646"/>
                  </a:lnTo>
                  <a:lnTo>
                    <a:pt x="3815" y="32478"/>
                  </a:lnTo>
                  <a:lnTo>
                    <a:pt x="3859" y="33309"/>
                  </a:lnTo>
                  <a:lnTo>
                    <a:pt x="3917" y="34141"/>
                  </a:lnTo>
                  <a:lnTo>
                    <a:pt x="3983" y="35009"/>
                  </a:lnTo>
                  <a:lnTo>
                    <a:pt x="4063" y="35913"/>
                  </a:lnTo>
                  <a:lnTo>
                    <a:pt x="4151" y="36817"/>
                  </a:lnTo>
                  <a:lnTo>
                    <a:pt x="4253" y="37722"/>
                  </a:lnTo>
                  <a:lnTo>
                    <a:pt x="4355" y="38662"/>
                  </a:lnTo>
                  <a:lnTo>
                    <a:pt x="4472" y="39602"/>
                  </a:lnTo>
                  <a:lnTo>
                    <a:pt x="4596" y="40543"/>
                  </a:lnTo>
                  <a:lnTo>
                    <a:pt x="4727" y="41519"/>
                  </a:lnTo>
                  <a:lnTo>
                    <a:pt x="4866" y="42496"/>
                  </a:lnTo>
                  <a:lnTo>
                    <a:pt x="5004" y="43436"/>
                  </a:lnTo>
                  <a:lnTo>
                    <a:pt x="5311" y="45425"/>
                  </a:lnTo>
                  <a:lnTo>
                    <a:pt x="5631" y="47378"/>
                  </a:lnTo>
                  <a:lnTo>
                    <a:pt x="5974" y="49295"/>
                  </a:lnTo>
                  <a:lnTo>
                    <a:pt x="6324" y="51248"/>
                  </a:lnTo>
                  <a:lnTo>
                    <a:pt x="6682" y="53128"/>
                  </a:lnTo>
                  <a:lnTo>
                    <a:pt x="7039" y="54973"/>
                  </a:lnTo>
                  <a:lnTo>
                    <a:pt x="7397" y="56745"/>
                  </a:lnTo>
                  <a:lnTo>
                    <a:pt x="7747" y="58445"/>
                  </a:lnTo>
                  <a:lnTo>
                    <a:pt x="8090" y="60072"/>
                  </a:lnTo>
                  <a:lnTo>
                    <a:pt x="8425" y="61591"/>
                  </a:lnTo>
                  <a:lnTo>
                    <a:pt x="8739" y="63038"/>
                  </a:lnTo>
                  <a:lnTo>
                    <a:pt x="9293" y="65497"/>
                  </a:lnTo>
                  <a:lnTo>
                    <a:pt x="9731" y="67378"/>
                  </a:lnTo>
                  <a:lnTo>
                    <a:pt x="10117" y="69005"/>
                  </a:lnTo>
                  <a:lnTo>
                    <a:pt x="10001" y="68933"/>
                  </a:lnTo>
                  <a:lnTo>
                    <a:pt x="9672" y="68716"/>
                  </a:lnTo>
                  <a:lnTo>
                    <a:pt x="9155" y="68427"/>
                  </a:lnTo>
                  <a:lnTo>
                    <a:pt x="8841" y="68318"/>
                  </a:lnTo>
                  <a:lnTo>
                    <a:pt x="8491" y="68174"/>
                  </a:lnTo>
                  <a:lnTo>
                    <a:pt x="8112" y="68065"/>
                  </a:lnTo>
                  <a:lnTo>
                    <a:pt x="7710" y="67993"/>
                  </a:lnTo>
                  <a:lnTo>
                    <a:pt x="7280" y="67957"/>
                  </a:lnTo>
                  <a:lnTo>
                    <a:pt x="6835" y="67957"/>
                  </a:lnTo>
                  <a:lnTo>
                    <a:pt x="6368" y="67993"/>
                  </a:lnTo>
                  <a:lnTo>
                    <a:pt x="5901" y="68101"/>
                  </a:lnTo>
                  <a:lnTo>
                    <a:pt x="5420" y="68282"/>
                  </a:lnTo>
                  <a:lnTo>
                    <a:pt x="4938" y="68535"/>
                  </a:lnTo>
                  <a:lnTo>
                    <a:pt x="4698" y="68716"/>
                  </a:lnTo>
                  <a:lnTo>
                    <a:pt x="4457" y="68897"/>
                  </a:lnTo>
                  <a:lnTo>
                    <a:pt x="4216" y="69078"/>
                  </a:lnTo>
                  <a:lnTo>
                    <a:pt x="3983" y="69331"/>
                  </a:lnTo>
                  <a:lnTo>
                    <a:pt x="3750" y="69584"/>
                  </a:lnTo>
                  <a:lnTo>
                    <a:pt x="3516" y="69873"/>
                  </a:lnTo>
                  <a:lnTo>
                    <a:pt x="3283" y="70163"/>
                  </a:lnTo>
                  <a:lnTo>
                    <a:pt x="3057" y="70488"/>
                  </a:lnTo>
                  <a:lnTo>
                    <a:pt x="2838" y="70886"/>
                  </a:lnTo>
                  <a:lnTo>
                    <a:pt x="2619" y="71284"/>
                  </a:lnTo>
                  <a:lnTo>
                    <a:pt x="2407" y="71682"/>
                  </a:lnTo>
                  <a:lnTo>
                    <a:pt x="2203" y="72152"/>
                  </a:lnTo>
                  <a:lnTo>
                    <a:pt x="2006" y="72658"/>
                  </a:lnTo>
                  <a:lnTo>
                    <a:pt x="1809" y="73201"/>
                  </a:lnTo>
                  <a:lnTo>
                    <a:pt x="1627" y="73743"/>
                  </a:lnTo>
                  <a:lnTo>
                    <a:pt x="1445" y="74358"/>
                  </a:lnTo>
                  <a:lnTo>
                    <a:pt x="1277" y="75009"/>
                  </a:lnTo>
                  <a:lnTo>
                    <a:pt x="1109" y="75660"/>
                  </a:lnTo>
                  <a:lnTo>
                    <a:pt x="956" y="76383"/>
                  </a:lnTo>
                  <a:lnTo>
                    <a:pt x="817" y="77143"/>
                  </a:lnTo>
                  <a:lnTo>
                    <a:pt x="679" y="77975"/>
                  </a:lnTo>
                  <a:lnTo>
                    <a:pt x="555" y="78807"/>
                  </a:lnTo>
                  <a:lnTo>
                    <a:pt x="445" y="79711"/>
                  </a:lnTo>
                  <a:lnTo>
                    <a:pt x="343" y="80651"/>
                  </a:lnTo>
                  <a:lnTo>
                    <a:pt x="256" y="81627"/>
                  </a:lnTo>
                  <a:lnTo>
                    <a:pt x="175" y="82640"/>
                  </a:lnTo>
                  <a:lnTo>
                    <a:pt x="117" y="83725"/>
                  </a:lnTo>
                  <a:lnTo>
                    <a:pt x="66" y="84846"/>
                  </a:lnTo>
                  <a:lnTo>
                    <a:pt x="29" y="86040"/>
                  </a:lnTo>
                  <a:lnTo>
                    <a:pt x="8" y="87269"/>
                  </a:lnTo>
                  <a:lnTo>
                    <a:pt x="0" y="88535"/>
                  </a:lnTo>
                  <a:lnTo>
                    <a:pt x="8" y="89873"/>
                  </a:lnTo>
                  <a:lnTo>
                    <a:pt x="22" y="90995"/>
                  </a:lnTo>
                  <a:lnTo>
                    <a:pt x="59" y="92080"/>
                  </a:lnTo>
                  <a:lnTo>
                    <a:pt x="110" y="93092"/>
                  </a:lnTo>
                  <a:lnTo>
                    <a:pt x="175" y="94033"/>
                  </a:lnTo>
                  <a:lnTo>
                    <a:pt x="256" y="94937"/>
                  </a:lnTo>
                  <a:lnTo>
                    <a:pt x="350" y="95769"/>
                  </a:lnTo>
                  <a:lnTo>
                    <a:pt x="453" y="96528"/>
                  </a:lnTo>
                  <a:lnTo>
                    <a:pt x="569" y="97251"/>
                  </a:lnTo>
                  <a:lnTo>
                    <a:pt x="701" y="97939"/>
                  </a:lnTo>
                  <a:lnTo>
                    <a:pt x="839" y="98553"/>
                  </a:lnTo>
                  <a:lnTo>
                    <a:pt x="992" y="99132"/>
                  </a:lnTo>
                  <a:lnTo>
                    <a:pt x="1153" y="99674"/>
                  </a:lnTo>
                  <a:lnTo>
                    <a:pt x="1328" y="100145"/>
                  </a:lnTo>
                  <a:lnTo>
                    <a:pt x="1503" y="100579"/>
                  </a:lnTo>
                  <a:lnTo>
                    <a:pt x="1693" y="100976"/>
                  </a:lnTo>
                  <a:lnTo>
                    <a:pt x="1889" y="101302"/>
                  </a:lnTo>
                  <a:lnTo>
                    <a:pt x="2101" y="101627"/>
                  </a:lnTo>
                  <a:lnTo>
                    <a:pt x="2313" y="101881"/>
                  </a:lnTo>
                  <a:lnTo>
                    <a:pt x="2531" y="102134"/>
                  </a:lnTo>
                  <a:lnTo>
                    <a:pt x="2758" y="102315"/>
                  </a:lnTo>
                  <a:lnTo>
                    <a:pt x="2984" y="102495"/>
                  </a:lnTo>
                  <a:lnTo>
                    <a:pt x="3224" y="102604"/>
                  </a:lnTo>
                  <a:lnTo>
                    <a:pt x="3465" y="102712"/>
                  </a:lnTo>
                  <a:lnTo>
                    <a:pt x="3713" y="102749"/>
                  </a:lnTo>
                  <a:lnTo>
                    <a:pt x="3961" y="102785"/>
                  </a:lnTo>
                  <a:lnTo>
                    <a:pt x="4472" y="102785"/>
                  </a:lnTo>
                  <a:lnTo>
                    <a:pt x="4727" y="102749"/>
                  </a:lnTo>
                  <a:lnTo>
                    <a:pt x="4990" y="102676"/>
                  </a:lnTo>
                  <a:lnTo>
                    <a:pt x="5245" y="102568"/>
                  </a:lnTo>
                  <a:lnTo>
                    <a:pt x="5770" y="102315"/>
                  </a:lnTo>
                  <a:lnTo>
                    <a:pt x="6295" y="101989"/>
                  </a:lnTo>
                  <a:lnTo>
                    <a:pt x="6813" y="101627"/>
                  </a:lnTo>
                  <a:lnTo>
                    <a:pt x="7324" y="101193"/>
                  </a:lnTo>
                  <a:lnTo>
                    <a:pt x="7820" y="100723"/>
                  </a:lnTo>
                  <a:lnTo>
                    <a:pt x="8301" y="100217"/>
                  </a:lnTo>
                  <a:lnTo>
                    <a:pt x="8761" y="99711"/>
                  </a:lnTo>
                  <a:lnTo>
                    <a:pt x="9191" y="99204"/>
                  </a:lnTo>
                  <a:lnTo>
                    <a:pt x="9600" y="98698"/>
                  </a:lnTo>
                  <a:lnTo>
                    <a:pt x="9972" y="98192"/>
                  </a:lnTo>
                  <a:lnTo>
                    <a:pt x="10307" y="97722"/>
                  </a:lnTo>
                  <a:lnTo>
                    <a:pt x="10854" y="96926"/>
                  </a:lnTo>
                  <a:lnTo>
                    <a:pt x="11204" y="96383"/>
                  </a:lnTo>
                  <a:lnTo>
                    <a:pt x="11328" y="96203"/>
                  </a:lnTo>
                  <a:lnTo>
                    <a:pt x="11285" y="96709"/>
                  </a:lnTo>
                  <a:lnTo>
                    <a:pt x="11153" y="98228"/>
                  </a:lnTo>
                  <a:lnTo>
                    <a:pt x="10971" y="100579"/>
                  </a:lnTo>
                  <a:lnTo>
                    <a:pt x="10737" y="103653"/>
                  </a:lnTo>
                  <a:lnTo>
                    <a:pt x="10613" y="105425"/>
                  </a:lnTo>
                  <a:lnTo>
                    <a:pt x="10482" y="107342"/>
                  </a:lnTo>
                  <a:lnTo>
                    <a:pt x="10344" y="109367"/>
                  </a:lnTo>
                  <a:lnTo>
                    <a:pt x="10212" y="111465"/>
                  </a:lnTo>
                  <a:lnTo>
                    <a:pt x="10088" y="113671"/>
                  </a:lnTo>
                  <a:lnTo>
                    <a:pt x="9957" y="115949"/>
                  </a:lnTo>
                  <a:lnTo>
                    <a:pt x="9840" y="118264"/>
                  </a:lnTo>
                  <a:lnTo>
                    <a:pt x="9738" y="120651"/>
                  </a:lnTo>
                  <a:lnTo>
                    <a:pt x="9636" y="123038"/>
                  </a:lnTo>
                  <a:lnTo>
                    <a:pt x="9556" y="125389"/>
                  </a:lnTo>
                  <a:lnTo>
                    <a:pt x="9490" y="127776"/>
                  </a:lnTo>
                  <a:lnTo>
                    <a:pt x="9461" y="128969"/>
                  </a:lnTo>
                  <a:lnTo>
                    <a:pt x="9439" y="130126"/>
                  </a:lnTo>
                  <a:lnTo>
                    <a:pt x="9424" y="131284"/>
                  </a:lnTo>
                  <a:lnTo>
                    <a:pt x="9417" y="132441"/>
                  </a:lnTo>
                  <a:lnTo>
                    <a:pt x="9410" y="133562"/>
                  </a:lnTo>
                  <a:lnTo>
                    <a:pt x="9410" y="134683"/>
                  </a:lnTo>
                  <a:lnTo>
                    <a:pt x="9417" y="135768"/>
                  </a:lnTo>
                  <a:lnTo>
                    <a:pt x="9432" y="136853"/>
                  </a:lnTo>
                  <a:lnTo>
                    <a:pt x="9454" y="137902"/>
                  </a:lnTo>
                  <a:lnTo>
                    <a:pt x="9483" y="138915"/>
                  </a:lnTo>
                  <a:lnTo>
                    <a:pt x="9512" y="139928"/>
                  </a:lnTo>
                  <a:lnTo>
                    <a:pt x="9556" y="140868"/>
                  </a:lnTo>
                  <a:lnTo>
                    <a:pt x="9607" y="141808"/>
                  </a:lnTo>
                  <a:lnTo>
                    <a:pt x="9665" y="142712"/>
                  </a:lnTo>
                  <a:lnTo>
                    <a:pt x="9738" y="143617"/>
                  </a:lnTo>
                  <a:lnTo>
                    <a:pt x="9811" y="144448"/>
                  </a:lnTo>
                  <a:lnTo>
                    <a:pt x="9899" y="145244"/>
                  </a:lnTo>
                  <a:lnTo>
                    <a:pt x="9993" y="145967"/>
                  </a:lnTo>
                  <a:lnTo>
                    <a:pt x="10096" y="146691"/>
                  </a:lnTo>
                  <a:lnTo>
                    <a:pt x="10212" y="147378"/>
                  </a:lnTo>
                  <a:lnTo>
                    <a:pt x="10336" y="147993"/>
                  </a:lnTo>
                  <a:lnTo>
                    <a:pt x="10475" y="148535"/>
                  </a:lnTo>
                  <a:lnTo>
                    <a:pt x="10621" y="149078"/>
                  </a:lnTo>
                  <a:lnTo>
                    <a:pt x="10774" y="149548"/>
                  </a:lnTo>
                  <a:lnTo>
                    <a:pt x="10942" y="149946"/>
                  </a:lnTo>
                  <a:lnTo>
                    <a:pt x="11124" y="150307"/>
                  </a:lnTo>
                  <a:lnTo>
                    <a:pt x="11321" y="150633"/>
                  </a:lnTo>
                  <a:lnTo>
                    <a:pt x="11518" y="150850"/>
                  </a:lnTo>
                  <a:lnTo>
                    <a:pt x="11708" y="150994"/>
                  </a:lnTo>
                  <a:lnTo>
                    <a:pt x="11897" y="151067"/>
                  </a:lnTo>
                  <a:lnTo>
                    <a:pt x="12080" y="151067"/>
                  </a:lnTo>
                  <a:lnTo>
                    <a:pt x="12262" y="150958"/>
                  </a:lnTo>
                  <a:lnTo>
                    <a:pt x="12437" y="150814"/>
                  </a:lnTo>
                  <a:lnTo>
                    <a:pt x="12612" y="150597"/>
                  </a:lnTo>
                  <a:lnTo>
                    <a:pt x="12780" y="150343"/>
                  </a:lnTo>
                  <a:lnTo>
                    <a:pt x="12948" y="149982"/>
                  </a:lnTo>
                  <a:lnTo>
                    <a:pt x="13108" y="149584"/>
                  </a:lnTo>
                  <a:lnTo>
                    <a:pt x="13269" y="149114"/>
                  </a:lnTo>
                  <a:lnTo>
                    <a:pt x="13422" y="148607"/>
                  </a:lnTo>
                  <a:lnTo>
                    <a:pt x="13575" y="148029"/>
                  </a:lnTo>
                  <a:lnTo>
                    <a:pt x="13721" y="147414"/>
                  </a:lnTo>
                  <a:lnTo>
                    <a:pt x="13867" y="146763"/>
                  </a:lnTo>
                  <a:lnTo>
                    <a:pt x="14013" y="146040"/>
                  </a:lnTo>
                  <a:lnTo>
                    <a:pt x="14151" y="145280"/>
                  </a:lnTo>
                  <a:lnTo>
                    <a:pt x="14282" y="144485"/>
                  </a:lnTo>
                  <a:lnTo>
                    <a:pt x="14414" y="143653"/>
                  </a:lnTo>
                  <a:lnTo>
                    <a:pt x="14545" y="142785"/>
                  </a:lnTo>
                  <a:lnTo>
                    <a:pt x="14669" y="141881"/>
                  </a:lnTo>
                  <a:lnTo>
                    <a:pt x="14793" y="140976"/>
                  </a:lnTo>
                  <a:lnTo>
                    <a:pt x="14910" y="140000"/>
                  </a:lnTo>
                  <a:lnTo>
                    <a:pt x="15026" y="139023"/>
                  </a:lnTo>
                  <a:lnTo>
                    <a:pt x="15136" y="138011"/>
                  </a:lnTo>
                  <a:lnTo>
                    <a:pt x="15245" y="136998"/>
                  </a:lnTo>
                  <a:lnTo>
                    <a:pt x="15347" y="135949"/>
                  </a:lnTo>
                  <a:lnTo>
                    <a:pt x="15552" y="133815"/>
                  </a:lnTo>
                  <a:lnTo>
                    <a:pt x="15741" y="131645"/>
                  </a:lnTo>
                  <a:lnTo>
                    <a:pt x="15916" y="129439"/>
                  </a:lnTo>
                  <a:lnTo>
                    <a:pt x="16077" y="127233"/>
                  </a:lnTo>
                  <a:lnTo>
                    <a:pt x="16230" y="125063"/>
                  </a:lnTo>
                  <a:lnTo>
                    <a:pt x="16369" y="122929"/>
                  </a:lnTo>
                  <a:lnTo>
                    <a:pt x="16500" y="120832"/>
                  </a:lnTo>
                  <a:lnTo>
                    <a:pt x="16617" y="118806"/>
                  </a:lnTo>
                  <a:lnTo>
                    <a:pt x="16719" y="116926"/>
                  </a:lnTo>
                  <a:lnTo>
                    <a:pt x="16814" y="115117"/>
                  </a:lnTo>
                  <a:lnTo>
                    <a:pt x="16959" y="111971"/>
                  </a:lnTo>
                  <a:lnTo>
                    <a:pt x="17069" y="109512"/>
                  </a:lnTo>
                  <a:lnTo>
                    <a:pt x="17127" y="107920"/>
                  </a:lnTo>
                  <a:lnTo>
                    <a:pt x="17149" y="107342"/>
                  </a:lnTo>
                  <a:lnTo>
                    <a:pt x="17193" y="107884"/>
                  </a:lnTo>
                  <a:lnTo>
                    <a:pt x="17310" y="109331"/>
                  </a:lnTo>
                  <a:lnTo>
                    <a:pt x="17499" y="111537"/>
                  </a:lnTo>
                  <a:lnTo>
                    <a:pt x="17762" y="114430"/>
                  </a:lnTo>
                  <a:lnTo>
                    <a:pt x="17915" y="116058"/>
                  </a:lnTo>
                  <a:lnTo>
                    <a:pt x="18090" y="117758"/>
                  </a:lnTo>
                  <a:lnTo>
                    <a:pt x="18280" y="119602"/>
                  </a:lnTo>
                  <a:lnTo>
                    <a:pt x="18484" y="121483"/>
                  </a:lnTo>
                  <a:lnTo>
                    <a:pt x="18703" y="123400"/>
                  </a:lnTo>
                  <a:lnTo>
                    <a:pt x="18929" y="125353"/>
                  </a:lnTo>
                  <a:lnTo>
                    <a:pt x="19177" y="127306"/>
                  </a:lnTo>
                  <a:lnTo>
                    <a:pt x="19439" y="129259"/>
                  </a:lnTo>
                  <a:lnTo>
                    <a:pt x="19709" y="131211"/>
                  </a:lnTo>
                  <a:lnTo>
                    <a:pt x="19994" y="133092"/>
                  </a:lnTo>
                  <a:lnTo>
                    <a:pt x="20140" y="133996"/>
                  </a:lnTo>
                  <a:lnTo>
                    <a:pt x="20286" y="134900"/>
                  </a:lnTo>
                  <a:lnTo>
                    <a:pt x="20439" y="135805"/>
                  </a:lnTo>
                  <a:lnTo>
                    <a:pt x="20599" y="136673"/>
                  </a:lnTo>
                  <a:lnTo>
                    <a:pt x="20752" y="137504"/>
                  </a:lnTo>
                  <a:lnTo>
                    <a:pt x="20913" y="138300"/>
                  </a:lnTo>
                  <a:lnTo>
                    <a:pt x="21081" y="139060"/>
                  </a:lnTo>
                  <a:lnTo>
                    <a:pt x="21241" y="139819"/>
                  </a:lnTo>
                  <a:lnTo>
                    <a:pt x="21409" y="140542"/>
                  </a:lnTo>
                  <a:lnTo>
                    <a:pt x="21584" y="141193"/>
                  </a:lnTo>
                  <a:lnTo>
                    <a:pt x="21759" y="141844"/>
                  </a:lnTo>
                  <a:lnTo>
                    <a:pt x="21934" y="142423"/>
                  </a:lnTo>
                  <a:lnTo>
                    <a:pt x="22109" y="142966"/>
                  </a:lnTo>
                  <a:lnTo>
                    <a:pt x="22292" y="143472"/>
                  </a:lnTo>
                  <a:lnTo>
                    <a:pt x="22474" y="143942"/>
                  </a:lnTo>
                  <a:lnTo>
                    <a:pt x="22656" y="144340"/>
                  </a:lnTo>
                  <a:lnTo>
                    <a:pt x="22846" y="144702"/>
                  </a:lnTo>
                  <a:lnTo>
                    <a:pt x="23028" y="144991"/>
                  </a:lnTo>
                  <a:lnTo>
                    <a:pt x="23218" y="145208"/>
                  </a:lnTo>
                  <a:lnTo>
                    <a:pt x="23415" y="145389"/>
                  </a:lnTo>
                  <a:lnTo>
                    <a:pt x="23605" y="145533"/>
                  </a:lnTo>
                  <a:lnTo>
                    <a:pt x="23801" y="145570"/>
                  </a:lnTo>
                  <a:lnTo>
                    <a:pt x="23998" y="145570"/>
                  </a:lnTo>
                  <a:lnTo>
                    <a:pt x="24195" y="145461"/>
                  </a:lnTo>
                  <a:lnTo>
                    <a:pt x="24400" y="145316"/>
                  </a:lnTo>
                  <a:lnTo>
                    <a:pt x="24604" y="145063"/>
                  </a:lnTo>
                  <a:lnTo>
                    <a:pt x="24808" y="144774"/>
                  </a:lnTo>
                  <a:lnTo>
                    <a:pt x="25012" y="144376"/>
                  </a:lnTo>
                  <a:lnTo>
                    <a:pt x="25209" y="143942"/>
                  </a:lnTo>
                  <a:lnTo>
                    <a:pt x="25384" y="143436"/>
                  </a:lnTo>
                  <a:lnTo>
                    <a:pt x="25552" y="142893"/>
                  </a:lnTo>
                  <a:lnTo>
                    <a:pt x="25698" y="142278"/>
                  </a:lnTo>
                  <a:lnTo>
                    <a:pt x="25829" y="141627"/>
                  </a:lnTo>
                  <a:lnTo>
                    <a:pt x="25953" y="140940"/>
                  </a:lnTo>
                  <a:lnTo>
                    <a:pt x="26055" y="140217"/>
                  </a:lnTo>
                  <a:lnTo>
                    <a:pt x="26143" y="139457"/>
                  </a:lnTo>
                  <a:lnTo>
                    <a:pt x="26223" y="138626"/>
                  </a:lnTo>
                  <a:lnTo>
                    <a:pt x="26282" y="137794"/>
                  </a:lnTo>
                  <a:lnTo>
                    <a:pt x="26333" y="136890"/>
                  </a:lnTo>
                  <a:lnTo>
                    <a:pt x="26369" y="135985"/>
                  </a:lnTo>
                  <a:lnTo>
                    <a:pt x="26398" y="135045"/>
                  </a:lnTo>
                  <a:lnTo>
                    <a:pt x="26413" y="134069"/>
                  </a:lnTo>
                  <a:lnTo>
                    <a:pt x="26413" y="133056"/>
                  </a:lnTo>
                  <a:lnTo>
                    <a:pt x="26406" y="132043"/>
                  </a:lnTo>
                  <a:lnTo>
                    <a:pt x="26391" y="130994"/>
                  </a:lnTo>
                  <a:lnTo>
                    <a:pt x="26362" y="129910"/>
                  </a:lnTo>
                  <a:lnTo>
                    <a:pt x="26325" y="128825"/>
                  </a:lnTo>
                  <a:lnTo>
                    <a:pt x="26282" y="127740"/>
                  </a:lnTo>
                  <a:lnTo>
                    <a:pt x="26230" y="126618"/>
                  </a:lnTo>
                  <a:lnTo>
                    <a:pt x="26165" y="125461"/>
                  </a:lnTo>
                  <a:lnTo>
                    <a:pt x="26099" y="124304"/>
                  </a:lnTo>
                  <a:lnTo>
                    <a:pt x="26019" y="123146"/>
                  </a:lnTo>
                  <a:lnTo>
                    <a:pt x="25939" y="121989"/>
                  </a:lnTo>
                  <a:lnTo>
                    <a:pt x="25851" y="120796"/>
                  </a:lnTo>
                  <a:lnTo>
                    <a:pt x="25756" y="119638"/>
                  </a:lnTo>
                  <a:lnTo>
                    <a:pt x="25654" y="118445"/>
                  </a:lnTo>
                  <a:lnTo>
                    <a:pt x="25443" y="116094"/>
                  </a:lnTo>
                  <a:lnTo>
                    <a:pt x="25209" y="113743"/>
                  </a:lnTo>
                  <a:lnTo>
                    <a:pt x="24961" y="111392"/>
                  </a:lnTo>
                  <a:lnTo>
                    <a:pt x="24713" y="109114"/>
                  </a:lnTo>
                  <a:lnTo>
                    <a:pt x="24451" y="106872"/>
                  </a:lnTo>
                  <a:lnTo>
                    <a:pt x="24188" y="104738"/>
                  </a:lnTo>
                  <a:lnTo>
                    <a:pt x="23933" y="102676"/>
                  </a:lnTo>
                  <a:lnTo>
                    <a:pt x="23670" y="100687"/>
                  </a:lnTo>
                  <a:lnTo>
                    <a:pt x="23422" y="98843"/>
                  </a:lnTo>
                  <a:lnTo>
                    <a:pt x="23189" y="97107"/>
                  </a:lnTo>
                  <a:lnTo>
                    <a:pt x="22758" y="94141"/>
                  </a:lnTo>
                  <a:lnTo>
                    <a:pt x="22423" y="91863"/>
                  </a:lnTo>
                  <a:lnTo>
                    <a:pt x="22197" y="90380"/>
                  </a:lnTo>
                  <a:lnTo>
                    <a:pt x="22116" y="89873"/>
                  </a:lnTo>
                  <a:lnTo>
                    <a:pt x="22226" y="90127"/>
                  </a:lnTo>
                  <a:lnTo>
                    <a:pt x="22532" y="90778"/>
                  </a:lnTo>
                  <a:lnTo>
                    <a:pt x="23014" y="91754"/>
                  </a:lnTo>
                  <a:lnTo>
                    <a:pt x="23305" y="92333"/>
                  </a:lnTo>
                  <a:lnTo>
                    <a:pt x="23634" y="92948"/>
                  </a:lnTo>
                  <a:lnTo>
                    <a:pt x="23991" y="93562"/>
                  </a:lnTo>
                  <a:lnTo>
                    <a:pt x="24378" y="94250"/>
                  </a:lnTo>
                  <a:lnTo>
                    <a:pt x="24786" y="94901"/>
                  </a:lnTo>
                  <a:lnTo>
                    <a:pt x="25217" y="95552"/>
                  </a:lnTo>
                  <a:lnTo>
                    <a:pt x="25662" y="96166"/>
                  </a:lnTo>
                  <a:lnTo>
                    <a:pt x="26121" y="96781"/>
                  </a:lnTo>
                  <a:lnTo>
                    <a:pt x="26595" y="97324"/>
                  </a:lnTo>
                  <a:lnTo>
                    <a:pt x="27077" y="97794"/>
                  </a:lnTo>
                  <a:lnTo>
                    <a:pt x="27558" y="98228"/>
                  </a:lnTo>
                  <a:lnTo>
                    <a:pt x="27799" y="98409"/>
                  </a:lnTo>
                  <a:lnTo>
                    <a:pt x="28039" y="98553"/>
                  </a:lnTo>
                  <a:lnTo>
                    <a:pt x="28280" y="98662"/>
                  </a:lnTo>
                  <a:lnTo>
                    <a:pt x="28521" y="98770"/>
                  </a:lnTo>
                  <a:lnTo>
                    <a:pt x="28762" y="98843"/>
                  </a:lnTo>
                  <a:lnTo>
                    <a:pt x="28995" y="98879"/>
                  </a:lnTo>
                  <a:lnTo>
                    <a:pt x="29228" y="98915"/>
                  </a:lnTo>
                  <a:lnTo>
                    <a:pt x="29462" y="98879"/>
                  </a:lnTo>
                  <a:lnTo>
                    <a:pt x="29695" y="98843"/>
                  </a:lnTo>
                  <a:lnTo>
                    <a:pt x="29921" y="98734"/>
                  </a:lnTo>
                  <a:lnTo>
                    <a:pt x="30140" y="98626"/>
                  </a:lnTo>
                  <a:lnTo>
                    <a:pt x="30359" y="98445"/>
                  </a:lnTo>
                  <a:lnTo>
                    <a:pt x="30571" y="98264"/>
                  </a:lnTo>
                  <a:lnTo>
                    <a:pt x="30782" y="98011"/>
                  </a:lnTo>
                  <a:lnTo>
                    <a:pt x="30986" y="97722"/>
                  </a:lnTo>
                  <a:lnTo>
                    <a:pt x="31183" y="97396"/>
                  </a:lnTo>
                  <a:lnTo>
                    <a:pt x="31373" y="96998"/>
                  </a:lnTo>
                  <a:lnTo>
                    <a:pt x="31555" y="96564"/>
                  </a:lnTo>
                  <a:lnTo>
                    <a:pt x="31730" y="96094"/>
                  </a:lnTo>
                  <a:lnTo>
                    <a:pt x="31905" y="95552"/>
                  </a:lnTo>
                  <a:lnTo>
                    <a:pt x="32066" y="94973"/>
                  </a:lnTo>
                  <a:lnTo>
                    <a:pt x="32219" y="94322"/>
                  </a:lnTo>
                  <a:lnTo>
                    <a:pt x="32365" y="93635"/>
                  </a:lnTo>
                  <a:lnTo>
                    <a:pt x="32496" y="92875"/>
                  </a:lnTo>
                  <a:lnTo>
                    <a:pt x="32628" y="92080"/>
                  </a:lnTo>
                  <a:lnTo>
                    <a:pt x="32737" y="91212"/>
                  </a:lnTo>
                  <a:lnTo>
                    <a:pt x="32846" y="90271"/>
                  </a:lnTo>
                  <a:lnTo>
                    <a:pt x="32941" y="89259"/>
                  </a:lnTo>
                  <a:lnTo>
                    <a:pt x="33029" y="88210"/>
                  </a:lnTo>
                  <a:lnTo>
                    <a:pt x="33102" y="87089"/>
                  </a:lnTo>
                  <a:lnTo>
                    <a:pt x="33124" y="86546"/>
                  </a:lnTo>
                  <a:lnTo>
                    <a:pt x="33153" y="86040"/>
                  </a:lnTo>
                  <a:lnTo>
                    <a:pt x="33167" y="85533"/>
                  </a:lnTo>
                  <a:lnTo>
                    <a:pt x="33175" y="85027"/>
                  </a:lnTo>
                  <a:lnTo>
                    <a:pt x="33182" y="84521"/>
                  </a:lnTo>
                  <a:lnTo>
                    <a:pt x="33189" y="84051"/>
                  </a:lnTo>
                  <a:lnTo>
                    <a:pt x="33182" y="83580"/>
                  </a:lnTo>
                  <a:lnTo>
                    <a:pt x="33175" y="83110"/>
                  </a:lnTo>
                  <a:lnTo>
                    <a:pt x="33160" y="82640"/>
                  </a:lnTo>
                  <a:lnTo>
                    <a:pt x="33145" y="82170"/>
                  </a:lnTo>
                  <a:lnTo>
                    <a:pt x="33124" y="81736"/>
                  </a:lnTo>
                  <a:lnTo>
                    <a:pt x="33094" y="81302"/>
                  </a:lnTo>
                  <a:lnTo>
                    <a:pt x="33065" y="80868"/>
                  </a:lnTo>
                  <a:lnTo>
                    <a:pt x="33029" y="80434"/>
                  </a:lnTo>
                  <a:lnTo>
                    <a:pt x="32948" y="79602"/>
                  </a:lnTo>
                  <a:lnTo>
                    <a:pt x="32846" y="78807"/>
                  </a:lnTo>
                  <a:lnTo>
                    <a:pt x="32737" y="78011"/>
                  </a:lnTo>
                  <a:lnTo>
                    <a:pt x="32606" y="77288"/>
                  </a:lnTo>
                  <a:lnTo>
                    <a:pt x="32460" y="76564"/>
                  </a:lnTo>
                  <a:lnTo>
                    <a:pt x="32307" y="75841"/>
                  </a:lnTo>
                  <a:lnTo>
                    <a:pt x="32139" y="75190"/>
                  </a:lnTo>
                  <a:lnTo>
                    <a:pt x="31956" y="74539"/>
                  </a:lnTo>
                  <a:lnTo>
                    <a:pt x="31760" y="73888"/>
                  </a:lnTo>
                  <a:lnTo>
                    <a:pt x="31555" y="73309"/>
                  </a:lnTo>
                  <a:lnTo>
                    <a:pt x="31344" y="72731"/>
                  </a:lnTo>
                  <a:lnTo>
                    <a:pt x="31118" y="72152"/>
                  </a:lnTo>
                  <a:lnTo>
                    <a:pt x="30891" y="71646"/>
                  </a:lnTo>
                  <a:lnTo>
                    <a:pt x="30651" y="71103"/>
                  </a:lnTo>
                  <a:lnTo>
                    <a:pt x="30403" y="70633"/>
                  </a:lnTo>
                  <a:lnTo>
                    <a:pt x="30147" y="70163"/>
                  </a:lnTo>
                  <a:lnTo>
                    <a:pt x="29885" y="69729"/>
                  </a:lnTo>
                  <a:lnTo>
                    <a:pt x="29622" y="69295"/>
                  </a:lnTo>
                  <a:lnTo>
                    <a:pt x="29352" y="68861"/>
                  </a:lnTo>
                  <a:lnTo>
                    <a:pt x="29083" y="68499"/>
                  </a:lnTo>
                  <a:lnTo>
                    <a:pt x="28805" y="68101"/>
                  </a:lnTo>
                  <a:lnTo>
                    <a:pt x="28244" y="67414"/>
                  </a:lnTo>
                  <a:lnTo>
                    <a:pt x="27682" y="66799"/>
                  </a:lnTo>
                  <a:lnTo>
                    <a:pt x="27113" y="66257"/>
                  </a:lnTo>
                  <a:lnTo>
                    <a:pt x="26559" y="65787"/>
                  </a:lnTo>
                  <a:lnTo>
                    <a:pt x="26012" y="65353"/>
                  </a:lnTo>
                  <a:lnTo>
                    <a:pt x="25486" y="64955"/>
                  </a:lnTo>
                  <a:lnTo>
                    <a:pt x="24983" y="64629"/>
                  </a:lnTo>
                  <a:lnTo>
                    <a:pt x="24502" y="64376"/>
                  </a:lnTo>
                  <a:lnTo>
                    <a:pt x="24057" y="64123"/>
                  </a:lnTo>
                  <a:lnTo>
                    <a:pt x="23656" y="63942"/>
                  </a:lnTo>
                  <a:lnTo>
                    <a:pt x="22992" y="63653"/>
                  </a:lnTo>
                  <a:lnTo>
                    <a:pt x="22547" y="63508"/>
                  </a:lnTo>
                  <a:lnTo>
                    <a:pt x="22364" y="63400"/>
                  </a:lnTo>
                  <a:lnTo>
                    <a:pt x="22496" y="63400"/>
                  </a:lnTo>
                  <a:lnTo>
                    <a:pt x="22576" y="63364"/>
                  </a:lnTo>
                  <a:lnTo>
                    <a:pt x="22664" y="63255"/>
                  </a:lnTo>
                  <a:lnTo>
                    <a:pt x="22758" y="63110"/>
                  </a:lnTo>
                  <a:lnTo>
                    <a:pt x="22868" y="62930"/>
                  </a:lnTo>
                  <a:lnTo>
                    <a:pt x="22977" y="62640"/>
                  </a:lnTo>
                  <a:lnTo>
                    <a:pt x="23094" y="62351"/>
                  </a:lnTo>
                  <a:lnTo>
                    <a:pt x="23218" y="61953"/>
                  </a:lnTo>
                  <a:lnTo>
                    <a:pt x="23349" y="61555"/>
                  </a:lnTo>
                  <a:lnTo>
                    <a:pt x="23481" y="61085"/>
                  </a:lnTo>
                  <a:lnTo>
                    <a:pt x="23626" y="60579"/>
                  </a:lnTo>
                  <a:lnTo>
                    <a:pt x="23918" y="59421"/>
                  </a:lnTo>
                  <a:lnTo>
                    <a:pt x="24232" y="58083"/>
                  </a:lnTo>
                  <a:lnTo>
                    <a:pt x="24553" y="56637"/>
                  </a:lnTo>
                  <a:lnTo>
                    <a:pt x="24881" y="55045"/>
                  </a:lnTo>
                  <a:lnTo>
                    <a:pt x="25217" y="53345"/>
                  </a:lnTo>
                  <a:lnTo>
                    <a:pt x="25552" y="51501"/>
                  </a:lnTo>
                  <a:lnTo>
                    <a:pt x="25888" y="49620"/>
                  </a:lnTo>
                  <a:lnTo>
                    <a:pt x="26223" y="47631"/>
                  </a:lnTo>
                  <a:lnTo>
                    <a:pt x="26544" y="45606"/>
                  </a:lnTo>
                  <a:lnTo>
                    <a:pt x="26858" y="43544"/>
                  </a:lnTo>
                  <a:lnTo>
                    <a:pt x="27150" y="41447"/>
                  </a:lnTo>
                  <a:lnTo>
                    <a:pt x="27288" y="40398"/>
                  </a:lnTo>
                  <a:lnTo>
                    <a:pt x="27427" y="39349"/>
                  </a:lnTo>
                  <a:lnTo>
                    <a:pt x="27558" y="38264"/>
                  </a:lnTo>
                  <a:lnTo>
                    <a:pt x="27682" y="37215"/>
                  </a:lnTo>
                  <a:lnTo>
                    <a:pt x="27799" y="36166"/>
                  </a:lnTo>
                  <a:lnTo>
                    <a:pt x="27915" y="35154"/>
                  </a:lnTo>
                  <a:lnTo>
                    <a:pt x="28018" y="34105"/>
                  </a:lnTo>
                  <a:lnTo>
                    <a:pt x="28112" y="33092"/>
                  </a:lnTo>
                  <a:lnTo>
                    <a:pt x="28207" y="32080"/>
                  </a:lnTo>
                  <a:lnTo>
                    <a:pt x="28287" y="31067"/>
                  </a:lnTo>
                  <a:lnTo>
                    <a:pt x="28360" y="30091"/>
                  </a:lnTo>
                  <a:lnTo>
                    <a:pt x="28419" y="29114"/>
                  </a:lnTo>
                  <a:lnTo>
                    <a:pt x="28470" y="28174"/>
                  </a:lnTo>
                  <a:lnTo>
                    <a:pt x="28514" y="27270"/>
                  </a:lnTo>
                  <a:lnTo>
                    <a:pt x="28550" y="26365"/>
                  </a:lnTo>
                  <a:lnTo>
                    <a:pt x="28572" y="25461"/>
                  </a:lnTo>
                  <a:lnTo>
                    <a:pt x="28579" y="24629"/>
                  </a:lnTo>
                  <a:lnTo>
                    <a:pt x="28579" y="23798"/>
                  </a:lnTo>
                  <a:lnTo>
                    <a:pt x="28565" y="23002"/>
                  </a:lnTo>
                  <a:lnTo>
                    <a:pt x="28535" y="22242"/>
                  </a:lnTo>
                  <a:lnTo>
                    <a:pt x="28499" y="21519"/>
                  </a:lnTo>
                  <a:lnTo>
                    <a:pt x="28448" y="20832"/>
                  </a:lnTo>
                  <a:lnTo>
                    <a:pt x="28375" y="20181"/>
                  </a:lnTo>
                  <a:lnTo>
                    <a:pt x="28295" y="19566"/>
                  </a:lnTo>
                  <a:lnTo>
                    <a:pt x="28200" y="19024"/>
                  </a:lnTo>
                  <a:lnTo>
                    <a:pt x="28090" y="18481"/>
                  </a:lnTo>
                  <a:lnTo>
                    <a:pt x="27966" y="18011"/>
                  </a:lnTo>
                  <a:lnTo>
                    <a:pt x="27821" y="17577"/>
                  </a:lnTo>
                  <a:lnTo>
                    <a:pt x="27660" y="17179"/>
                  </a:lnTo>
                  <a:lnTo>
                    <a:pt x="27485" y="16854"/>
                  </a:lnTo>
                  <a:lnTo>
                    <a:pt x="27295" y="16601"/>
                  </a:lnTo>
                  <a:lnTo>
                    <a:pt x="27084" y="16347"/>
                  </a:lnTo>
                  <a:lnTo>
                    <a:pt x="26865" y="16203"/>
                  </a:lnTo>
                  <a:lnTo>
                    <a:pt x="26646" y="16094"/>
                  </a:lnTo>
                  <a:lnTo>
                    <a:pt x="26435" y="16022"/>
                  </a:lnTo>
                  <a:lnTo>
                    <a:pt x="26230" y="16022"/>
                  </a:lnTo>
                  <a:lnTo>
                    <a:pt x="26026" y="16094"/>
                  </a:lnTo>
                  <a:lnTo>
                    <a:pt x="25822" y="16203"/>
                  </a:lnTo>
                  <a:lnTo>
                    <a:pt x="25625" y="16347"/>
                  </a:lnTo>
                  <a:lnTo>
                    <a:pt x="25428" y="16564"/>
                  </a:lnTo>
                  <a:lnTo>
                    <a:pt x="25231" y="16818"/>
                  </a:lnTo>
                  <a:lnTo>
                    <a:pt x="25041" y="17107"/>
                  </a:lnTo>
                  <a:lnTo>
                    <a:pt x="24859" y="17432"/>
                  </a:lnTo>
                  <a:lnTo>
                    <a:pt x="24677" y="17830"/>
                  </a:lnTo>
                  <a:lnTo>
                    <a:pt x="24494" y="18228"/>
                  </a:lnTo>
                  <a:lnTo>
                    <a:pt x="24319" y="18698"/>
                  </a:lnTo>
                  <a:lnTo>
                    <a:pt x="24144" y="19168"/>
                  </a:lnTo>
                  <a:lnTo>
                    <a:pt x="23977" y="19675"/>
                  </a:lnTo>
                  <a:lnTo>
                    <a:pt x="23809" y="20253"/>
                  </a:lnTo>
                  <a:lnTo>
                    <a:pt x="23641" y="20832"/>
                  </a:lnTo>
                  <a:lnTo>
                    <a:pt x="23481" y="21447"/>
                  </a:lnTo>
                  <a:lnTo>
                    <a:pt x="23327" y="22062"/>
                  </a:lnTo>
                  <a:lnTo>
                    <a:pt x="23174" y="22713"/>
                  </a:lnTo>
                  <a:lnTo>
                    <a:pt x="23021" y="23400"/>
                  </a:lnTo>
                  <a:lnTo>
                    <a:pt x="22875" y="24123"/>
                  </a:lnTo>
                  <a:lnTo>
                    <a:pt x="22729" y="24846"/>
                  </a:lnTo>
                  <a:lnTo>
                    <a:pt x="22591" y="25570"/>
                  </a:lnTo>
                  <a:lnTo>
                    <a:pt x="22452" y="26329"/>
                  </a:lnTo>
                  <a:lnTo>
                    <a:pt x="22189" y="27884"/>
                  </a:lnTo>
                  <a:lnTo>
                    <a:pt x="21941" y="29476"/>
                  </a:lnTo>
                  <a:lnTo>
                    <a:pt x="21701" y="31103"/>
                  </a:lnTo>
                  <a:lnTo>
                    <a:pt x="21482" y="32731"/>
                  </a:lnTo>
                  <a:lnTo>
                    <a:pt x="21270" y="34358"/>
                  </a:lnTo>
                  <a:lnTo>
                    <a:pt x="21081" y="35949"/>
                  </a:lnTo>
                  <a:lnTo>
                    <a:pt x="20898" y="37541"/>
                  </a:lnTo>
                  <a:lnTo>
                    <a:pt x="20731" y="39096"/>
                  </a:lnTo>
                  <a:lnTo>
                    <a:pt x="20577" y="40543"/>
                  </a:lnTo>
                  <a:lnTo>
                    <a:pt x="20439" y="41953"/>
                  </a:lnTo>
                  <a:lnTo>
                    <a:pt x="20315" y="43291"/>
                  </a:lnTo>
                  <a:lnTo>
                    <a:pt x="20103" y="45606"/>
                  </a:lnTo>
                  <a:lnTo>
                    <a:pt x="19957" y="47378"/>
                  </a:lnTo>
                  <a:lnTo>
                    <a:pt x="19870" y="48535"/>
                  </a:lnTo>
                  <a:lnTo>
                    <a:pt x="19841" y="48969"/>
                  </a:lnTo>
                  <a:lnTo>
                    <a:pt x="19848" y="47161"/>
                  </a:lnTo>
                  <a:lnTo>
                    <a:pt x="19855" y="45100"/>
                  </a:lnTo>
                  <a:lnTo>
                    <a:pt x="19848" y="42423"/>
                  </a:lnTo>
                  <a:lnTo>
                    <a:pt x="19833" y="39204"/>
                  </a:lnTo>
                  <a:lnTo>
                    <a:pt x="19819" y="37396"/>
                  </a:lnTo>
                  <a:lnTo>
                    <a:pt x="19797" y="35552"/>
                  </a:lnTo>
                  <a:lnTo>
                    <a:pt x="19768" y="33599"/>
                  </a:lnTo>
                  <a:lnTo>
                    <a:pt x="19739" y="31610"/>
                  </a:lnTo>
                  <a:lnTo>
                    <a:pt x="19695" y="29548"/>
                  </a:lnTo>
                  <a:lnTo>
                    <a:pt x="19644" y="27450"/>
                  </a:lnTo>
                  <a:lnTo>
                    <a:pt x="19585" y="25353"/>
                  </a:lnTo>
                  <a:lnTo>
                    <a:pt x="19520" y="23255"/>
                  </a:lnTo>
                  <a:lnTo>
                    <a:pt x="19439" y="21121"/>
                  </a:lnTo>
                  <a:lnTo>
                    <a:pt x="19345" y="19060"/>
                  </a:lnTo>
                  <a:lnTo>
                    <a:pt x="19250" y="16998"/>
                  </a:lnTo>
                  <a:lnTo>
                    <a:pt x="19133" y="15009"/>
                  </a:lnTo>
                  <a:lnTo>
                    <a:pt x="19002" y="13056"/>
                  </a:lnTo>
                  <a:lnTo>
                    <a:pt x="18936" y="12116"/>
                  </a:lnTo>
                  <a:lnTo>
                    <a:pt x="18863" y="11176"/>
                  </a:lnTo>
                  <a:lnTo>
                    <a:pt x="18790" y="10271"/>
                  </a:lnTo>
                  <a:lnTo>
                    <a:pt x="18710" y="9403"/>
                  </a:lnTo>
                  <a:lnTo>
                    <a:pt x="18623" y="8572"/>
                  </a:lnTo>
                  <a:lnTo>
                    <a:pt x="18535" y="7740"/>
                  </a:lnTo>
                  <a:lnTo>
                    <a:pt x="18447" y="6944"/>
                  </a:lnTo>
                  <a:lnTo>
                    <a:pt x="18353" y="6185"/>
                  </a:lnTo>
                  <a:lnTo>
                    <a:pt x="18251" y="5461"/>
                  </a:lnTo>
                  <a:lnTo>
                    <a:pt x="18148" y="4738"/>
                  </a:lnTo>
                  <a:lnTo>
                    <a:pt x="18039" y="4087"/>
                  </a:lnTo>
                  <a:lnTo>
                    <a:pt x="17922" y="3472"/>
                  </a:lnTo>
                  <a:lnTo>
                    <a:pt x="17806" y="2893"/>
                  </a:lnTo>
                  <a:lnTo>
                    <a:pt x="17689" y="2351"/>
                  </a:lnTo>
                  <a:lnTo>
                    <a:pt x="17558" y="1845"/>
                  </a:lnTo>
                  <a:lnTo>
                    <a:pt x="17426" y="1411"/>
                  </a:lnTo>
                  <a:lnTo>
                    <a:pt x="17295" y="977"/>
                  </a:lnTo>
                  <a:lnTo>
                    <a:pt x="17149" y="615"/>
                  </a:lnTo>
                  <a:lnTo>
                    <a:pt x="17011" y="326"/>
                  </a:lnTo>
                  <a:lnTo>
                    <a:pt x="16872" y="145"/>
                  </a:lnTo>
                  <a:lnTo>
                    <a:pt x="16733" y="36"/>
                  </a:lnTo>
                  <a:lnTo>
                    <a:pt x="16602"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4" name="Google Shape;464;p29"/>
            <p:cNvSpPr/>
            <p:nvPr/>
          </p:nvSpPr>
          <p:spPr>
            <a:xfrm rot="10800000">
              <a:off x="5285884" y="-1380494"/>
              <a:ext cx="870591" cy="898144"/>
            </a:xfrm>
            <a:custGeom>
              <a:avLst/>
              <a:gdLst/>
              <a:ahLst/>
              <a:cxnLst/>
              <a:rect l="l" t="t" r="r" b="b"/>
              <a:pathLst>
                <a:path w="34218" h="156131" extrusionOk="0">
                  <a:moveTo>
                    <a:pt x="17215" y="5100"/>
                  </a:moveTo>
                  <a:lnTo>
                    <a:pt x="17295" y="5172"/>
                  </a:lnTo>
                  <a:lnTo>
                    <a:pt x="17368" y="5317"/>
                  </a:lnTo>
                  <a:lnTo>
                    <a:pt x="17448" y="5462"/>
                  </a:lnTo>
                  <a:lnTo>
                    <a:pt x="17558" y="5751"/>
                  </a:lnTo>
                  <a:lnTo>
                    <a:pt x="17660" y="6040"/>
                  </a:lnTo>
                  <a:lnTo>
                    <a:pt x="17755" y="6366"/>
                  </a:lnTo>
                  <a:lnTo>
                    <a:pt x="17849" y="6727"/>
                  </a:lnTo>
                  <a:lnTo>
                    <a:pt x="17944" y="7125"/>
                  </a:lnTo>
                  <a:lnTo>
                    <a:pt x="18032" y="7559"/>
                  </a:lnTo>
                  <a:lnTo>
                    <a:pt x="18119" y="8029"/>
                  </a:lnTo>
                  <a:lnTo>
                    <a:pt x="18207" y="8500"/>
                  </a:lnTo>
                  <a:lnTo>
                    <a:pt x="18287" y="9006"/>
                  </a:lnTo>
                  <a:lnTo>
                    <a:pt x="18367" y="9548"/>
                  </a:lnTo>
                  <a:lnTo>
                    <a:pt x="18448" y="10127"/>
                  </a:lnTo>
                  <a:lnTo>
                    <a:pt x="18521" y="10706"/>
                  </a:lnTo>
                  <a:lnTo>
                    <a:pt x="18593" y="11321"/>
                  </a:lnTo>
                  <a:lnTo>
                    <a:pt x="18659" y="11972"/>
                  </a:lnTo>
                  <a:lnTo>
                    <a:pt x="18790" y="13310"/>
                  </a:lnTo>
                  <a:lnTo>
                    <a:pt x="18914" y="14720"/>
                  </a:lnTo>
                  <a:lnTo>
                    <a:pt x="19024" y="16239"/>
                  </a:lnTo>
                  <a:lnTo>
                    <a:pt x="19133" y="17794"/>
                  </a:lnTo>
                  <a:lnTo>
                    <a:pt x="19228" y="19386"/>
                  </a:lnTo>
                  <a:lnTo>
                    <a:pt x="19316" y="21085"/>
                  </a:lnTo>
                  <a:lnTo>
                    <a:pt x="19396" y="22785"/>
                  </a:lnTo>
                  <a:lnTo>
                    <a:pt x="19469" y="24521"/>
                  </a:lnTo>
                  <a:lnTo>
                    <a:pt x="19534" y="26257"/>
                  </a:lnTo>
                  <a:lnTo>
                    <a:pt x="19593" y="28066"/>
                  </a:lnTo>
                  <a:lnTo>
                    <a:pt x="19644" y="29838"/>
                  </a:lnTo>
                  <a:lnTo>
                    <a:pt x="19688" y="31610"/>
                  </a:lnTo>
                  <a:lnTo>
                    <a:pt x="19724" y="33418"/>
                  </a:lnTo>
                  <a:lnTo>
                    <a:pt x="19761" y="35190"/>
                  </a:lnTo>
                  <a:lnTo>
                    <a:pt x="19790" y="36926"/>
                  </a:lnTo>
                  <a:lnTo>
                    <a:pt x="19812" y="38626"/>
                  </a:lnTo>
                  <a:lnTo>
                    <a:pt x="19833" y="40290"/>
                  </a:lnTo>
                  <a:lnTo>
                    <a:pt x="19855" y="43509"/>
                  </a:lnTo>
                  <a:lnTo>
                    <a:pt x="19863" y="46474"/>
                  </a:lnTo>
                  <a:lnTo>
                    <a:pt x="19855" y="49114"/>
                  </a:lnTo>
                  <a:lnTo>
                    <a:pt x="19848" y="51393"/>
                  </a:lnTo>
                  <a:lnTo>
                    <a:pt x="19848" y="51863"/>
                  </a:lnTo>
                  <a:lnTo>
                    <a:pt x="19870" y="52297"/>
                  </a:lnTo>
                  <a:lnTo>
                    <a:pt x="19906" y="52695"/>
                  </a:lnTo>
                  <a:lnTo>
                    <a:pt x="19957" y="53093"/>
                  </a:lnTo>
                  <a:lnTo>
                    <a:pt x="20016" y="53382"/>
                  </a:lnTo>
                  <a:lnTo>
                    <a:pt x="20089" y="53671"/>
                  </a:lnTo>
                  <a:lnTo>
                    <a:pt x="20169" y="53852"/>
                  </a:lnTo>
                  <a:lnTo>
                    <a:pt x="20264" y="53997"/>
                  </a:lnTo>
                  <a:lnTo>
                    <a:pt x="20308" y="54033"/>
                  </a:lnTo>
                  <a:lnTo>
                    <a:pt x="20351" y="54033"/>
                  </a:lnTo>
                  <a:lnTo>
                    <a:pt x="20446" y="53997"/>
                  </a:lnTo>
                  <a:lnTo>
                    <a:pt x="20534" y="53888"/>
                  </a:lnTo>
                  <a:lnTo>
                    <a:pt x="20614" y="53707"/>
                  </a:lnTo>
                  <a:lnTo>
                    <a:pt x="20687" y="53454"/>
                  </a:lnTo>
                  <a:lnTo>
                    <a:pt x="20753" y="53129"/>
                  </a:lnTo>
                  <a:lnTo>
                    <a:pt x="20804" y="52767"/>
                  </a:lnTo>
                  <a:lnTo>
                    <a:pt x="20847" y="52333"/>
                  </a:lnTo>
                  <a:lnTo>
                    <a:pt x="20877" y="51899"/>
                  </a:lnTo>
                  <a:lnTo>
                    <a:pt x="20964" y="50742"/>
                  </a:lnTo>
                  <a:lnTo>
                    <a:pt x="21110" y="49006"/>
                  </a:lnTo>
                  <a:lnTo>
                    <a:pt x="21307" y="46800"/>
                  </a:lnTo>
                  <a:lnTo>
                    <a:pt x="21424" y="45570"/>
                  </a:lnTo>
                  <a:lnTo>
                    <a:pt x="21555" y="44232"/>
                  </a:lnTo>
                  <a:lnTo>
                    <a:pt x="21701" y="42858"/>
                  </a:lnTo>
                  <a:lnTo>
                    <a:pt x="21854" y="41375"/>
                  </a:lnTo>
                  <a:lnTo>
                    <a:pt x="22022" y="39892"/>
                  </a:lnTo>
                  <a:lnTo>
                    <a:pt x="22204" y="38373"/>
                  </a:lnTo>
                  <a:lnTo>
                    <a:pt x="22401" y="36854"/>
                  </a:lnTo>
                  <a:lnTo>
                    <a:pt x="22605" y="35299"/>
                  </a:lnTo>
                  <a:lnTo>
                    <a:pt x="22831" y="33780"/>
                  </a:lnTo>
                  <a:lnTo>
                    <a:pt x="23058" y="32297"/>
                  </a:lnTo>
                  <a:lnTo>
                    <a:pt x="23306" y="30814"/>
                  </a:lnTo>
                  <a:lnTo>
                    <a:pt x="23561" y="29404"/>
                  </a:lnTo>
                  <a:lnTo>
                    <a:pt x="23692" y="28753"/>
                  </a:lnTo>
                  <a:lnTo>
                    <a:pt x="23823" y="28066"/>
                  </a:lnTo>
                  <a:lnTo>
                    <a:pt x="23962" y="27451"/>
                  </a:lnTo>
                  <a:lnTo>
                    <a:pt x="24108" y="26800"/>
                  </a:lnTo>
                  <a:lnTo>
                    <a:pt x="24247" y="26221"/>
                  </a:lnTo>
                  <a:lnTo>
                    <a:pt x="24392" y="25642"/>
                  </a:lnTo>
                  <a:lnTo>
                    <a:pt x="24546" y="25100"/>
                  </a:lnTo>
                  <a:lnTo>
                    <a:pt x="24699" y="24557"/>
                  </a:lnTo>
                  <a:lnTo>
                    <a:pt x="24852" y="24087"/>
                  </a:lnTo>
                  <a:lnTo>
                    <a:pt x="25012" y="23617"/>
                  </a:lnTo>
                  <a:lnTo>
                    <a:pt x="25173" y="23183"/>
                  </a:lnTo>
                  <a:lnTo>
                    <a:pt x="25333" y="22821"/>
                  </a:lnTo>
                  <a:lnTo>
                    <a:pt x="25501" y="22460"/>
                  </a:lnTo>
                  <a:lnTo>
                    <a:pt x="25669" y="22134"/>
                  </a:lnTo>
                  <a:lnTo>
                    <a:pt x="25844" y="21845"/>
                  </a:lnTo>
                  <a:lnTo>
                    <a:pt x="26019" y="21628"/>
                  </a:lnTo>
                  <a:lnTo>
                    <a:pt x="26194" y="21411"/>
                  </a:lnTo>
                  <a:lnTo>
                    <a:pt x="26376" y="21266"/>
                  </a:lnTo>
                  <a:lnTo>
                    <a:pt x="26559" y="21158"/>
                  </a:lnTo>
                  <a:lnTo>
                    <a:pt x="26741" y="21122"/>
                  </a:lnTo>
                  <a:lnTo>
                    <a:pt x="26931" y="21122"/>
                  </a:lnTo>
                  <a:lnTo>
                    <a:pt x="27120" y="21158"/>
                  </a:lnTo>
                  <a:lnTo>
                    <a:pt x="27317" y="21230"/>
                  </a:lnTo>
                  <a:lnTo>
                    <a:pt x="27507" y="21411"/>
                  </a:lnTo>
                  <a:lnTo>
                    <a:pt x="27653" y="21556"/>
                  </a:lnTo>
                  <a:lnTo>
                    <a:pt x="27784" y="21700"/>
                  </a:lnTo>
                  <a:lnTo>
                    <a:pt x="27908" y="21917"/>
                  </a:lnTo>
                  <a:lnTo>
                    <a:pt x="28018" y="22134"/>
                  </a:lnTo>
                  <a:lnTo>
                    <a:pt x="28120" y="22424"/>
                  </a:lnTo>
                  <a:lnTo>
                    <a:pt x="28207" y="22677"/>
                  </a:lnTo>
                  <a:lnTo>
                    <a:pt x="28288" y="23002"/>
                  </a:lnTo>
                  <a:lnTo>
                    <a:pt x="28360" y="23364"/>
                  </a:lnTo>
                  <a:lnTo>
                    <a:pt x="28419" y="23762"/>
                  </a:lnTo>
                  <a:lnTo>
                    <a:pt x="28470" y="24160"/>
                  </a:lnTo>
                  <a:lnTo>
                    <a:pt x="28514" y="24630"/>
                  </a:lnTo>
                  <a:lnTo>
                    <a:pt x="28543" y="25100"/>
                  </a:lnTo>
                  <a:lnTo>
                    <a:pt x="28565" y="25642"/>
                  </a:lnTo>
                  <a:lnTo>
                    <a:pt x="28579" y="26185"/>
                  </a:lnTo>
                  <a:lnTo>
                    <a:pt x="28587" y="26800"/>
                  </a:lnTo>
                  <a:lnTo>
                    <a:pt x="28579" y="27451"/>
                  </a:lnTo>
                  <a:lnTo>
                    <a:pt x="28572" y="28066"/>
                  </a:lnTo>
                  <a:lnTo>
                    <a:pt x="28550" y="28680"/>
                  </a:lnTo>
                  <a:lnTo>
                    <a:pt x="28528" y="29295"/>
                  </a:lnTo>
                  <a:lnTo>
                    <a:pt x="28499" y="29946"/>
                  </a:lnTo>
                  <a:lnTo>
                    <a:pt x="28470" y="30597"/>
                  </a:lnTo>
                  <a:lnTo>
                    <a:pt x="28426" y="31284"/>
                  </a:lnTo>
                  <a:lnTo>
                    <a:pt x="28331" y="32659"/>
                  </a:lnTo>
                  <a:lnTo>
                    <a:pt x="28222" y="34033"/>
                  </a:lnTo>
                  <a:lnTo>
                    <a:pt x="28083" y="35480"/>
                  </a:lnTo>
                  <a:lnTo>
                    <a:pt x="27937" y="36926"/>
                  </a:lnTo>
                  <a:lnTo>
                    <a:pt x="27770" y="38409"/>
                  </a:lnTo>
                  <a:lnTo>
                    <a:pt x="27595" y="39892"/>
                  </a:lnTo>
                  <a:lnTo>
                    <a:pt x="27398" y="41375"/>
                  </a:lnTo>
                  <a:lnTo>
                    <a:pt x="27201" y="42858"/>
                  </a:lnTo>
                  <a:lnTo>
                    <a:pt x="26989" y="44340"/>
                  </a:lnTo>
                  <a:lnTo>
                    <a:pt x="26770" y="45823"/>
                  </a:lnTo>
                  <a:lnTo>
                    <a:pt x="26544" y="47270"/>
                  </a:lnTo>
                  <a:lnTo>
                    <a:pt x="26311" y="48717"/>
                  </a:lnTo>
                  <a:lnTo>
                    <a:pt x="26077" y="50091"/>
                  </a:lnTo>
                  <a:lnTo>
                    <a:pt x="25837" y="51465"/>
                  </a:lnTo>
                  <a:lnTo>
                    <a:pt x="25596" y="52767"/>
                  </a:lnTo>
                  <a:lnTo>
                    <a:pt x="25363" y="54033"/>
                  </a:lnTo>
                  <a:lnTo>
                    <a:pt x="25129" y="55263"/>
                  </a:lnTo>
                  <a:lnTo>
                    <a:pt x="24896" y="56420"/>
                  </a:lnTo>
                  <a:lnTo>
                    <a:pt x="24670" y="57505"/>
                  </a:lnTo>
                  <a:lnTo>
                    <a:pt x="24451" y="58518"/>
                  </a:lnTo>
                  <a:lnTo>
                    <a:pt x="24239" y="59458"/>
                  </a:lnTo>
                  <a:lnTo>
                    <a:pt x="24035" y="60290"/>
                  </a:lnTo>
                  <a:lnTo>
                    <a:pt x="23845" y="61049"/>
                  </a:lnTo>
                  <a:lnTo>
                    <a:pt x="23670" y="61736"/>
                  </a:lnTo>
                  <a:lnTo>
                    <a:pt x="23503" y="62279"/>
                  </a:lnTo>
                  <a:lnTo>
                    <a:pt x="23357" y="62749"/>
                  </a:lnTo>
                  <a:lnTo>
                    <a:pt x="23218" y="63075"/>
                  </a:lnTo>
                  <a:lnTo>
                    <a:pt x="23109" y="63292"/>
                  </a:lnTo>
                  <a:lnTo>
                    <a:pt x="23058" y="63364"/>
                  </a:lnTo>
                  <a:lnTo>
                    <a:pt x="23014" y="63364"/>
                  </a:lnTo>
                  <a:lnTo>
                    <a:pt x="22919" y="63400"/>
                  </a:lnTo>
                  <a:lnTo>
                    <a:pt x="22831" y="63436"/>
                  </a:lnTo>
                  <a:lnTo>
                    <a:pt x="22751" y="63545"/>
                  </a:lnTo>
                  <a:lnTo>
                    <a:pt x="22686" y="63653"/>
                  </a:lnTo>
                  <a:lnTo>
                    <a:pt x="22620" y="63762"/>
                  </a:lnTo>
                  <a:lnTo>
                    <a:pt x="22569" y="63906"/>
                  </a:lnTo>
                  <a:lnTo>
                    <a:pt x="22525" y="64087"/>
                  </a:lnTo>
                  <a:lnTo>
                    <a:pt x="22489" y="64268"/>
                  </a:lnTo>
                  <a:lnTo>
                    <a:pt x="22459" y="64449"/>
                  </a:lnTo>
                  <a:lnTo>
                    <a:pt x="22430" y="64666"/>
                  </a:lnTo>
                  <a:lnTo>
                    <a:pt x="22408" y="64883"/>
                  </a:lnTo>
                  <a:lnTo>
                    <a:pt x="22394" y="65064"/>
                  </a:lnTo>
                  <a:lnTo>
                    <a:pt x="22372" y="65498"/>
                  </a:lnTo>
                  <a:lnTo>
                    <a:pt x="22365" y="65859"/>
                  </a:lnTo>
                  <a:lnTo>
                    <a:pt x="22372" y="66293"/>
                  </a:lnTo>
                  <a:lnTo>
                    <a:pt x="22379" y="66691"/>
                  </a:lnTo>
                  <a:lnTo>
                    <a:pt x="22408" y="67017"/>
                  </a:lnTo>
                  <a:lnTo>
                    <a:pt x="22438" y="67306"/>
                  </a:lnTo>
                  <a:lnTo>
                    <a:pt x="22474" y="67559"/>
                  </a:lnTo>
                  <a:lnTo>
                    <a:pt x="22518" y="67776"/>
                  </a:lnTo>
                  <a:lnTo>
                    <a:pt x="22569" y="67957"/>
                  </a:lnTo>
                  <a:lnTo>
                    <a:pt x="22627" y="68102"/>
                  </a:lnTo>
                  <a:lnTo>
                    <a:pt x="22686" y="68246"/>
                  </a:lnTo>
                  <a:lnTo>
                    <a:pt x="22744" y="68319"/>
                  </a:lnTo>
                  <a:lnTo>
                    <a:pt x="22868" y="68463"/>
                  </a:lnTo>
                  <a:lnTo>
                    <a:pt x="22985" y="68536"/>
                  </a:lnTo>
                  <a:lnTo>
                    <a:pt x="23094" y="68572"/>
                  </a:lnTo>
                  <a:lnTo>
                    <a:pt x="23575" y="68789"/>
                  </a:lnTo>
                  <a:lnTo>
                    <a:pt x="24057" y="68970"/>
                  </a:lnTo>
                  <a:lnTo>
                    <a:pt x="24524" y="69223"/>
                  </a:lnTo>
                  <a:lnTo>
                    <a:pt x="24983" y="69440"/>
                  </a:lnTo>
                  <a:lnTo>
                    <a:pt x="25428" y="69693"/>
                  </a:lnTo>
                  <a:lnTo>
                    <a:pt x="25866" y="69982"/>
                  </a:lnTo>
                  <a:lnTo>
                    <a:pt x="26289" y="70272"/>
                  </a:lnTo>
                  <a:lnTo>
                    <a:pt x="26705" y="70597"/>
                  </a:lnTo>
                  <a:lnTo>
                    <a:pt x="27106" y="70923"/>
                  </a:lnTo>
                  <a:lnTo>
                    <a:pt x="27500" y="71284"/>
                  </a:lnTo>
                  <a:lnTo>
                    <a:pt x="27879" y="71646"/>
                  </a:lnTo>
                  <a:lnTo>
                    <a:pt x="28251" y="72008"/>
                  </a:lnTo>
                  <a:lnTo>
                    <a:pt x="28608" y="72405"/>
                  </a:lnTo>
                  <a:lnTo>
                    <a:pt x="28951" y="72803"/>
                  </a:lnTo>
                  <a:lnTo>
                    <a:pt x="29287" y="73237"/>
                  </a:lnTo>
                  <a:lnTo>
                    <a:pt x="29608" y="73671"/>
                  </a:lnTo>
                  <a:lnTo>
                    <a:pt x="29914" y="74141"/>
                  </a:lnTo>
                  <a:lnTo>
                    <a:pt x="30206" y="74612"/>
                  </a:lnTo>
                  <a:lnTo>
                    <a:pt x="30490" y="75082"/>
                  </a:lnTo>
                  <a:lnTo>
                    <a:pt x="30760" y="75588"/>
                  </a:lnTo>
                  <a:lnTo>
                    <a:pt x="31016" y="76094"/>
                  </a:lnTo>
                  <a:lnTo>
                    <a:pt x="31264" y="76637"/>
                  </a:lnTo>
                  <a:lnTo>
                    <a:pt x="31490" y="77179"/>
                  </a:lnTo>
                  <a:lnTo>
                    <a:pt x="31709" y="77722"/>
                  </a:lnTo>
                  <a:lnTo>
                    <a:pt x="31906" y="78301"/>
                  </a:lnTo>
                  <a:lnTo>
                    <a:pt x="32095" y="78879"/>
                  </a:lnTo>
                  <a:lnTo>
                    <a:pt x="32270" y="79458"/>
                  </a:lnTo>
                  <a:lnTo>
                    <a:pt x="32431" y="80073"/>
                  </a:lnTo>
                  <a:lnTo>
                    <a:pt x="32577" y="80688"/>
                  </a:lnTo>
                  <a:lnTo>
                    <a:pt x="32701" y="81302"/>
                  </a:lnTo>
                  <a:lnTo>
                    <a:pt x="32817" y="81953"/>
                  </a:lnTo>
                  <a:lnTo>
                    <a:pt x="32919" y="82604"/>
                  </a:lnTo>
                  <a:lnTo>
                    <a:pt x="33014" y="83328"/>
                  </a:lnTo>
                  <a:lnTo>
                    <a:pt x="33051" y="83689"/>
                  </a:lnTo>
                  <a:lnTo>
                    <a:pt x="33087" y="84087"/>
                  </a:lnTo>
                  <a:lnTo>
                    <a:pt x="33116" y="84449"/>
                  </a:lnTo>
                  <a:lnTo>
                    <a:pt x="33138" y="84810"/>
                  </a:lnTo>
                  <a:lnTo>
                    <a:pt x="33160" y="85208"/>
                  </a:lnTo>
                  <a:lnTo>
                    <a:pt x="33175" y="85606"/>
                  </a:lnTo>
                  <a:lnTo>
                    <a:pt x="33182" y="86004"/>
                  </a:lnTo>
                  <a:lnTo>
                    <a:pt x="33189" y="86402"/>
                  </a:lnTo>
                  <a:lnTo>
                    <a:pt x="33189" y="86800"/>
                  </a:lnTo>
                  <a:lnTo>
                    <a:pt x="33189" y="87197"/>
                  </a:lnTo>
                  <a:lnTo>
                    <a:pt x="33182" y="87631"/>
                  </a:lnTo>
                  <a:lnTo>
                    <a:pt x="33167" y="88029"/>
                  </a:lnTo>
                  <a:lnTo>
                    <a:pt x="33124" y="88897"/>
                  </a:lnTo>
                  <a:lnTo>
                    <a:pt x="33087" y="89512"/>
                  </a:lnTo>
                  <a:lnTo>
                    <a:pt x="33043" y="90127"/>
                  </a:lnTo>
                  <a:lnTo>
                    <a:pt x="32992" y="90706"/>
                  </a:lnTo>
                  <a:lnTo>
                    <a:pt x="32941" y="91248"/>
                  </a:lnTo>
                  <a:lnTo>
                    <a:pt x="32890" y="91791"/>
                  </a:lnTo>
                  <a:lnTo>
                    <a:pt x="32832" y="92333"/>
                  </a:lnTo>
                  <a:lnTo>
                    <a:pt x="32766" y="92803"/>
                  </a:lnTo>
                  <a:lnTo>
                    <a:pt x="32701" y="93310"/>
                  </a:lnTo>
                  <a:lnTo>
                    <a:pt x="32628" y="93744"/>
                  </a:lnTo>
                  <a:lnTo>
                    <a:pt x="32547" y="94214"/>
                  </a:lnTo>
                  <a:lnTo>
                    <a:pt x="32467" y="94612"/>
                  </a:lnTo>
                  <a:lnTo>
                    <a:pt x="32380" y="95009"/>
                  </a:lnTo>
                  <a:lnTo>
                    <a:pt x="32292" y="95407"/>
                  </a:lnTo>
                  <a:lnTo>
                    <a:pt x="32197" y="95769"/>
                  </a:lnTo>
                  <a:lnTo>
                    <a:pt x="32095" y="96094"/>
                  </a:lnTo>
                  <a:lnTo>
                    <a:pt x="31993" y="96420"/>
                  </a:lnTo>
                  <a:lnTo>
                    <a:pt x="31884" y="96709"/>
                  </a:lnTo>
                  <a:lnTo>
                    <a:pt x="31774" y="96999"/>
                  </a:lnTo>
                  <a:lnTo>
                    <a:pt x="31658" y="97252"/>
                  </a:lnTo>
                  <a:lnTo>
                    <a:pt x="31541" y="97505"/>
                  </a:lnTo>
                  <a:lnTo>
                    <a:pt x="31409" y="97722"/>
                  </a:lnTo>
                  <a:lnTo>
                    <a:pt x="31285" y="97939"/>
                  </a:lnTo>
                  <a:lnTo>
                    <a:pt x="31147" y="98120"/>
                  </a:lnTo>
                  <a:lnTo>
                    <a:pt x="31008" y="98264"/>
                  </a:lnTo>
                  <a:lnTo>
                    <a:pt x="30862" y="98409"/>
                  </a:lnTo>
                  <a:lnTo>
                    <a:pt x="30717" y="98554"/>
                  </a:lnTo>
                  <a:lnTo>
                    <a:pt x="30563" y="98662"/>
                  </a:lnTo>
                  <a:lnTo>
                    <a:pt x="30410" y="98735"/>
                  </a:lnTo>
                  <a:lnTo>
                    <a:pt x="30082" y="98843"/>
                  </a:lnTo>
                  <a:lnTo>
                    <a:pt x="29732" y="98879"/>
                  </a:lnTo>
                  <a:lnTo>
                    <a:pt x="29447" y="98879"/>
                  </a:lnTo>
                  <a:lnTo>
                    <a:pt x="29156" y="98807"/>
                  </a:lnTo>
                  <a:lnTo>
                    <a:pt x="28864" y="98662"/>
                  </a:lnTo>
                  <a:lnTo>
                    <a:pt x="28572" y="98518"/>
                  </a:lnTo>
                  <a:lnTo>
                    <a:pt x="28273" y="98337"/>
                  </a:lnTo>
                  <a:lnTo>
                    <a:pt x="27974" y="98084"/>
                  </a:lnTo>
                  <a:lnTo>
                    <a:pt x="27682" y="97830"/>
                  </a:lnTo>
                  <a:lnTo>
                    <a:pt x="27383" y="97541"/>
                  </a:lnTo>
                  <a:lnTo>
                    <a:pt x="27091" y="97216"/>
                  </a:lnTo>
                  <a:lnTo>
                    <a:pt x="26800" y="96854"/>
                  </a:lnTo>
                  <a:lnTo>
                    <a:pt x="26515" y="96492"/>
                  </a:lnTo>
                  <a:lnTo>
                    <a:pt x="26231" y="96131"/>
                  </a:lnTo>
                  <a:lnTo>
                    <a:pt x="25691" y="95335"/>
                  </a:lnTo>
                  <a:lnTo>
                    <a:pt x="25173" y="94539"/>
                  </a:lnTo>
                  <a:lnTo>
                    <a:pt x="24691" y="93707"/>
                  </a:lnTo>
                  <a:lnTo>
                    <a:pt x="24247" y="92912"/>
                  </a:lnTo>
                  <a:lnTo>
                    <a:pt x="23853" y="92188"/>
                  </a:lnTo>
                  <a:lnTo>
                    <a:pt x="23517" y="91501"/>
                  </a:lnTo>
                  <a:lnTo>
                    <a:pt x="23036" y="90489"/>
                  </a:lnTo>
                  <a:lnTo>
                    <a:pt x="22853" y="90091"/>
                  </a:lnTo>
                  <a:lnTo>
                    <a:pt x="22773" y="89946"/>
                  </a:lnTo>
                  <a:lnTo>
                    <a:pt x="22686" y="89874"/>
                  </a:lnTo>
                  <a:lnTo>
                    <a:pt x="22605" y="89874"/>
                  </a:lnTo>
                  <a:lnTo>
                    <a:pt x="22518" y="89946"/>
                  </a:lnTo>
                  <a:lnTo>
                    <a:pt x="22438" y="90055"/>
                  </a:lnTo>
                  <a:lnTo>
                    <a:pt x="22365" y="90235"/>
                  </a:lnTo>
                  <a:lnTo>
                    <a:pt x="22292" y="90525"/>
                  </a:lnTo>
                  <a:lnTo>
                    <a:pt x="22233" y="90814"/>
                  </a:lnTo>
                  <a:lnTo>
                    <a:pt x="22182" y="91176"/>
                  </a:lnTo>
                  <a:lnTo>
                    <a:pt x="22153" y="91574"/>
                  </a:lnTo>
                  <a:lnTo>
                    <a:pt x="22131" y="92008"/>
                  </a:lnTo>
                  <a:lnTo>
                    <a:pt x="22124" y="92405"/>
                  </a:lnTo>
                  <a:lnTo>
                    <a:pt x="22131" y="92839"/>
                  </a:lnTo>
                  <a:lnTo>
                    <a:pt x="22153" y="93237"/>
                  </a:lnTo>
                  <a:lnTo>
                    <a:pt x="22190" y="93635"/>
                  </a:lnTo>
                  <a:lnTo>
                    <a:pt x="22233" y="93997"/>
                  </a:lnTo>
                  <a:lnTo>
                    <a:pt x="22510" y="95769"/>
                  </a:lnTo>
                  <a:lnTo>
                    <a:pt x="22824" y="97867"/>
                  </a:lnTo>
                  <a:lnTo>
                    <a:pt x="23167" y="100254"/>
                  </a:lnTo>
                  <a:lnTo>
                    <a:pt x="23539" y="102894"/>
                  </a:lnTo>
                  <a:lnTo>
                    <a:pt x="23911" y="105751"/>
                  </a:lnTo>
                  <a:lnTo>
                    <a:pt x="24298" y="108789"/>
                  </a:lnTo>
                  <a:lnTo>
                    <a:pt x="24480" y="110344"/>
                  </a:lnTo>
                  <a:lnTo>
                    <a:pt x="24670" y="111935"/>
                  </a:lnTo>
                  <a:lnTo>
                    <a:pt x="24852" y="113563"/>
                  </a:lnTo>
                  <a:lnTo>
                    <a:pt x="25027" y="115190"/>
                  </a:lnTo>
                  <a:lnTo>
                    <a:pt x="25202" y="116818"/>
                  </a:lnTo>
                  <a:lnTo>
                    <a:pt x="25370" y="118445"/>
                  </a:lnTo>
                  <a:lnTo>
                    <a:pt x="25523" y="120109"/>
                  </a:lnTo>
                  <a:lnTo>
                    <a:pt x="25676" y="121736"/>
                  </a:lnTo>
                  <a:lnTo>
                    <a:pt x="25815" y="123364"/>
                  </a:lnTo>
                  <a:lnTo>
                    <a:pt x="25939" y="124955"/>
                  </a:lnTo>
                  <a:lnTo>
                    <a:pt x="26056" y="126546"/>
                  </a:lnTo>
                  <a:lnTo>
                    <a:pt x="26158" y="128102"/>
                  </a:lnTo>
                  <a:lnTo>
                    <a:pt x="26238" y="129621"/>
                  </a:lnTo>
                  <a:lnTo>
                    <a:pt x="26311" y="131103"/>
                  </a:lnTo>
                  <a:lnTo>
                    <a:pt x="26369" y="132550"/>
                  </a:lnTo>
                  <a:lnTo>
                    <a:pt x="26398" y="133960"/>
                  </a:lnTo>
                  <a:lnTo>
                    <a:pt x="26413" y="134648"/>
                  </a:lnTo>
                  <a:lnTo>
                    <a:pt x="26420" y="135299"/>
                  </a:lnTo>
                  <a:lnTo>
                    <a:pt x="26420" y="135950"/>
                  </a:lnTo>
                  <a:lnTo>
                    <a:pt x="26413" y="136601"/>
                  </a:lnTo>
                  <a:lnTo>
                    <a:pt x="26406" y="137215"/>
                  </a:lnTo>
                  <a:lnTo>
                    <a:pt x="26391" y="137830"/>
                  </a:lnTo>
                  <a:lnTo>
                    <a:pt x="26369" y="138409"/>
                  </a:lnTo>
                  <a:lnTo>
                    <a:pt x="26347" y="138988"/>
                  </a:lnTo>
                  <a:lnTo>
                    <a:pt x="26318" y="139458"/>
                  </a:lnTo>
                  <a:lnTo>
                    <a:pt x="26282" y="139928"/>
                  </a:lnTo>
                  <a:lnTo>
                    <a:pt x="26245" y="140362"/>
                  </a:lnTo>
                  <a:lnTo>
                    <a:pt x="26209" y="140796"/>
                  </a:lnTo>
                  <a:lnTo>
                    <a:pt x="26158" y="141230"/>
                  </a:lnTo>
                  <a:lnTo>
                    <a:pt x="26107" y="141592"/>
                  </a:lnTo>
                  <a:lnTo>
                    <a:pt x="26048" y="141989"/>
                  </a:lnTo>
                  <a:lnTo>
                    <a:pt x="25990" y="142351"/>
                  </a:lnTo>
                  <a:lnTo>
                    <a:pt x="25924" y="142677"/>
                  </a:lnTo>
                  <a:lnTo>
                    <a:pt x="25851" y="143002"/>
                  </a:lnTo>
                  <a:lnTo>
                    <a:pt x="25778" y="143291"/>
                  </a:lnTo>
                  <a:lnTo>
                    <a:pt x="25698" y="143581"/>
                  </a:lnTo>
                  <a:lnTo>
                    <a:pt x="25618" y="143870"/>
                  </a:lnTo>
                  <a:lnTo>
                    <a:pt x="25523" y="144123"/>
                  </a:lnTo>
                  <a:lnTo>
                    <a:pt x="25428" y="144340"/>
                  </a:lnTo>
                  <a:lnTo>
                    <a:pt x="25326" y="144557"/>
                  </a:lnTo>
                  <a:lnTo>
                    <a:pt x="25209" y="144810"/>
                  </a:lnTo>
                  <a:lnTo>
                    <a:pt x="25093" y="144991"/>
                  </a:lnTo>
                  <a:lnTo>
                    <a:pt x="24969" y="145172"/>
                  </a:lnTo>
                  <a:lnTo>
                    <a:pt x="24852" y="145317"/>
                  </a:lnTo>
                  <a:lnTo>
                    <a:pt x="24735" y="145425"/>
                  </a:lnTo>
                  <a:lnTo>
                    <a:pt x="24611" y="145498"/>
                  </a:lnTo>
                  <a:lnTo>
                    <a:pt x="24495" y="145534"/>
                  </a:lnTo>
                  <a:lnTo>
                    <a:pt x="24239" y="145534"/>
                  </a:lnTo>
                  <a:lnTo>
                    <a:pt x="24108" y="145461"/>
                  </a:lnTo>
                  <a:lnTo>
                    <a:pt x="23977" y="145389"/>
                  </a:lnTo>
                  <a:lnTo>
                    <a:pt x="23845" y="145244"/>
                  </a:lnTo>
                  <a:lnTo>
                    <a:pt x="23714" y="145100"/>
                  </a:lnTo>
                  <a:lnTo>
                    <a:pt x="23583" y="144883"/>
                  </a:lnTo>
                  <a:lnTo>
                    <a:pt x="23451" y="144666"/>
                  </a:lnTo>
                  <a:lnTo>
                    <a:pt x="23320" y="144413"/>
                  </a:lnTo>
                  <a:lnTo>
                    <a:pt x="23189" y="144087"/>
                  </a:lnTo>
                  <a:lnTo>
                    <a:pt x="23065" y="143798"/>
                  </a:lnTo>
                  <a:lnTo>
                    <a:pt x="22934" y="143436"/>
                  </a:lnTo>
                  <a:lnTo>
                    <a:pt x="22810" y="143038"/>
                  </a:lnTo>
                  <a:lnTo>
                    <a:pt x="22678" y="142640"/>
                  </a:lnTo>
                  <a:lnTo>
                    <a:pt x="22554" y="142206"/>
                  </a:lnTo>
                  <a:lnTo>
                    <a:pt x="22430" y="141736"/>
                  </a:lnTo>
                  <a:lnTo>
                    <a:pt x="22306" y="141266"/>
                  </a:lnTo>
                  <a:lnTo>
                    <a:pt x="22066" y="140253"/>
                  </a:lnTo>
                  <a:lnTo>
                    <a:pt x="21825" y="139132"/>
                  </a:lnTo>
                  <a:lnTo>
                    <a:pt x="21584" y="137939"/>
                  </a:lnTo>
                  <a:lnTo>
                    <a:pt x="21358" y="136673"/>
                  </a:lnTo>
                  <a:lnTo>
                    <a:pt x="21132" y="135335"/>
                  </a:lnTo>
                  <a:lnTo>
                    <a:pt x="20906" y="133960"/>
                  </a:lnTo>
                  <a:lnTo>
                    <a:pt x="20694" y="132550"/>
                  </a:lnTo>
                  <a:lnTo>
                    <a:pt x="20483" y="131103"/>
                  </a:lnTo>
                  <a:lnTo>
                    <a:pt x="20278" y="129584"/>
                  </a:lnTo>
                  <a:lnTo>
                    <a:pt x="20081" y="128102"/>
                  </a:lnTo>
                  <a:lnTo>
                    <a:pt x="19892" y="126546"/>
                  </a:lnTo>
                  <a:lnTo>
                    <a:pt x="19702" y="125027"/>
                  </a:lnTo>
                  <a:lnTo>
                    <a:pt x="19527" y="123508"/>
                  </a:lnTo>
                  <a:lnTo>
                    <a:pt x="19359" y="121989"/>
                  </a:lnTo>
                  <a:lnTo>
                    <a:pt x="19199" y="120470"/>
                  </a:lnTo>
                  <a:lnTo>
                    <a:pt x="19046" y="118988"/>
                  </a:lnTo>
                  <a:lnTo>
                    <a:pt x="18900" y="117541"/>
                  </a:lnTo>
                  <a:lnTo>
                    <a:pt x="18769" y="116131"/>
                  </a:lnTo>
                  <a:lnTo>
                    <a:pt x="18521" y="113490"/>
                  </a:lnTo>
                  <a:lnTo>
                    <a:pt x="18316" y="111067"/>
                  </a:lnTo>
                  <a:lnTo>
                    <a:pt x="18149" y="109006"/>
                  </a:lnTo>
                  <a:lnTo>
                    <a:pt x="18112" y="108608"/>
                  </a:lnTo>
                  <a:lnTo>
                    <a:pt x="18068" y="108282"/>
                  </a:lnTo>
                  <a:lnTo>
                    <a:pt x="18010" y="107957"/>
                  </a:lnTo>
                  <a:lnTo>
                    <a:pt x="17952" y="107740"/>
                  </a:lnTo>
                  <a:lnTo>
                    <a:pt x="17879" y="107523"/>
                  </a:lnTo>
                  <a:lnTo>
                    <a:pt x="17798" y="107414"/>
                  </a:lnTo>
                  <a:lnTo>
                    <a:pt x="17711" y="107342"/>
                  </a:lnTo>
                  <a:lnTo>
                    <a:pt x="17623" y="107342"/>
                  </a:lnTo>
                  <a:lnTo>
                    <a:pt x="17536" y="107414"/>
                  </a:lnTo>
                  <a:lnTo>
                    <a:pt x="17456" y="107559"/>
                  </a:lnTo>
                  <a:lnTo>
                    <a:pt x="17383" y="107776"/>
                  </a:lnTo>
                  <a:lnTo>
                    <a:pt x="17317" y="108029"/>
                  </a:lnTo>
                  <a:lnTo>
                    <a:pt x="17266" y="108319"/>
                  </a:lnTo>
                  <a:lnTo>
                    <a:pt x="17215" y="108680"/>
                  </a:lnTo>
                  <a:lnTo>
                    <a:pt x="17186" y="109042"/>
                  </a:lnTo>
                  <a:lnTo>
                    <a:pt x="17164" y="109440"/>
                  </a:lnTo>
                  <a:lnTo>
                    <a:pt x="17069" y="111827"/>
                  </a:lnTo>
                  <a:lnTo>
                    <a:pt x="16952" y="114575"/>
                  </a:lnTo>
                  <a:lnTo>
                    <a:pt x="16806" y="117577"/>
                  </a:lnTo>
                  <a:lnTo>
                    <a:pt x="16726" y="119205"/>
                  </a:lnTo>
                  <a:lnTo>
                    <a:pt x="16631" y="120832"/>
                  </a:lnTo>
                  <a:lnTo>
                    <a:pt x="16536" y="122532"/>
                  </a:lnTo>
                  <a:lnTo>
                    <a:pt x="16434" y="124232"/>
                  </a:lnTo>
                  <a:lnTo>
                    <a:pt x="16325" y="125968"/>
                  </a:lnTo>
                  <a:lnTo>
                    <a:pt x="16201" y="127704"/>
                  </a:lnTo>
                  <a:lnTo>
                    <a:pt x="16077" y="129440"/>
                  </a:lnTo>
                  <a:lnTo>
                    <a:pt x="15946" y="131176"/>
                  </a:lnTo>
                  <a:lnTo>
                    <a:pt x="15814" y="132912"/>
                  </a:lnTo>
                  <a:lnTo>
                    <a:pt x="15668" y="134575"/>
                  </a:lnTo>
                  <a:lnTo>
                    <a:pt x="15515" y="136239"/>
                  </a:lnTo>
                  <a:lnTo>
                    <a:pt x="15355" y="137866"/>
                  </a:lnTo>
                  <a:lnTo>
                    <a:pt x="15194" y="139422"/>
                  </a:lnTo>
                  <a:lnTo>
                    <a:pt x="15027" y="140941"/>
                  </a:lnTo>
                  <a:lnTo>
                    <a:pt x="14844" y="142387"/>
                  </a:lnTo>
                  <a:lnTo>
                    <a:pt x="14662" y="143725"/>
                  </a:lnTo>
                  <a:lnTo>
                    <a:pt x="14472" y="144991"/>
                  </a:lnTo>
                  <a:lnTo>
                    <a:pt x="14377" y="145606"/>
                  </a:lnTo>
                  <a:lnTo>
                    <a:pt x="14283" y="146185"/>
                  </a:lnTo>
                  <a:lnTo>
                    <a:pt x="14180" y="146727"/>
                  </a:lnTo>
                  <a:lnTo>
                    <a:pt x="14078" y="147234"/>
                  </a:lnTo>
                  <a:lnTo>
                    <a:pt x="13976" y="147740"/>
                  </a:lnTo>
                  <a:lnTo>
                    <a:pt x="13867" y="148210"/>
                  </a:lnTo>
                  <a:lnTo>
                    <a:pt x="13765" y="148644"/>
                  </a:lnTo>
                  <a:lnTo>
                    <a:pt x="13655" y="149042"/>
                  </a:lnTo>
                  <a:lnTo>
                    <a:pt x="13546" y="149403"/>
                  </a:lnTo>
                  <a:lnTo>
                    <a:pt x="13436" y="149729"/>
                  </a:lnTo>
                  <a:lnTo>
                    <a:pt x="13320" y="150018"/>
                  </a:lnTo>
                  <a:lnTo>
                    <a:pt x="13210" y="150308"/>
                  </a:lnTo>
                  <a:lnTo>
                    <a:pt x="13094" y="150525"/>
                  </a:lnTo>
                  <a:lnTo>
                    <a:pt x="12977" y="150705"/>
                  </a:lnTo>
                  <a:lnTo>
                    <a:pt x="12853" y="150850"/>
                  </a:lnTo>
                  <a:lnTo>
                    <a:pt x="12736" y="150959"/>
                  </a:lnTo>
                  <a:lnTo>
                    <a:pt x="12612" y="151031"/>
                  </a:lnTo>
                  <a:lnTo>
                    <a:pt x="12488" y="151031"/>
                  </a:lnTo>
                  <a:lnTo>
                    <a:pt x="12328" y="150995"/>
                  </a:lnTo>
                  <a:lnTo>
                    <a:pt x="12160" y="150886"/>
                  </a:lnTo>
                  <a:lnTo>
                    <a:pt x="11985" y="150705"/>
                  </a:lnTo>
                  <a:lnTo>
                    <a:pt x="11817" y="150452"/>
                  </a:lnTo>
                  <a:lnTo>
                    <a:pt x="11722" y="150271"/>
                  </a:lnTo>
                  <a:lnTo>
                    <a:pt x="11635" y="150054"/>
                  </a:lnTo>
                  <a:lnTo>
                    <a:pt x="11547" y="149874"/>
                  </a:lnTo>
                  <a:lnTo>
                    <a:pt x="11467" y="149620"/>
                  </a:lnTo>
                  <a:lnTo>
                    <a:pt x="11394" y="149367"/>
                  </a:lnTo>
                  <a:lnTo>
                    <a:pt x="11314" y="149114"/>
                  </a:lnTo>
                  <a:lnTo>
                    <a:pt x="11241" y="148825"/>
                  </a:lnTo>
                  <a:lnTo>
                    <a:pt x="11175" y="148499"/>
                  </a:lnTo>
                  <a:lnTo>
                    <a:pt x="11110" y="148174"/>
                  </a:lnTo>
                  <a:lnTo>
                    <a:pt x="11051" y="147812"/>
                  </a:lnTo>
                  <a:lnTo>
                    <a:pt x="10986" y="147451"/>
                  </a:lnTo>
                  <a:lnTo>
                    <a:pt x="10934" y="147053"/>
                  </a:lnTo>
                  <a:lnTo>
                    <a:pt x="10883" y="146655"/>
                  </a:lnTo>
                  <a:lnTo>
                    <a:pt x="10832" y="146221"/>
                  </a:lnTo>
                  <a:lnTo>
                    <a:pt x="10781" y="145751"/>
                  </a:lnTo>
                  <a:lnTo>
                    <a:pt x="10738" y="145281"/>
                  </a:lnTo>
                  <a:lnTo>
                    <a:pt x="10686" y="144630"/>
                  </a:lnTo>
                  <a:lnTo>
                    <a:pt x="10635" y="143942"/>
                  </a:lnTo>
                  <a:lnTo>
                    <a:pt x="10592" y="143255"/>
                  </a:lnTo>
                  <a:lnTo>
                    <a:pt x="10555" y="142496"/>
                  </a:lnTo>
                  <a:lnTo>
                    <a:pt x="10526" y="141772"/>
                  </a:lnTo>
                  <a:lnTo>
                    <a:pt x="10497" y="140977"/>
                  </a:lnTo>
                  <a:lnTo>
                    <a:pt x="10475" y="140181"/>
                  </a:lnTo>
                  <a:lnTo>
                    <a:pt x="10460" y="139385"/>
                  </a:lnTo>
                  <a:lnTo>
                    <a:pt x="10446" y="138554"/>
                  </a:lnTo>
                  <a:lnTo>
                    <a:pt x="10438" y="137722"/>
                  </a:lnTo>
                  <a:lnTo>
                    <a:pt x="10431" y="135986"/>
                  </a:lnTo>
                  <a:lnTo>
                    <a:pt x="10446" y="134214"/>
                  </a:lnTo>
                  <a:lnTo>
                    <a:pt x="10475" y="132405"/>
                  </a:lnTo>
                  <a:lnTo>
                    <a:pt x="10511" y="130561"/>
                  </a:lnTo>
                  <a:lnTo>
                    <a:pt x="10562" y="128680"/>
                  </a:lnTo>
                  <a:lnTo>
                    <a:pt x="10628" y="126800"/>
                  </a:lnTo>
                  <a:lnTo>
                    <a:pt x="10701" y="124883"/>
                  </a:lnTo>
                  <a:lnTo>
                    <a:pt x="10781" y="123002"/>
                  </a:lnTo>
                  <a:lnTo>
                    <a:pt x="10869" y="121121"/>
                  </a:lnTo>
                  <a:lnTo>
                    <a:pt x="10964" y="119277"/>
                  </a:lnTo>
                  <a:lnTo>
                    <a:pt x="11066" y="117469"/>
                  </a:lnTo>
                  <a:lnTo>
                    <a:pt x="11168" y="115697"/>
                  </a:lnTo>
                  <a:lnTo>
                    <a:pt x="11270" y="113961"/>
                  </a:lnTo>
                  <a:lnTo>
                    <a:pt x="11489" y="110669"/>
                  </a:lnTo>
                  <a:lnTo>
                    <a:pt x="11693" y="107668"/>
                  </a:lnTo>
                  <a:lnTo>
                    <a:pt x="11890" y="105064"/>
                  </a:lnTo>
                  <a:lnTo>
                    <a:pt x="12058" y="102894"/>
                  </a:lnTo>
                  <a:lnTo>
                    <a:pt x="12189" y="101230"/>
                  </a:lnTo>
                  <a:lnTo>
                    <a:pt x="12313" y="99747"/>
                  </a:lnTo>
                  <a:lnTo>
                    <a:pt x="12342" y="99386"/>
                  </a:lnTo>
                  <a:lnTo>
                    <a:pt x="12357" y="99024"/>
                  </a:lnTo>
                  <a:lnTo>
                    <a:pt x="12357" y="98662"/>
                  </a:lnTo>
                  <a:lnTo>
                    <a:pt x="12350" y="98301"/>
                  </a:lnTo>
                  <a:lnTo>
                    <a:pt x="12335" y="97939"/>
                  </a:lnTo>
                  <a:lnTo>
                    <a:pt x="12306" y="97613"/>
                  </a:lnTo>
                  <a:lnTo>
                    <a:pt x="12269" y="97288"/>
                  </a:lnTo>
                  <a:lnTo>
                    <a:pt x="12226" y="96999"/>
                  </a:lnTo>
                  <a:lnTo>
                    <a:pt x="12167" y="96745"/>
                  </a:lnTo>
                  <a:lnTo>
                    <a:pt x="12109" y="96528"/>
                  </a:lnTo>
                  <a:lnTo>
                    <a:pt x="12043" y="96384"/>
                  </a:lnTo>
                  <a:lnTo>
                    <a:pt x="11970" y="96239"/>
                  </a:lnTo>
                  <a:lnTo>
                    <a:pt x="11897" y="96167"/>
                  </a:lnTo>
                  <a:lnTo>
                    <a:pt x="11824" y="96167"/>
                  </a:lnTo>
                  <a:lnTo>
                    <a:pt x="11751" y="96203"/>
                  </a:lnTo>
                  <a:lnTo>
                    <a:pt x="11679" y="96311"/>
                  </a:lnTo>
                  <a:lnTo>
                    <a:pt x="11496" y="96601"/>
                  </a:lnTo>
                  <a:lnTo>
                    <a:pt x="11007" y="97360"/>
                  </a:lnTo>
                  <a:lnTo>
                    <a:pt x="10665" y="97830"/>
                  </a:lnTo>
                  <a:lnTo>
                    <a:pt x="10263" y="98373"/>
                  </a:lnTo>
                  <a:lnTo>
                    <a:pt x="9811" y="98952"/>
                  </a:lnTo>
                  <a:lnTo>
                    <a:pt x="9322" y="99566"/>
                  </a:lnTo>
                  <a:lnTo>
                    <a:pt x="8790" y="100181"/>
                  </a:lnTo>
                  <a:lnTo>
                    <a:pt x="8236" y="100760"/>
                  </a:lnTo>
                  <a:lnTo>
                    <a:pt x="7652" y="101302"/>
                  </a:lnTo>
                  <a:lnTo>
                    <a:pt x="7061" y="101772"/>
                  </a:lnTo>
                  <a:lnTo>
                    <a:pt x="6762" y="101989"/>
                  </a:lnTo>
                  <a:lnTo>
                    <a:pt x="6456" y="102206"/>
                  </a:lnTo>
                  <a:lnTo>
                    <a:pt x="6149" y="102351"/>
                  </a:lnTo>
                  <a:lnTo>
                    <a:pt x="5850" y="102496"/>
                  </a:lnTo>
                  <a:lnTo>
                    <a:pt x="5544" y="102640"/>
                  </a:lnTo>
                  <a:lnTo>
                    <a:pt x="5245" y="102713"/>
                  </a:lnTo>
                  <a:lnTo>
                    <a:pt x="4946" y="102749"/>
                  </a:lnTo>
                  <a:lnTo>
                    <a:pt x="4654" y="102785"/>
                  </a:lnTo>
                  <a:lnTo>
                    <a:pt x="4340" y="102749"/>
                  </a:lnTo>
                  <a:lnTo>
                    <a:pt x="4041" y="102713"/>
                  </a:lnTo>
                  <a:lnTo>
                    <a:pt x="3757" y="102604"/>
                  </a:lnTo>
                  <a:lnTo>
                    <a:pt x="3494" y="102423"/>
                  </a:lnTo>
                  <a:lnTo>
                    <a:pt x="3254" y="102243"/>
                  </a:lnTo>
                  <a:lnTo>
                    <a:pt x="3028" y="102026"/>
                  </a:lnTo>
                  <a:lnTo>
                    <a:pt x="2816" y="101772"/>
                  </a:lnTo>
                  <a:lnTo>
                    <a:pt x="2619" y="101519"/>
                  </a:lnTo>
                  <a:lnTo>
                    <a:pt x="2437" y="101194"/>
                  </a:lnTo>
                  <a:lnTo>
                    <a:pt x="2269" y="100868"/>
                  </a:lnTo>
                  <a:lnTo>
                    <a:pt x="2116" y="100507"/>
                  </a:lnTo>
                  <a:lnTo>
                    <a:pt x="1977" y="100145"/>
                  </a:lnTo>
                  <a:lnTo>
                    <a:pt x="1853" y="99747"/>
                  </a:lnTo>
                  <a:lnTo>
                    <a:pt x="1736" y="99349"/>
                  </a:lnTo>
                  <a:lnTo>
                    <a:pt x="1634" y="98915"/>
                  </a:lnTo>
                  <a:lnTo>
                    <a:pt x="1547" y="98518"/>
                  </a:lnTo>
                  <a:lnTo>
                    <a:pt x="1459" y="98047"/>
                  </a:lnTo>
                  <a:lnTo>
                    <a:pt x="1394" y="97613"/>
                  </a:lnTo>
                  <a:lnTo>
                    <a:pt x="1328" y="97179"/>
                  </a:lnTo>
                  <a:lnTo>
                    <a:pt x="1270" y="96745"/>
                  </a:lnTo>
                  <a:lnTo>
                    <a:pt x="1226" y="96311"/>
                  </a:lnTo>
                  <a:lnTo>
                    <a:pt x="1182" y="95841"/>
                  </a:lnTo>
                  <a:lnTo>
                    <a:pt x="1153" y="95443"/>
                  </a:lnTo>
                  <a:lnTo>
                    <a:pt x="1124" y="95009"/>
                  </a:lnTo>
                  <a:lnTo>
                    <a:pt x="1080" y="94214"/>
                  </a:lnTo>
                  <a:lnTo>
                    <a:pt x="1058" y="93454"/>
                  </a:lnTo>
                  <a:lnTo>
                    <a:pt x="1043" y="92803"/>
                  </a:lnTo>
                  <a:lnTo>
                    <a:pt x="1036" y="92261"/>
                  </a:lnTo>
                  <a:lnTo>
                    <a:pt x="1029" y="91393"/>
                  </a:lnTo>
                  <a:lnTo>
                    <a:pt x="1029" y="90561"/>
                  </a:lnTo>
                  <a:lnTo>
                    <a:pt x="1036" y="89765"/>
                  </a:lnTo>
                  <a:lnTo>
                    <a:pt x="1051" y="88970"/>
                  </a:lnTo>
                  <a:lnTo>
                    <a:pt x="1073" y="88174"/>
                  </a:lnTo>
                  <a:lnTo>
                    <a:pt x="1102" y="87414"/>
                  </a:lnTo>
                  <a:lnTo>
                    <a:pt x="1138" y="86691"/>
                  </a:lnTo>
                  <a:lnTo>
                    <a:pt x="1182" y="86004"/>
                  </a:lnTo>
                  <a:lnTo>
                    <a:pt x="1233" y="85281"/>
                  </a:lnTo>
                  <a:lnTo>
                    <a:pt x="1291" y="84630"/>
                  </a:lnTo>
                  <a:lnTo>
                    <a:pt x="1357" y="83979"/>
                  </a:lnTo>
                  <a:lnTo>
                    <a:pt x="1430" y="83328"/>
                  </a:lnTo>
                  <a:lnTo>
                    <a:pt x="1503" y="82713"/>
                  </a:lnTo>
                  <a:lnTo>
                    <a:pt x="1591" y="82134"/>
                  </a:lnTo>
                  <a:lnTo>
                    <a:pt x="1685" y="81556"/>
                  </a:lnTo>
                  <a:lnTo>
                    <a:pt x="1787" y="81013"/>
                  </a:lnTo>
                  <a:lnTo>
                    <a:pt x="1911" y="80398"/>
                  </a:lnTo>
                  <a:lnTo>
                    <a:pt x="2035" y="79820"/>
                  </a:lnTo>
                  <a:lnTo>
                    <a:pt x="2174" y="79277"/>
                  </a:lnTo>
                  <a:lnTo>
                    <a:pt x="2320" y="78771"/>
                  </a:lnTo>
                  <a:lnTo>
                    <a:pt x="2466" y="78264"/>
                  </a:lnTo>
                  <a:lnTo>
                    <a:pt x="2619" y="77830"/>
                  </a:lnTo>
                  <a:lnTo>
                    <a:pt x="2779" y="77396"/>
                  </a:lnTo>
                  <a:lnTo>
                    <a:pt x="2947" y="76962"/>
                  </a:lnTo>
                  <a:lnTo>
                    <a:pt x="3115" y="76601"/>
                  </a:lnTo>
                  <a:lnTo>
                    <a:pt x="3290" y="76239"/>
                  </a:lnTo>
                  <a:lnTo>
                    <a:pt x="3472" y="75877"/>
                  </a:lnTo>
                  <a:lnTo>
                    <a:pt x="3655" y="75588"/>
                  </a:lnTo>
                  <a:lnTo>
                    <a:pt x="3844" y="75299"/>
                  </a:lnTo>
                  <a:lnTo>
                    <a:pt x="4034" y="75009"/>
                  </a:lnTo>
                  <a:lnTo>
                    <a:pt x="4224" y="74756"/>
                  </a:lnTo>
                  <a:lnTo>
                    <a:pt x="4421" y="74539"/>
                  </a:lnTo>
                  <a:lnTo>
                    <a:pt x="4815" y="74141"/>
                  </a:lnTo>
                  <a:lnTo>
                    <a:pt x="5216" y="73816"/>
                  </a:lnTo>
                  <a:lnTo>
                    <a:pt x="5617" y="73563"/>
                  </a:lnTo>
                  <a:lnTo>
                    <a:pt x="6018" y="73346"/>
                  </a:lnTo>
                  <a:lnTo>
                    <a:pt x="6412" y="73201"/>
                  </a:lnTo>
                  <a:lnTo>
                    <a:pt x="6806" y="73093"/>
                  </a:lnTo>
                  <a:lnTo>
                    <a:pt x="7193" y="73056"/>
                  </a:lnTo>
                  <a:lnTo>
                    <a:pt x="7557" y="73020"/>
                  </a:lnTo>
                  <a:lnTo>
                    <a:pt x="7864" y="73020"/>
                  </a:lnTo>
                  <a:lnTo>
                    <a:pt x="8163" y="73056"/>
                  </a:lnTo>
                  <a:lnTo>
                    <a:pt x="8724" y="73201"/>
                  </a:lnTo>
                  <a:lnTo>
                    <a:pt x="9235" y="73346"/>
                  </a:lnTo>
                  <a:lnTo>
                    <a:pt x="9673" y="73527"/>
                  </a:lnTo>
                  <a:lnTo>
                    <a:pt x="10037" y="73707"/>
                  </a:lnTo>
                  <a:lnTo>
                    <a:pt x="10314" y="73888"/>
                  </a:lnTo>
                  <a:lnTo>
                    <a:pt x="10555" y="74069"/>
                  </a:lnTo>
                  <a:lnTo>
                    <a:pt x="10643" y="74069"/>
                  </a:lnTo>
                  <a:lnTo>
                    <a:pt x="10730" y="74033"/>
                  </a:lnTo>
                  <a:lnTo>
                    <a:pt x="10810" y="73924"/>
                  </a:lnTo>
                  <a:lnTo>
                    <a:pt x="10883" y="73780"/>
                  </a:lnTo>
                  <a:lnTo>
                    <a:pt x="10956" y="73563"/>
                  </a:lnTo>
                  <a:lnTo>
                    <a:pt x="11015" y="73273"/>
                  </a:lnTo>
                  <a:lnTo>
                    <a:pt x="11066" y="72948"/>
                  </a:lnTo>
                  <a:lnTo>
                    <a:pt x="11110" y="72586"/>
                  </a:lnTo>
                  <a:lnTo>
                    <a:pt x="11139" y="72188"/>
                  </a:lnTo>
                  <a:lnTo>
                    <a:pt x="11146" y="71754"/>
                  </a:lnTo>
                  <a:lnTo>
                    <a:pt x="11153" y="71357"/>
                  </a:lnTo>
                  <a:lnTo>
                    <a:pt x="11139" y="70959"/>
                  </a:lnTo>
                  <a:lnTo>
                    <a:pt x="11110" y="70561"/>
                  </a:lnTo>
                  <a:lnTo>
                    <a:pt x="11073" y="70199"/>
                  </a:lnTo>
                  <a:lnTo>
                    <a:pt x="11022" y="69874"/>
                  </a:lnTo>
                  <a:lnTo>
                    <a:pt x="10964" y="69548"/>
                  </a:lnTo>
                  <a:lnTo>
                    <a:pt x="10475" y="67559"/>
                  </a:lnTo>
                  <a:lnTo>
                    <a:pt x="9964" y="65353"/>
                  </a:lnTo>
                  <a:lnTo>
                    <a:pt x="9439" y="63002"/>
                  </a:lnTo>
                  <a:lnTo>
                    <a:pt x="8899" y="60507"/>
                  </a:lnTo>
                  <a:lnTo>
                    <a:pt x="8367" y="57939"/>
                  </a:lnTo>
                  <a:lnTo>
                    <a:pt x="7842" y="55299"/>
                  </a:lnTo>
                  <a:lnTo>
                    <a:pt x="7579" y="53961"/>
                  </a:lnTo>
                  <a:lnTo>
                    <a:pt x="7331" y="52622"/>
                  </a:lnTo>
                  <a:lnTo>
                    <a:pt x="7083" y="51284"/>
                  </a:lnTo>
                  <a:lnTo>
                    <a:pt x="6842" y="49946"/>
                  </a:lnTo>
                  <a:lnTo>
                    <a:pt x="6609" y="48608"/>
                  </a:lnTo>
                  <a:lnTo>
                    <a:pt x="6383" y="47306"/>
                  </a:lnTo>
                  <a:lnTo>
                    <a:pt x="6171" y="45968"/>
                  </a:lnTo>
                  <a:lnTo>
                    <a:pt x="5974" y="44702"/>
                  </a:lnTo>
                  <a:lnTo>
                    <a:pt x="5785" y="43400"/>
                  </a:lnTo>
                  <a:lnTo>
                    <a:pt x="5610" y="42170"/>
                  </a:lnTo>
                  <a:lnTo>
                    <a:pt x="5442" y="40941"/>
                  </a:lnTo>
                  <a:lnTo>
                    <a:pt x="5296" y="39747"/>
                  </a:lnTo>
                  <a:lnTo>
                    <a:pt x="5165" y="38590"/>
                  </a:lnTo>
                  <a:lnTo>
                    <a:pt x="5055" y="37469"/>
                  </a:lnTo>
                  <a:lnTo>
                    <a:pt x="4960" y="36420"/>
                  </a:lnTo>
                  <a:lnTo>
                    <a:pt x="4880" y="35371"/>
                  </a:lnTo>
                  <a:lnTo>
                    <a:pt x="4829" y="34395"/>
                  </a:lnTo>
                  <a:lnTo>
                    <a:pt x="4807" y="33925"/>
                  </a:lnTo>
                  <a:lnTo>
                    <a:pt x="4793" y="33491"/>
                  </a:lnTo>
                  <a:lnTo>
                    <a:pt x="4785" y="33057"/>
                  </a:lnTo>
                  <a:lnTo>
                    <a:pt x="4778" y="32623"/>
                  </a:lnTo>
                  <a:lnTo>
                    <a:pt x="4785" y="32189"/>
                  </a:lnTo>
                  <a:lnTo>
                    <a:pt x="4793" y="31791"/>
                  </a:lnTo>
                  <a:lnTo>
                    <a:pt x="4807" y="31429"/>
                  </a:lnTo>
                  <a:lnTo>
                    <a:pt x="4829" y="31067"/>
                  </a:lnTo>
                  <a:lnTo>
                    <a:pt x="4866" y="30670"/>
                  </a:lnTo>
                  <a:lnTo>
                    <a:pt x="4917" y="30272"/>
                  </a:lnTo>
                  <a:lnTo>
                    <a:pt x="4990" y="29874"/>
                  </a:lnTo>
                  <a:lnTo>
                    <a:pt x="5041" y="29657"/>
                  </a:lnTo>
                  <a:lnTo>
                    <a:pt x="5092" y="29476"/>
                  </a:lnTo>
                  <a:lnTo>
                    <a:pt x="5150" y="29259"/>
                  </a:lnTo>
                  <a:lnTo>
                    <a:pt x="5216" y="29078"/>
                  </a:lnTo>
                  <a:lnTo>
                    <a:pt x="5289" y="28897"/>
                  </a:lnTo>
                  <a:lnTo>
                    <a:pt x="5369" y="28717"/>
                  </a:lnTo>
                  <a:lnTo>
                    <a:pt x="5486" y="28500"/>
                  </a:lnTo>
                  <a:lnTo>
                    <a:pt x="5602" y="28319"/>
                  </a:lnTo>
                  <a:lnTo>
                    <a:pt x="5726" y="28138"/>
                  </a:lnTo>
                  <a:lnTo>
                    <a:pt x="5850" y="27993"/>
                  </a:lnTo>
                  <a:lnTo>
                    <a:pt x="5974" y="27885"/>
                  </a:lnTo>
                  <a:lnTo>
                    <a:pt x="6106" y="27812"/>
                  </a:lnTo>
                  <a:lnTo>
                    <a:pt x="6230" y="27776"/>
                  </a:lnTo>
                  <a:lnTo>
                    <a:pt x="6514" y="27776"/>
                  </a:lnTo>
                  <a:lnTo>
                    <a:pt x="6660" y="27849"/>
                  </a:lnTo>
                  <a:lnTo>
                    <a:pt x="6813" y="27921"/>
                  </a:lnTo>
                  <a:lnTo>
                    <a:pt x="6966" y="28066"/>
                  </a:lnTo>
                  <a:lnTo>
                    <a:pt x="7112" y="28210"/>
                  </a:lnTo>
                  <a:lnTo>
                    <a:pt x="7265" y="28391"/>
                  </a:lnTo>
                  <a:lnTo>
                    <a:pt x="7419" y="28608"/>
                  </a:lnTo>
                  <a:lnTo>
                    <a:pt x="7572" y="28861"/>
                  </a:lnTo>
                  <a:lnTo>
                    <a:pt x="7725" y="29151"/>
                  </a:lnTo>
                  <a:lnTo>
                    <a:pt x="7878" y="29440"/>
                  </a:lnTo>
                  <a:lnTo>
                    <a:pt x="8024" y="29765"/>
                  </a:lnTo>
                  <a:lnTo>
                    <a:pt x="8177" y="30127"/>
                  </a:lnTo>
                  <a:lnTo>
                    <a:pt x="8476" y="30923"/>
                  </a:lnTo>
                  <a:lnTo>
                    <a:pt x="8775" y="31791"/>
                  </a:lnTo>
                  <a:lnTo>
                    <a:pt x="9074" y="32731"/>
                  </a:lnTo>
                  <a:lnTo>
                    <a:pt x="9366" y="33708"/>
                  </a:lnTo>
                  <a:lnTo>
                    <a:pt x="9651" y="34793"/>
                  </a:lnTo>
                  <a:lnTo>
                    <a:pt x="9928" y="35914"/>
                  </a:lnTo>
                  <a:lnTo>
                    <a:pt x="10205" y="37035"/>
                  </a:lnTo>
                  <a:lnTo>
                    <a:pt x="10468" y="38228"/>
                  </a:lnTo>
                  <a:lnTo>
                    <a:pt x="10730" y="39422"/>
                  </a:lnTo>
                  <a:lnTo>
                    <a:pt x="10978" y="40615"/>
                  </a:lnTo>
                  <a:lnTo>
                    <a:pt x="11219" y="41845"/>
                  </a:lnTo>
                  <a:lnTo>
                    <a:pt x="11452" y="43038"/>
                  </a:lnTo>
                  <a:lnTo>
                    <a:pt x="11671" y="44196"/>
                  </a:lnTo>
                  <a:lnTo>
                    <a:pt x="11883" y="45353"/>
                  </a:lnTo>
                  <a:lnTo>
                    <a:pt x="12262" y="47559"/>
                  </a:lnTo>
                  <a:lnTo>
                    <a:pt x="12590" y="49512"/>
                  </a:lnTo>
                  <a:lnTo>
                    <a:pt x="12860" y="51176"/>
                  </a:lnTo>
                  <a:lnTo>
                    <a:pt x="13057" y="52478"/>
                  </a:lnTo>
                  <a:lnTo>
                    <a:pt x="13232" y="53671"/>
                  </a:lnTo>
                  <a:lnTo>
                    <a:pt x="13269" y="53924"/>
                  </a:lnTo>
                  <a:lnTo>
                    <a:pt x="13312" y="54141"/>
                  </a:lnTo>
                  <a:lnTo>
                    <a:pt x="13363" y="54322"/>
                  </a:lnTo>
                  <a:lnTo>
                    <a:pt x="13415" y="54503"/>
                  </a:lnTo>
                  <a:lnTo>
                    <a:pt x="13473" y="54612"/>
                  </a:lnTo>
                  <a:lnTo>
                    <a:pt x="13531" y="54684"/>
                  </a:lnTo>
                  <a:lnTo>
                    <a:pt x="13590" y="54756"/>
                  </a:lnTo>
                  <a:lnTo>
                    <a:pt x="13721" y="54756"/>
                  </a:lnTo>
                  <a:lnTo>
                    <a:pt x="13787" y="54684"/>
                  </a:lnTo>
                  <a:lnTo>
                    <a:pt x="13859" y="54539"/>
                  </a:lnTo>
                  <a:lnTo>
                    <a:pt x="13932" y="54358"/>
                  </a:lnTo>
                  <a:lnTo>
                    <a:pt x="13991" y="54141"/>
                  </a:lnTo>
                  <a:lnTo>
                    <a:pt x="14049" y="53852"/>
                  </a:lnTo>
                  <a:lnTo>
                    <a:pt x="14093" y="53527"/>
                  </a:lnTo>
                  <a:lnTo>
                    <a:pt x="14129" y="53201"/>
                  </a:lnTo>
                  <a:lnTo>
                    <a:pt x="14151" y="52839"/>
                  </a:lnTo>
                  <a:lnTo>
                    <a:pt x="14166" y="52442"/>
                  </a:lnTo>
                  <a:lnTo>
                    <a:pt x="14239" y="48753"/>
                  </a:lnTo>
                  <a:lnTo>
                    <a:pt x="14326" y="44919"/>
                  </a:lnTo>
                  <a:lnTo>
                    <a:pt x="14436" y="40977"/>
                  </a:lnTo>
                  <a:lnTo>
                    <a:pt x="14560" y="36999"/>
                  </a:lnTo>
                  <a:lnTo>
                    <a:pt x="14698" y="32984"/>
                  </a:lnTo>
                  <a:lnTo>
                    <a:pt x="14779" y="31031"/>
                  </a:lnTo>
                  <a:lnTo>
                    <a:pt x="14859" y="29078"/>
                  </a:lnTo>
                  <a:lnTo>
                    <a:pt x="14946" y="27125"/>
                  </a:lnTo>
                  <a:lnTo>
                    <a:pt x="15034" y="25245"/>
                  </a:lnTo>
                  <a:lnTo>
                    <a:pt x="15121" y="23400"/>
                  </a:lnTo>
                  <a:lnTo>
                    <a:pt x="15216" y="21592"/>
                  </a:lnTo>
                  <a:lnTo>
                    <a:pt x="15318" y="19856"/>
                  </a:lnTo>
                  <a:lnTo>
                    <a:pt x="15420" y="18192"/>
                  </a:lnTo>
                  <a:lnTo>
                    <a:pt x="15523" y="16565"/>
                  </a:lnTo>
                  <a:lnTo>
                    <a:pt x="15632" y="15046"/>
                  </a:lnTo>
                  <a:lnTo>
                    <a:pt x="15749" y="13599"/>
                  </a:lnTo>
                  <a:lnTo>
                    <a:pt x="15858" y="12225"/>
                  </a:lnTo>
                  <a:lnTo>
                    <a:pt x="15975" y="10959"/>
                  </a:lnTo>
                  <a:lnTo>
                    <a:pt x="16099" y="9802"/>
                  </a:lnTo>
                  <a:lnTo>
                    <a:pt x="16223" y="8753"/>
                  </a:lnTo>
                  <a:lnTo>
                    <a:pt x="16347" y="7812"/>
                  </a:lnTo>
                  <a:lnTo>
                    <a:pt x="16412" y="7415"/>
                  </a:lnTo>
                  <a:lnTo>
                    <a:pt x="16471" y="7017"/>
                  </a:lnTo>
                  <a:lnTo>
                    <a:pt x="16536" y="6655"/>
                  </a:lnTo>
                  <a:lnTo>
                    <a:pt x="16602" y="6330"/>
                  </a:lnTo>
                  <a:lnTo>
                    <a:pt x="16668" y="6040"/>
                  </a:lnTo>
                  <a:lnTo>
                    <a:pt x="16733" y="5787"/>
                  </a:lnTo>
                  <a:lnTo>
                    <a:pt x="16799" y="5570"/>
                  </a:lnTo>
                  <a:lnTo>
                    <a:pt x="16872" y="5425"/>
                  </a:lnTo>
                  <a:lnTo>
                    <a:pt x="16938" y="5281"/>
                  </a:lnTo>
                  <a:lnTo>
                    <a:pt x="17003" y="5172"/>
                  </a:lnTo>
                  <a:lnTo>
                    <a:pt x="17076" y="5100"/>
                  </a:lnTo>
                  <a:close/>
                  <a:moveTo>
                    <a:pt x="17025" y="1"/>
                  </a:moveTo>
                  <a:lnTo>
                    <a:pt x="16916" y="73"/>
                  </a:lnTo>
                  <a:lnTo>
                    <a:pt x="16799" y="181"/>
                  </a:lnTo>
                  <a:lnTo>
                    <a:pt x="16690" y="326"/>
                  </a:lnTo>
                  <a:lnTo>
                    <a:pt x="16588" y="543"/>
                  </a:lnTo>
                  <a:lnTo>
                    <a:pt x="16478" y="760"/>
                  </a:lnTo>
                  <a:lnTo>
                    <a:pt x="16376" y="1013"/>
                  </a:lnTo>
                  <a:lnTo>
                    <a:pt x="16274" y="1339"/>
                  </a:lnTo>
                  <a:lnTo>
                    <a:pt x="16172" y="1664"/>
                  </a:lnTo>
                  <a:lnTo>
                    <a:pt x="16077" y="2062"/>
                  </a:lnTo>
                  <a:lnTo>
                    <a:pt x="15982" y="2460"/>
                  </a:lnTo>
                  <a:lnTo>
                    <a:pt x="15887" y="2930"/>
                  </a:lnTo>
                  <a:lnTo>
                    <a:pt x="15800" y="3400"/>
                  </a:lnTo>
                  <a:lnTo>
                    <a:pt x="15705" y="3907"/>
                  </a:lnTo>
                  <a:lnTo>
                    <a:pt x="15617" y="4449"/>
                  </a:lnTo>
                  <a:lnTo>
                    <a:pt x="15530" y="5028"/>
                  </a:lnTo>
                  <a:lnTo>
                    <a:pt x="15450" y="5606"/>
                  </a:lnTo>
                  <a:lnTo>
                    <a:pt x="15369" y="6221"/>
                  </a:lnTo>
                  <a:lnTo>
                    <a:pt x="15209" y="7559"/>
                  </a:lnTo>
                  <a:lnTo>
                    <a:pt x="15056" y="8970"/>
                  </a:lnTo>
                  <a:lnTo>
                    <a:pt x="14910" y="10489"/>
                  </a:lnTo>
                  <a:lnTo>
                    <a:pt x="14771" y="12080"/>
                  </a:lnTo>
                  <a:lnTo>
                    <a:pt x="14647" y="13708"/>
                  </a:lnTo>
                  <a:lnTo>
                    <a:pt x="14516" y="15407"/>
                  </a:lnTo>
                  <a:lnTo>
                    <a:pt x="14399" y="17180"/>
                  </a:lnTo>
                  <a:lnTo>
                    <a:pt x="14290" y="18988"/>
                  </a:lnTo>
                  <a:lnTo>
                    <a:pt x="14188" y="20832"/>
                  </a:lnTo>
                  <a:lnTo>
                    <a:pt x="14086" y="22713"/>
                  </a:lnTo>
                  <a:lnTo>
                    <a:pt x="13991" y="24594"/>
                  </a:lnTo>
                  <a:lnTo>
                    <a:pt x="13903" y="26474"/>
                  </a:lnTo>
                  <a:lnTo>
                    <a:pt x="13823" y="28391"/>
                  </a:lnTo>
                  <a:lnTo>
                    <a:pt x="13743" y="30272"/>
                  </a:lnTo>
                  <a:lnTo>
                    <a:pt x="13670" y="32152"/>
                  </a:lnTo>
                  <a:lnTo>
                    <a:pt x="13546" y="35841"/>
                  </a:lnTo>
                  <a:lnTo>
                    <a:pt x="13436" y="39313"/>
                  </a:lnTo>
                  <a:lnTo>
                    <a:pt x="13349" y="42604"/>
                  </a:lnTo>
                  <a:lnTo>
                    <a:pt x="13276" y="45570"/>
                  </a:lnTo>
                  <a:lnTo>
                    <a:pt x="13006" y="43979"/>
                  </a:lnTo>
                  <a:lnTo>
                    <a:pt x="12707" y="42243"/>
                  </a:lnTo>
                  <a:lnTo>
                    <a:pt x="12371" y="40434"/>
                  </a:lnTo>
                  <a:lnTo>
                    <a:pt x="12014" y="38554"/>
                  </a:lnTo>
                  <a:lnTo>
                    <a:pt x="11627" y="36637"/>
                  </a:lnTo>
                  <a:lnTo>
                    <a:pt x="11430" y="35697"/>
                  </a:lnTo>
                  <a:lnTo>
                    <a:pt x="11226" y="34756"/>
                  </a:lnTo>
                  <a:lnTo>
                    <a:pt x="11015" y="33816"/>
                  </a:lnTo>
                  <a:lnTo>
                    <a:pt x="10796" y="32876"/>
                  </a:lnTo>
                  <a:lnTo>
                    <a:pt x="10577" y="31972"/>
                  </a:lnTo>
                  <a:lnTo>
                    <a:pt x="10351" y="31067"/>
                  </a:lnTo>
                  <a:lnTo>
                    <a:pt x="10118" y="30199"/>
                  </a:lnTo>
                  <a:lnTo>
                    <a:pt x="9884" y="29368"/>
                  </a:lnTo>
                  <a:lnTo>
                    <a:pt x="9643" y="28536"/>
                  </a:lnTo>
                  <a:lnTo>
                    <a:pt x="9403" y="27776"/>
                  </a:lnTo>
                  <a:lnTo>
                    <a:pt x="9162" y="27017"/>
                  </a:lnTo>
                  <a:lnTo>
                    <a:pt x="8914" y="26330"/>
                  </a:lnTo>
                  <a:lnTo>
                    <a:pt x="8666" y="25679"/>
                  </a:lnTo>
                  <a:lnTo>
                    <a:pt x="8418" y="25100"/>
                  </a:lnTo>
                  <a:lnTo>
                    <a:pt x="8163" y="24557"/>
                  </a:lnTo>
                  <a:lnTo>
                    <a:pt x="7907" y="24087"/>
                  </a:lnTo>
                  <a:lnTo>
                    <a:pt x="7652" y="23653"/>
                  </a:lnTo>
                  <a:lnTo>
                    <a:pt x="7397" y="23328"/>
                  </a:lnTo>
                  <a:lnTo>
                    <a:pt x="7134" y="23038"/>
                  </a:lnTo>
                  <a:lnTo>
                    <a:pt x="6879" y="22821"/>
                  </a:lnTo>
                  <a:lnTo>
                    <a:pt x="6616" y="22713"/>
                  </a:lnTo>
                  <a:lnTo>
                    <a:pt x="6361" y="22677"/>
                  </a:lnTo>
                  <a:lnTo>
                    <a:pt x="6179" y="22677"/>
                  </a:lnTo>
                  <a:lnTo>
                    <a:pt x="6004" y="22749"/>
                  </a:lnTo>
                  <a:lnTo>
                    <a:pt x="5829" y="22858"/>
                  </a:lnTo>
                  <a:lnTo>
                    <a:pt x="5653" y="23002"/>
                  </a:lnTo>
                  <a:lnTo>
                    <a:pt x="5478" y="23183"/>
                  </a:lnTo>
                  <a:lnTo>
                    <a:pt x="5311" y="23436"/>
                  </a:lnTo>
                  <a:lnTo>
                    <a:pt x="5143" y="23689"/>
                  </a:lnTo>
                  <a:lnTo>
                    <a:pt x="4975" y="24015"/>
                  </a:lnTo>
                  <a:lnTo>
                    <a:pt x="4822" y="24377"/>
                  </a:lnTo>
                  <a:lnTo>
                    <a:pt x="4676" y="24738"/>
                  </a:lnTo>
                  <a:lnTo>
                    <a:pt x="4545" y="25136"/>
                  </a:lnTo>
                  <a:lnTo>
                    <a:pt x="4428" y="25534"/>
                  </a:lnTo>
                  <a:lnTo>
                    <a:pt x="4326" y="26004"/>
                  </a:lnTo>
                  <a:lnTo>
                    <a:pt x="4231" y="26438"/>
                  </a:lnTo>
                  <a:lnTo>
                    <a:pt x="4144" y="26908"/>
                  </a:lnTo>
                  <a:lnTo>
                    <a:pt x="4071" y="27378"/>
                  </a:lnTo>
                  <a:lnTo>
                    <a:pt x="4012" y="27849"/>
                  </a:lnTo>
                  <a:lnTo>
                    <a:pt x="3954" y="28319"/>
                  </a:lnTo>
                  <a:lnTo>
                    <a:pt x="3910" y="28789"/>
                  </a:lnTo>
                  <a:lnTo>
                    <a:pt x="3866" y="29259"/>
                  </a:lnTo>
                  <a:lnTo>
                    <a:pt x="3837" y="29729"/>
                  </a:lnTo>
                  <a:lnTo>
                    <a:pt x="3808" y="30199"/>
                  </a:lnTo>
                  <a:lnTo>
                    <a:pt x="3793" y="30633"/>
                  </a:lnTo>
                  <a:lnTo>
                    <a:pt x="3772" y="31067"/>
                  </a:lnTo>
                  <a:lnTo>
                    <a:pt x="3764" y="31574"/>
                  </a:lnTo>
                  <a:lnTo>
                    <a:pt x="3757" y="32080"/>
                  </a:lnTo>
                  <a:lnTo>
                    <a:pt x="3757" y="32586"/>
                  </a:lnTo>
                  <a:lnTo>
                    <a:pt x="3757" y="33129"/>
                  </a:lnTo>
                  <a:lnTo>
                    <a:pt x="3772" y="33671"/>
                  </a:lnTo>
                  <a:lnTo>
                    <a:pt x="3786" y="34214"/>
                  </a:lnTo>
                  <a:lnTo>
                    <a:pt x="3801" y="34756"/>
                  </a:lnTo>
                  <a:lnTo>
                    <a:pt x="3830" y="35335"/>
                  </a:lnTo>
                  <a:lnTo>
                    <a:pt x="3888" y="36456"/>
                  </a:lnTo>
                  <a:lnTo>
                    <a:pt x="3976" y="37650"/>
                  </a:lnTo>
                  <a:lnTo>
                    <a:pt x="4071" y="38843"/>
                  </a:lnTo>
                  <a:lnTo>
                    <a:pt x="4187" y="40073"/>
                  </a:lnTo>
                  <a:lnTo>
                    <a:pt x="4311" y="41302"/>
                  </a:lnTo>
                  <a:lnTo>
                    <a:pt x="4457" y="42568"/>
                  </a:lnTo>
                  <a:lnTo>
                    <a:pt x="4610" y="43834"/>
                  </a:lnTo>
                  <a:lnTo>
                    <a:pt x="4778" y="45100"/>
                  </a:lnTo>
                  <a:lnTo>
                    <a:pt x="4953" y="46366"/>
                  </a:lnTo>
                  <a:lnTo>
                    <a:pt x="5143" y="47668"/>
                  </a:lnTo>
                  <a:lnTo>
                    <a:pt x="5340" y="48934"/>
                  </a:lnTo>
                  <a:lnTo>
                    <a:pt x="5544" y="50236"/>
                  </a:lnTo>
                  <a:lnTo>
                    <a:pt x="5756" y="51501"/>
                  </a:lnTo>
                  <a:lnTo>
                    <a:pt x="5974" y="52767"/>
                  </a:lnTo>
                  <a:lnTo>
                    <a:pt x="6193" y="54033"/>
                  </a:lnTo>
                  <a:lnTo>
                    <a:pt x="6419" y="55299"/>
                  </a:lnTo>
                  <a:lnTo>
                    <a:pt x="6879" y="57722"/>
                  </a:lnTo>
                  <a:lnTo>
                    <a:pt x="7338" y="60073"/>
                  </a:lnTo>
                  <a:lnTo>
                    <a:pt x="7798" y="62315"/>
                  </a:lnTo>
                  <a:lnTo>
                    <a:pt x="8243" y="64449"/>
                  </a:lnTo>
                  <a:lnTo>
                    <a:pt x="8666" y="66402"/>
                  </a:lnTo>
                  <a:lnTo>
                    <a:pt x="9060" y="68174"/>
                  </a:lnTo>
                  <a:lnTo>
                    <a:pt x="8630" y="68065"/>
                  </a:lnTo>
                  <a:lnTo>
                    <a:pt x="8170" y="67957"/>
                  </a:lnTo>
                  <a:lnTo>
                    <a:pt x="7674" y="67921"/>
                  </a:lnTo>
                  <a:lnTo>
                    <a:pt x="7156" y="67957"/>
                  </a:lnTo>
                  <a:lnTo>
                    <a:pt x="6616" y="68029"/>
                  </a:lnTo>
                  <a:lnTo>
                    <a:pt x="6339" y="68102"/>
                  </a:lnTo>
                  <a:lnTo>
                    <a:pt x="6062" y="68210"/>
                  </a:lnTo>
                  <a:lnTo>
                    <a:pt x="5785" y="68319"/>
                  </a:lnTo>
                  <a:lnTo>
                    <a:pt x="5500" y="68463"/>
                  </a:lnTo>
                  <a:lnTo>
                    <a:pt x="5223" y="68644"/>
                  </a:lnTo>
                  <a:lnTo>
                    <a:pt x="4939" y="68861"/>
                  </a:lnTo>
                  <a:lnTo>
                    <a:pt x="4661" y="69078"/>
                  </a:lnTo>
                  <a:lnTo>
                    <a:pt x="4384" y="69367"/>
                  </a:lnTo>
                  <a:lnTo>
                    <a:pt x="4107" y="69657"/>
                  </a:lnTo>
                  <a:lnTo>
                    <a:pt x="3837" y="70018"/>
                  </a:lnTo>
                  <a:lnTo>
                    <a:pt x="3567" y="70380"/>
                  </a:lnTo>
                  <a:lnTo>
                    <a:pt x="3297" y="70814"/>
                  </a:lnTo>
                  <a:lnTo>
                    <a:pt x="3042" y="71248"/>
                  </a:lnTo>
                  <a:lnTo>
                    <a:pt x="2787" y="71754"/>
                  </a:lnTo>
                  <a:lnTo>
                    <a:pt x="2539" y="72297"/>
                  </a:lnTo>
                  <a:lnTo>
                    <a:pt x="2298" y="72876"/>
                  </a:lnTo>
                  <a:lnTo>
                    <a:pt x="2065" y="73527"/>
                  </a:lnTo>
                  <a:lnTo>
                    <a:pt x="1839" y="74214"/>
                  </a:lnTo>
                  <a:lnTo>
                    <a:pt x="1627" y="74973"/>
                  </a:lnTo>
                  <a:lnTo>
                    <a:pt x="1415" y="75769"/>
                  </a:lnTo>
                  <a:lnTo>
                    <a:pt x="1226" y="76601"/>
                  </a:lnTo>
                  <a:lnTo>
                    <a:pt x="1043" y="77505"/>
                  </a:lnTo>
                  <a:lnTo>
                    <a:pt x="905" y="78264"/>
                  </a:lnTo>
                  <a:lnTo>
                    <a:pt x="781" y="79024"/>
                  </a:lnTo>
                  <a:lnTo>
                    <a:pt x="657" y="79856"/>
                  </a:lnTo>
                  <a:lnTo>
                    <a:pt x="555" y="80651"/>
                  </a:lnTo>
                  <a:lnTo>
                    <a:pt x="453" y="81519"/>
                  </a:lnTo>
                  <a:lnTo>
                    <a:pt x="365" y="82424"/>
                  </a:lnTo>
                  <a:lnTo>
                    <a:pt x="285" y="83328"/>
                  </a:lnTo>
                  <a:lnTo>
                    <a:pt x="219" y="84232"/>
                  </a:lnTo>
                  <a:lnTo>
                    <a:pt x="154" y="85208"/>
                  </a:lnTo>
                  <a:lnTo>
                    <a:pt x="110" y="86185"/>
                  </a:lnTo>
                  <a:lnTo>
                    <a:pt x="66" y="87197"/>
                  </a:lnTo>
                  <a:lnTo>
                    <a:pt x="37" y="88210"/>
                  </a:lnTo>
                  <a:lnTo>
                    <a:pt x="15" y="89259"/>
                  </a:lnTo>
                  <a:lnTo>
                    <a:pt x="0" y="90344"/>
                  </a:lnTo>
                  <a:lnTo>
                    <a:pt x="0" y="91429"/>
                  </a:lnTo>
                  <a:lnTo>
                    <a:pt x="8" y="92550"/>
                  </a:lnTo>
                  <a:lnTo>
                    <a:pt x="22" y="93201"/>
                  </a:lnTo>
                  <a:lnTo>
                    <a:pt x="37" y="93888"/>
                  </a:lnTo>
                  <a:lnTo>
                    <a:pt x="51" y="94539"/>
                  </a:lnTo>
                  <a:lnTo>
                    <a:pt x="81" y="95226"/>
                  </a:lnTo>
                  <a:lnTo>
                    <a:pt x="110" y="95877"/>
                  </a:lnTo>
                  <a:lnTo>
                    <a:pt x="154" y="96565"/>
                  </a:lnTo>
                  <a:lnTo>
                    <a:pt x="197" y="97216"/>
                  </a:lnTo>
                  <a:lnTo>
                    <a:pt x="248" y="97903"/>
                  </a:lnTo>
                  <a:lnTo>
                    <a:pt x="307" y="98554"/>
                  </a:lnTo>
                  <a:lnTo>
                    <a:pt x="380" y="99205"/>
                  </a:lnTo>
                  <a:lnTo>
                    <a:pt x="453" y="99856"/>
                  </a:lnTo>
                  <a:lnTo>
                    <a:pt x="540" y="100471"/>
                  </a:lnTo>
                  <a:lnTo>
                    <a:pt x="635" y="101085"/>
                  </a:lnTo>
                  <a:lnTo>
                    <a:pt x="737" y="101700"/>
                  </a:lnTo>
                  <a:lnTo>
                    <a:pt x="854" y="102279"/>
                  </a:lnTo>
                  <a:lnTo>
                    <a:pt x="978" y="102857"/>
                  </a:lnTo>
                  <a:lnTo>
                    <a:pt x="1109" y="103400"/>
                  </a:lnTo>
                  <a:lnTo>
                    <a:pt x="1255" y="103906"/>
                  </a:lnTo>
                  <a:lnTo>
                    <a:pt x="1415" y="104413"/>
                  </a:lnTo>
                  <a:lnTo>
                    <a:pt x="1583" y="104883"/>
                  </a:lnTo>
                  <a:lnTo>
                    <a:pt x="1766" y="105317"/>
                  </a:lnTo>
                  <a:lnTo>
                    <a:pt x="1955" y="105751"/>
                  </a:lnTo>
                  <a:lnTo>
                    <a:pt x="2159" y="106112"/>
                  </a:lnTo>
                  <a:lnTo>
                    <a:pt x="2378" y="106474"/>
                  </a:lnTo>
                  <a:lnTo>
                    <a:pt x="2612" y="106800"/>
                  </a:lnTo>
                  <a:lnTo>
                    <a:pt x="2860" y="107053"/>
                  </a:lnTo>
                  <a:lnTo>
                    <a:pt x="3122" y="107306"/>
                  </a:lnTo>
                  <a:lnTo>
                    <a:pt x="3400" y="107523"/>
                  </a:lnTo>
                  <a:lnTo>
                    <a:pt x="3691" y="107668"/>
                  </a:lnTo>
                  <a:lnTo>
                    <a:pt x="3998" y="107776"/>
                  </a:lnTo>
                  <a:lnTo>
                    <a:pt x="4319" y="107848"/>
                  </a:lnTo>
                  <a:lnTo>
                    <a:pt x="4654" y="107885"/>
                  </a:lnTo>
                  <a:lnTo>
                    <a:pt x="5092" y="107848"/>
                  </a:lnTo>
                  <a:lnTo>
                    <a:pt x="5529" y="107740"/>
                  </a:lnTo>
                  <a:lnTo>
                    <a:pt x="5967" y="107559"/>
                  </a:lnTo>
                  <a:lnTo>
                    <a:pt x="6412" y="107342"/>
                  </a:lnTo>
                  <a:lnTo>
                    <a:pt x="6850" y="107089"/>
                  </a:lnTo>
                  <a:lnTo>
                    <a:pt x="7287" y="106763"/>
                  </a:lnTo>
                  <a:lnTo>
                    <a:pt x="7718" y="106438"/>
                  </a:lnTo>
                  <a:lnTo>
                    <a:pt x="8141" y="106040"/>
                  </a:lnTo>
                  <a:lnTo>
                    <a:pt x="8549" y="105642"/>
                  </a:lnTo>
                  <a:lnTo>
                    <a:pt x="8950" y="105244"/>
                  </a:lnTo>
                  <a:lnTo>
                    <a:pt x="9337" y="104810"/>
                  </a:lnTo>
                  <a:lnTo>
                    <a:pt x="9702" y="104376"/>
                  </a:lnTo>
                  <a:lnTo>
                    <a:pt x="10380" y="103508"/>
                  </a:lnTo>
                  <a:lnTo>
                    <a:pt x="10964" y="102713"/>
                  </a:lnTo>
                  <a:lnTo>
                    <a:pt x="10810" y="104738"/>
                  </a:lnTo>
                  <a:lnTo>
                    <a:pt x="10650" y="106980"/>
                  </a:lnTo>
                  <a:lnTo>
                    <a:pt x="10482" y="109476"/>
                  </a:lnTo>
                  <a:lnTo>
                    <a:pt x="10307" y="112188"/>
                  </a:lnTo>
                  <a:lnTo>
                    <a:pt x="10139" y="115009"/>
                  </a:lnTo>
                  <a:lnTo>
                    <a:pt x="9972" y="117975"/>
                  </a:lnTo>
                  <a:lnTo>
                    <a:pt x="9899" y="119494"/>
                  </a:lnTo>
                  <a:lnTo>
                    <a:pt x="9826" y="121049"/>
                  </a:lnTo>
                  <a:lnTo>
                    <a:pt x="9753" y="122604"/>
                  </a:lnTo>
                  <a:lnTo>
                    <a:pt x="9687" y="124159"/>
                  </a:lnTo>
                  <a:lnTo>
                    <a:pt x="9629" y="125715"/>
                  </a:lnTo>
                  <a:lnTo>
                    <a:pt x="9578" y="127306"/>
                  </a:lnTo>
                  <a:lnTo>
                    <a:pt x="9527" y="128861"/>
                  </a:lnTo>
                  <a:lnTo>
                    <a:pt x="9490" y="130452"/>
                  </a:lnTo>
                  <a:lnTo>
                    <a:pt x="9461" y="132008"/>
                  </a:lnTo>
                  <a:lnTo>
                    <a:pt x="9439" y="133526"/>
                  </a:lnTo>
                  <a:lnTo>
                    <a:pt x="9425" y="135045"/>
                  </a:lnTo>
                  <a:lnTo>
                    <a:pt x="9417" y="136564"/>
                  </a:lnTo>
                  <a:lnTo>
                    <a:pt x="9425" y="138047"/>
                  </a:lnTo>
                  <a:lnTo>
                    <a:pt x="9439" y="139494"/>
                  </a:lnTo>
                  <a:lnTo>
                    <a:pt x="9468" y="140904"/>
                  </a:lnTo>
                  <a:lnTo>
                    <a:pt x="9505" y="142279"/>
                  </a:lnTo>
                  <a:lnTo>
                    <a:pt x="9556" y="143617"/>
                  </a:lnTo>
                  <a:lnTo>
                    <a:pt x="9622" y="144883"/>
                  </a:lnTo>
                  <a:lnTo>
                    <a:pt x="9702" y="146149"/>
                  </a:lnTo>
                  <a:lnTo>
                    <a:pt x="9746" y="146727"/>
                  </a:lnTo>
                  <a:lnTo>
                    <a:pt x="9797" y="147306"/>
                  </a:lnTo>
                  <a:lnTo>
                    <a:pt x="9862" y="148029"/>
                  </a:lnTo>
                  <a:lnTo>
                    <a:pt x="9935" y="148716"/>
                  </a:lnTo>
                  <a:lnTo>
                    <a:pt x="10008" y="149367"/>
                  </a:lnTo>
                  <a:lnTo>
                    <a:pt x="10096" y="150018"/>
                  </a:lnTo>
                  <a:lnTo>
                    <a:pt x="10183" y="150633"/>
                  </a:lnTo>
                  <a:lnTo>
                    <a:pt x="10271" y="151176"/>
                  </a:lnTo>
                  <a:lnTo>
                    <a:pt x="10373" y="151718"/>
                  </a:lnTo>
                  <a:lnTo>
                    <a:pt x="10475" y="152224"/>
                  </a:lnTo>
                  <a:lnTo>
                    <a:pt x="10577" y="152731"/>
                  </a:lnTo>
                  <a:lnTo>
                    <a:pt x="10694" y="153165"/>
                  </a:lnTo>
                  <a:lnTo>
                    <a:pt x="10810" y="153599"/>
                  </a:lnTo>
                  <a:lnTo>
                    <a:pt x="10934" y="153997"/>
                  </a:lnTo>
                  <a:lnTo>
                    <a:pt x="11058" y="154358"/>
                  </a:lnTo>
                  <a:lnTo>
                    <a:pt x="11190" y="154684"/>
                  </a:lnTo>
                  <a:lnTo>
                    <a:pt x="11328" y="154973"/>
                  </a:lnTo>
                  <a:lnTo>
                    <a:pt x="11474" y="155226"/>
                  </a:lnTo>
                  <a:lnTo>
                    <a:pt x="11598" y="155443"/>
                  </a:lnTo>
                  <a:lnTo>
                    <a:pt x="11730" y="155624"/>
                  </a:lnTo>
                  <a:lnTo>
                    <a:pt x="11854" y="155805"/>
                  </a:lnTo>
                  <a:lnTo>
                    <a:pt x="11985" y="155913"/>
                  </a:lnTo>
                  <a:lnTo>
                    <a:pt x="12109" y="156022"/>
                  </a:lnTo>
                  <a:lnTo>
                    <a:pt x="12240" y="156094"/>
                  </a:lnTo>
                  <a:lnTo>
                    <a:pt x="12364" y="156130"/>
                  </a:lnTo>
                  <a:lnTo>
                    <a:pt x="12634" y="156130"/>
                  </a:lnTo>
                  <a:lnTo>
                    <a:pt x="12773" y="156058"/>
                  </a:lnTo>
                  <a:lnTo>
                    <a:pt x="12911" y="155986"/>
                  </a:lnTo>
                  <a:lnTo>
                    <a:pt x="13050" y="155877"/>
                  </a:lnTo>
                  <a:lnTo>
                    <a:pt x="13181" y="155696"/>
                  </a:lnTo>
                  <a:lnTo>
                    <a:pt x="13320" y="155516"/>
                  </a:lnTo>
                  <a:lnTo>
                    <a:pt x="13451" y="155299"/>
                  </a:lnTo>
                  <a:lnTo>
                    <a:pt x="13575" y="155082"/>
                  </a:lnTo>
                  <a:lnTo>
                    <a:pt x="13699" y="154792"/>
                  </a:lnTo>
                  <a:lnTo>
                    <a:pt x="13823" y="154467"/>
                  </a:lnTo>
                  <a:lnTo>
                    <a:pt x="13947" y="154141"/>
                  </a:lnTo>
                  <a:lnTo>
                    <a:pt x="14071" y="153780"/>
                  </a:lnTo>
                  <a:lnTo>
                    <a:pt x="14188" y="153418"/>
                  </a:lnTo>
                  <a:lnTo>
                    <a:pt x="14304" y="152984"/>
                  </a:lnTo>
                  <a:lnTo>
                    <a:pt x="14421" y="152550"/>
                  </a:lnTo>
                  <a:lnTo>
                    <a:pt x="14531" y="152116"/>
                  </a:lnTo>
                  <a:lnTo>
                    <a:pt x="14640" y="151610"/>
                  </a:lnTo>
                  <a:lnTo>
                    <a:pt x="14749" y="151103"/>
                  </a:lnTo>
                  <a:lnTo>
                    <a:pt x="14961" y="150054"/>
                  </a:lnTo>
                  <a:lnTo>
                    <a:pt x="15165" y="148897"/>
                  </a:lnTo>
                  <a:lnTo>
                    <a:pt x="15362" y="147668"/>
                  </a:lnTo>
                  <a:lnTo>
                    <a:pt x="15544" y="146402"/>
                  </a:lnTo>
                  <a:lnTo>
                    <a:pt x="15727" y="145064"/>
                  </a:lnTo>
                  <a:lnTo>
                    <a:pt x="15902" y="143653"/>
                  </a:lnTo>
                  <a:lnTo>
                    <a:pt x="16070" y="142206"/>
                  </a:lnTo>
                  <a:lnTo>
                    <a:pt x="16230" y="140724"/>
                  </a:lnTo>
                  <a:lnTo>
                    <a:pt x="16383" y="139241"/>
                  </a:lnTo>
                  <a:lnTo>
                    <a:pt x="16529" y="137686"/>
                  </a:lnTo>
                  <a:lnTo>
                    <a:pt x="16668" y="136130"/>
                  </a:lnTo>
                  <a:lnTo>
                    <a:pt x="16799" y="134539"/>
                  </a:lnTo>
                  <a:lnTo>
                    <a:pt x="16923" y="132984"/>
                  </a:lnTo>
                  <a:lnTo>
                    <a:pt x="17047" y="131393"/>
                  </a:lnTo>
                  <a:lnTo>
                    <a:pt x="17156" y="129838"/>
                  </a:lnTo>
                  <a:lnTo>
                    <a:pt x="17266" y="128282"/>
                  </a:lnTo>
                  <a:lnTo>
                    <a:pt x="17361" y="126727"/>
                  </a:lnTo>
                  <a:lnTo>
                    <a:pt x="17543" y="123762"/>
                  </a:lnTo>
                  <a:lnTo>
                    <a:pt x="17704" y="120904"/>
                  </a:lnTo>
                  <a:lnTo>
                    <a:pt x="17835" y="118300"/>
                  </a:lnTo>
                  <a:lnTo>
                    <a:pt x="18054" y="120543"/>
                  </a:lnTo>
                  <a:lnTo>
                    <a:pt x="18309" y="123002"/>
                  </a:lnTo>
                  <a:lnTo>
                    <a:pt x="18586" y="125570"/>
                  </a:lnTo>
                  <a:lnTo>
                    <a:pt x="18732" y="126908"/>
                  </a:lnTo>
                  <a:lnTo>
                    <a:pt x="18893" y="128246"/>
                  </a:lnTo>
                  <a:lnTo>
                    <a:pt x="19053" y="129584"/>
                  </a:lnTo>
                  <a:lnTo>
                    <a:pt x="19221" y="130923"/>
                  </a:lnTo>
                  <a:lnTo>
                    <a:pt x="19403" y="132261"/>
                  </a:lnTo>
                  <a:lnTo>
                    <a:pt x="19585" y="133599"/>
                  </a:lnTo>
                  <a:lnTo>
                    <a:pt x="19768" y="134937"/>
                  </a:lnTo>
                  <a:lnTo>
                    <a:pt x="19965" y="136275"/>
                  </a:lnTo>
                  <a:lnTo>
                    <a:pt x="20169" y="137541"/>
                  </a:lnTo>
                  <a:lnTo>
                    <a:pt x="20373" y="138807"/>
                  </a:lnTo>
                  <a:lnTo>
                    <a:pt x="20585" y="140036"/>
                  </a:lnTo>
                  <a:lnTo>
                    <a:pt x="20804" y="141230"/>
                  </a:lnTo>
                  <a:lnTo>
                    <a:pt x="21030" y="142387"/>
                  </a:lnTo>
                  <a:lnTo>
                    <a:pt x="21256" y="143472"/>
                  </a:lnTo>
                  <a:lnTo>
                    <a:pt x="21489" y="144485"/>
                  </a:lnTo>
                  <a:lnTo>
                    <a:pt x="21730" y="145461"/>
                  </a:lnTo>
                  <a:lnTo>
                    <a:pt x="21971" y="146402"/>
                  </a:lnTo>
                  <a:lnTo>
                    <a:pt x="22219" y="147234"/>
                  </a:lnTo>
                  <a:lnTo>
                    <a:pt x="22474" y="147993"/>
                  </a:lnTo>
                  <a:lnTo>
                    <a:pt x="22605" y="148318"/>
                  </a:lnTo>
                  <a:lnTo>
                    <a:pt x="22729" y="148644"/>
                  </a:lnTo>
                  <a:lnTo>
                    <a:pt x="22861" y="148969"/>
                  </a:lnTo>
                  <a:lnTo>
                    <a:pt x="22992" y="149259"/>
                  </a:lnTo>
                  <a:lnTo>
                    <a:pt x="23131" y="149512"/>
                  </a:lnTo>
                  <a:lnTo>
                    <a:pt x="23262" y="149729"/>
                  </a:lnTo>
                  <a:lnTo>
                    <a:pt x="23400" y="149946"/>
                  </a:lnTo>
                  <a:lnTo>
                    <a:pt x="23532" y="150127"/>
                  </a:lnTo>
                  <a:lnTo>
                    <a:pt x="23670" y="150271"/>
                  </a:lnTo>
                  <a:lnTo>
                    <a:pt x="23809" y="150416"/>
                  </a:lnTo>
                  <a:lnTo>
                    <a:pt x="23947" y="150525"/>
                  </a:lnTo>
                  <a:lnTo>
                    <a:pt x="24086" y="150597"/>
                  </a:lnTo>
                  <a:lnTo>
                    <a:pt x="24232" y="150633"/>
                  </a:lnTo>
                  <a:lnTo>
                    <a:pt x="24546" y="150633"/>
                  </a:lnTo>
                  <a:lnTo>
                    <a:pt x="24713" y="150561"/>
                  </a:lnTo>
                  <a:lnTo>
                    <a:pt x="24881" y="150452"/>
                  </a:lnTo>
                  <a:lnTo>
                    <a:pt x="25056" y="150308"/>
                  </a:lnTo>
                  <a:lnTo>
                    <a:pt x="25224" y="150127"/>
                  </a:lnTo>
                  <a:lnTo>
                    <a:pt x="25392" y="149874"/>
                  </a:lnTo>
                  <a:lnTo>
                    <a:pt x="25559" y="149584"/>
                  </a:lnTo>
                  <a:lnTo>
                    <a:pt x="25727" y="149259"/>
                  </a:lnTo>
                  <a:lnTo>
                    <a:pt x="25880" y="148933"/>
                  </a:lnTo>
                  <a:lnTo>
                    <a:pt x="26034" y="148535"/>
                  </a:lnTo>
                  <a:lnTo>
                    <a:pt x="26172" y="148138"/>
                  </a:lnTo>
                  <a:lnTo>
                    <a:pt x="26304" y="147704"/>
                  </a:lnTo>
                  <a:lnTo>
                    <a:pt x="26435" y="147234"/>
                  </a:lnTo>
                  <a:lnTo>
                    <a:pt x="26552" y="146763"/>
                  </a:lnTo>
                  <a:lnTo>
                    <a:pt x="26668" y="146221"/>
                  </a:lnTo>
                  <a:lnTo>
                    <a:pt x="26770" y="145678"/>
                  </a:lnTo>
                  <a:lnTo>
                    <a:pt x="26865" y="145100"/>
                  </a:lnTo>
                  <a:lnTo>
                    <a:pt x="26960" y="144485"/>
                  </a:lnTo>
                  <a:lnTo>
                    <a:pt x="27040" y="143870"/>
                  </a:lnTo>
                  <a:lnTo>
                    <a:pt x="27113" y="143183"/>
                  </a:lnTo>
                  <a:lnTo>
                    <a:pt x="27179" y="142496"/>
                  </a:lnTo>
                  <a:lnTo>
                    <a:pt x="27244" y="141772"/>
                  </a:lnTo>
                  <a:lnTo>
                    <a:pt x="27296" y="141013"/>
                  </a:lnTo>
                  <a:lnTo>
                    <a:pt x="27339" y="140253"/>
                  </a:lnTo>
                  <a:lnTo>
                    <a:pt x="27368" y="139675"/>
                  </a:lnTo>
                  <a:lnTo>
                    <a:pt x="27390" y="139096"/>
                  </a:lnTo>
                  <a:lnTo>
                    <a:pt x="27405" y="138517"/>
                  </a:lnTo>
                  <a:lnTo>
                    <a:pt x="27420" y="137903"/>
                  </a:lnTo>
                  <a:lnTo>
                    <a:pt x="27441" y="136673"/>
                  </a:lnTo>
                  <a:lnTo>
                    <a:pt x="27441" y="135407"/>
                  </a:lnTo>
                  <a:lnTo>
                    <a:pt x="27427" y="134105"/>
                  </a:lnTo>
                  <a:lnTo>
                    <a:pt x="27405" y="132767"/>
                  </a:lnTo>
                  <a:lnTo>
                    <a:pt x="27361" y="131429"/>
                  </a:lnTo>
                  <a:lnTo>
                    <a:pt x="27310" y="130055"/>
                  </a:lnTo>
                  <a:lnTo>
                    <a:pt x="27244" y="128680"/>
                  </a:lnTo>
                  <a:lnTo>
                    <a:pt x="27172" y="127270"/>
                  </a:lnTo>
                  <a:lnTo>
                    <a:pt x="27084" y="125823"/>
                  </a:lnTo>
                  <a:lnTo>
                    <a:pt x="26989" y="124413"/>
                  </a:lnTo>
                  <a:lnTo>
                    <a:pt x="26880" y="122966"/>
                  </a:lnTo>
                  <a:lnTo>
                    <a:pt x="26770" y="121519"/>
                  </a:lnTo>
                  <a:lnTo>
                    <a:pt x="26646" y="120073"/>
                  </a:lnTo>
                  <a:lnTo>
                    <a:pt x="26515" y="118626"/>
                  </a:lnTo>
                  <a:lnTo>
                    <a:pt x="26384" y="117179"/>
                  </a:lnTo>
                  <a:lnTo>
                    <a:pt x="26245" y="115733"/>
                  </a:lnTo>
                  <a:lnTo>
                    <a:pt x="26099" y="114322"/>
                  </a:lnTo>
                  <a:lnTo>
                    <a:pt x="25953" y="112912"/>
                  </a:lnTo>
                  <a:lnTo>
                    <a:pt x="25647" y="110163"/>
                  </a:lnTo>
                  <a:lnTo>
                    <a:pt x="25333" y="107487"/>
                  </a:lnTo>
                  <a:lnTo>
                    <a:pt x="25020" y="104919"/>
                  </a:lnTo>
                  <a:lnTo>
                    <a:pt x="24706" y="102496"/>
                  </a:lnTo>
                  <a:lnTo>
                    <a:pt x="24407" y="100217"/>
                  </a:lnTo>
                  <a:lnTo>
                    <a:pt x="24123" y="98156"/>
                  </a:lnTo>
                  <a:lnTo>
                    <a:pt x="24123" y="98156"/>
                  </a:lnTo>
                  <a:lnTo>
                    <a:pt x="24706" y="99132"/>
                  </a:lnTo>
                  <a:lnTo>
                    <a:pt x="25020" y="99675"/>
                  </a:lnTo>
                  <a:lnTo>
                    <a:pt x="25341" y="100181"/>
                  </a:lnTo>
                  <a:lnTo>
                    <a:pt x="25676" y="100651"/>
                  </a:lnTo>
                  <a:lnTo>
                    <a:pt x="26026" y="101158"/>
                  </a:lnTo>
                  <a:lnTo>
                    <a:pt x="26384" y="101628"/>
                  </a:lnTo>
                  <a:lnTo>
                    <a:pt x="26741" y="102062"/>
                  </a:lnTo>
                  <a:lnTo>
                    <a:pt x="27113" y="102460"/>
                  </a:lnTo>
                  <a:lnTo>
                    <a:pt x="27485" y="102821"/>
                  </a:lnTo>
                  <a:lnTo>
                    <a:pt x="27857" y="103183"/>
                  </a:lnTo>
                  <a:lnTo>
                    <a:pt x="28236" y="103436"/>
                  </a:lnTo>
                  <a:lnTo>
                    <a:pt x="28616" y="103689"/>
                  </a:lnTo>
                  <a:lnTo>
                    <a:pt x="28988" y="103834"/>
                  </a:lnTo>
                  <a:lnTo>
                    <a:pt x="29367" y="103942"/>
                  </a:lnTo>
                  <a:lnTo>
                    <a:pt x="29732" y="103979"/>
                  </a:lnTo>
                  <a:lnTo>
                    <a:pt x="30009" y="103979"/>
                  </a:lnTo>
                  <a:lnTo>
                    <a:pt x="30272" y="103906"/>
                  </a:lnTo>
                  <a:lnTo>
                    <a:pt x="30520" y="103798"/>
                  </a:lnTo>
                  <a:lnTo>
                    <a:pt x="30760" y="103653"/>
                  </a:lnTo>
                  <a:lnTo>
                    <a:pt x="30986" y="103472"/>
                  </a:lnTo>
                  <a:lnTo>
                    <a:pt x="31213" y="103255"/>
                  </a:lnTo>
                  <a:lnTo>
                    <a:pt x="31417" y="103002"/>
                  </a:lnTo>
                  <a:lnTo>
                    <a:pt x="31621" y="102713"/>
                  </a:lnTo>
                  <a:lnTo>
                    <a:pt x="31811" y="102423"/>
                  </a:lnTo>
                  <a:lnTo>
                    <a:pt x="31993" y="102062"/>
                  </a:lnTo>
                  <a:lnTo>
                    <a:pt x="32168" y="101700"/>
                  </a:lnTo>
                  <a:lnTo>
                    <a:pt x="32329" y="101302"/>
                  </a:lnTo>
                  <a:lnTo>
                    <a:pt x="32482" y="100868"/>
                  </a:lnTo>
                  <a:lnTo>
                    <a:pt x="32635" y="100434"/>
                  </a:lnTo>
                  <a:lnTo>
                    <a:pt x="32774" y="99964"/>
                  </a:lnTo>
                  <a:lnTo>
                    <a:pt x="32905" y="99494"/>
                  </a:lnTo>
                  <a:lnTo>
                    <a:pt x="33022" y="98988"/>
                  </a:lnTo>
                  <a:lnTo>
                    <a:pt x="33138" y="98445"/>
                  </a:lnTo>
                  <a:lnTo>
                    <a:pt x="33248" y="97939"/>
                  </a:lnTo>
                  <a:lnTo>
                    <a:pt x="33350" y="97360"/>
                  </a:lnTo>
                  <a:lnTo>
                    <a:pt x="33445" y="96818"/>
                  </a:lnTo>
                  <a:lnTo>
                    <a:pt x="33532" y="96239"/>
                  </a:lnTo>
                  <a:lnTo>
                    <a:pt x="33620" y="95660"/>
                  </a:lnTo>
                  <a:lnTo>
                    <a:pt x="33693" y="95082"/>
                  </a:lnTo>
                  <a:lnTo>
                    <a:pt x="33766" y="94467"/>
                  </a:lnTo>
                  <a:lnTo>
                    <a:pt x="33831" y="93888"/>
                  </a:lnTo>
                  <a:lnTo>
                    <a:pt x="33890" y="93273"/>
                  </a:lnTo>
                  <a:lnTo>
                    <a:pt x="33941" y="92695"/>
                  </a:lnTo>
                  <a:lnTo>
                    <a:pt x="34035" y="91501"/>
                  </a:lnTo>
                  <a:lnTo>
                    <a:pt x="34116" y="90308"/>
                  </a:lnTo>
                  <a:lnTo>
                    <a:pt x="34152" y="89584"/>
                  </a:lnTo>
                  <a:lnTo>
                    <a:pt x="34181" y="88861"/>
                  </a:lnTo>
                  <a:lnTo>
                    <a:pt x="34203" y="88174"/>
                  </a:lnTo>
                  <a:lnTo>
                    <a:pt x="34218" y="87487"/>
                  </a:lnTo>
                  <a:lnTo>
                    <a:pt x="34218" y="86800"/>
                  </a:lnTo>
                  <a:lnTo>
                    <a:pt x="34218" y="86112"/>
                  </a:lnTo>
                  <a:lnTo>
                    <a:pt x="34210" y="85425"/>
                  </a:lnTo>
                  <a:lnTo>
                    <a:pt x="34189" y="84738"/>
                  </a:lnTo>
                  <a:lnTo>
                    <a:pt x="34167" y="84087"/>
                  </a:lnTo>
                  <a:lnTo>
                    <a:pt x="34130" y="83436"/>
                  </a:lnTo>
                  <a:lnTo>
                    <a:pt x="34086" y="82785"/>
                  </a:lnTo>
                  <a:lnTo>
                    <a:pt x="34035" y="82134"/>
                  </a:lnTo>
                  <a:lnTo>
                    <a:pt x="33984" y="81519"/>
                  </a:lnTo>
                  <a:lnTo>
                    <a:pt x="33919" y="80905"/>
                  </a:lnTo>
                  <a:lnTo>
                    <a:pt x="33846" y="80290"/>
                  </a:lnTo>
                  <a:lnTo>
                    <a:pt x="33758" y="79675"/>
                  </a:lnTo>
                  <a:lnTo>
                    <a:pt x="33627" y="78807"/>
                  </a:lnTo>
                  <a:lnTo>
                    <a:pt x="33481" y="77975"/>
                  </a:lnTo>
                  <a:lnTo>
                    <a:pt x="33313" y="77143"/>
                  </a:lnTo>
                  <a:lnTo>
                    <a:pt x="33138" y="76384"/>
                  </a:lnTo>
                  <a:lnTo>
                    <a:pt x="32949" y="75624"/>
                  </a:lnTo>
                  <a:lnTo>
                    <a:pt x="32744" y="74901"/>
                  </a:lnTo>
                  <a:lnTo>
                    <a:pt x="32526" y="74178"/>
                  </a:lnTo>
                  <a:lnTo>
                    <a:pt x="32292" y="73527"/>
                  </a:lnTo>
                  <a:lnTo>
                    <a:pt x="32051" y="72876"/>
                  </a:lnTo>
                  <a:lnTo>
                    <a:pt x="31796" y="72261"/>
                  </a:lnTo>
                  <a:lnTo>
                    <a:pt x="31533" y="71646"/>
                  </a:lnTo>
                  <a:lnTo>
                    <a:pt x="31264" y="71103"/>
                  </a:lnTo>
                  <a:lnTo>
                    <a:pt x="30979" y="70561"/>
                  </a:lnTo>
                  <a:lnTo>
                    <a:pt x="30695" y="70018"/>
                  </a:lnTo>
                  <a:lnTo>
                    <a:pt x="30396" y="69548"/>
                  </a:lnTo>
                  <a:lnTo>
                    <a:pt x="30089" y="69042"/>
                  </a:lnTo>
                  <a:lnTo>
                    <a:pt x="29776" y="68608"/>
                  </a:lnTo>
                  <a:lnTo>
                    <a:pt x="29455" y="68174"/>
                  </a:lnTo>
                  <a:lnTo>
                    <a:pt x="29126" y="67776"/>
                  </a:lnTo>
                  <a:lnTo>
                    <a:pt x="28798" y="67378"/>
                  </a:lnTo>
                  <a:lnTo>
                    <a:pt x="28463" y="67017"/>
                  </a:lnTo>
                  <a:lnTo>
                    <a:pt x="28127" y="66655"/>
                  </a:lnTo>
                  <a:lnTo>
                    <a:pt x="27441" y="66040"/>
                  </a:lnTo>
                  <a:lnTo>
                    <a:pt x="26741" y="65462"/>
                  </a:lnTo>
                  <a:lnTo>
                    <a:pt x="26041" y="64955"/>
                  </a:lnTo>
                  <a:lnTo>
                    <a:pt x="25341" y="64521"/>
                  </a:lnTo>
                  <a:lnTo>
                    <a:pt x="24648" y="64160"/>
                  </a:lnTo>
                  <a:lnTo>
                    <a:pt x="24845" y="63364"/>
                  </a:lnTo>
                  <a:lnTo>
                    <a:pt x="25042" y="62568"/>
                  </a:lnTo>
                  <a:lnTo>
                    <a:pt x="25239" y="61700"/>
                  </a:lnTo>
                  <a:lnTo>
                    <a:pt x="25443" y="60796"/>
                  </a:lnTo>
                  <a:lnTo>
                    <a:pt x="25640" y="59820"/>
                  </a:lnTo>
                  <a:lnTo>
                    <a:pt x="25844" y="58843"/>
                  </a:lnTo>
                  <a:lnTo>
                    <a:pt x="26048" y="57830"/>
                  </a:lnTo>
                  <a:lnTo>
                    <a:pt x="26252" y="56745"/>
                  </a:lnTo>
                  <a:lnTo>
                    <a:pt x="26457" y="55660"/>
                  </a:lnTo>
                  <a:lnTo>
                    <a:pt x="26661" y="54539"/>
                  </a:lnTo>
                  <a:lnTo>
                    <a:pt x="26865" y="53382"/>
                  </a:lnTo>
                  <a:lnTo>
                    <a:pt x="27062" y="52225"/>
                  </a:lnTo>
                  <a:lnTo>
                    <a:pt x="27252" y="51031"/>
                  </a:lnTo>
                  <a:lnTo>
                    <a:pt x="27449" y="49838"/>
                  </a:lnTo>
                  <a:lnTo>
                    <a:pt x="27631" y="48608"/>
                  </a:lnTo>
                  <a:lnTo>
                    <a:pt x="27813" y="47378"/>
                  </a:lnTo>
                  <a:lnTo>
                    <a:pt x="27988" y="46113"/>
                  </a:lnTo>
                  <a:lnTo>
                    <a:pt x="28164" y="44883"/>
                  </a:lnTo>
                  <a:lnTo>
                    <a:pt x="28324" y="43617"/>
                  </a:lnTo>
                  <a:lnTo>
                    <a:pt x="28484" y="42351"/>
                  </a:lnTo>
                  <a:lnTo>
                    <a:pt x="28630" y="41122"/>
                  </a:lnTo>
                  <a:lnTo>
                    <a:pt x="28776" y="39856"/>
                  </a:lnTo>
                  <a:lnTo>
                    <a:pt x="28908" y="38626"/>
                  </a:lnTo>
                  <a:lnTo>
                    <a:pt x="29032" y="37396"/>
                  </a:lnTo>
                  <a:lnTo>
                    <a:pt x="29141" y="36167"/>
                  </a:lnTo>
                  <a:lnTo>
                    <a:pt x="29243" y="34973"/>
                  </a:lnTo>
                  <a:lnTo>
                    <a:pt x="29331" y="33780"/>
                  </a:lnTo>
                  <a:lnTo>
                    <a:pt x="29411" y="32623"/>
                  </a:lnTo>
                  <a:lnTo>
                    <a:pt x="29477" y="31465"/>
                  </a:lnTo>
                  <a:lnTo>
                    <a:pt x="29535" y="30344"/>
                  </a:lnTo>
                  <a:lnTo>
                    <a:pt x="29571" y="29259"/>
                  </a:lnTo>
                  <a:lnTo>
                    <a:pt x="29601" y="28210"/>
                  </a:lnTo>
                  <a:lnTo>
                    <a:pt x="29608" y="27595"/>
                  </a:lnTo>
                  <a:lnTo>
                    <a:pt x="29615" y="27017"/>
                  </a:lnTo>
                  <a:lnTo>
                    <a:pt x="29608" y="26474"/>
                  </a:lnTo>
                  <a:lnTo>
                    <a:pt x="29608" y="25896"/>
                  </a:lnTo>
                  <a:lnTo>
                    <a:pt x="29593" y="25353"/>
                  </a:lnTo>
                  <a:lnTo>
                    <a:pt x="29579" y="24847"/>
                  </a:lnTo>
                  <a:lnTo>
                    <a:pt x="29564" y="24304"/>
                  </a:lnTo>
                  <a:lnTo>
                    <a:pt x="29542" y="23834"/>
                  </a:lnTo>
                  <a:lnTo>
                    <a:pt x="29513" y="23328"/>
                  </a:lnTo>
                  <a:lnTo>
                    <a:pt x="29477" y="22858"/>
                  </a:lnTo>
                  <a:lnTo>
                    <a:pt x="29440" y="22387"/>
                  </a:lnTo>
                  <a:lnTo>
                    <a:pt x="29404" y="21953"/>
                  </a:lnTo>
                  <a:lnTo>
                    <a:pt x="29353" y="21519"/>
                  </a:lnTo>
                  <a:lnTo>
                    <a:pt x="29309" y="21122"/>
                  </a:lnTo>
                  <a:lnTo>
                    <a:pt x="29250" y="20724"/>
                  </a:lnTo>
                  <a:lnTo>
                    <a:pt x="29192" y="20326"/>
                  </a:lnTo>
                  <a:lnTo>
                    <a:pt x="29134" y="19964"/>
                  </a:lnTo>
                  <a:lnTo>
                    <a:pt x="29061" y="19603"/>
                  </a:lnTo>
                  <a:lnTo>
                    <a:pt x="28995" y="19277"/>
                  </a:lnTo>
                  <a:lnTo>
                    <a:pt x="28915" y="18952"/>
                  </a:lnTo>
                  <a:lnTo>
                    <a:pt x="28835" y="18662"/>
                  </a:lnTo>
                  <a:lnTo>
                    <a:pt x="28754" y="18373"/>
                  </a:lnTo>
                  <a:lnTo>
                    <a:pt x="28667" y="18084"/>
                  </a:lnTo>
                  <a:lnTo>
                    <a:pt x="28572" y="17831"/>
                  </a:lnTo>
                  <a:lnTo>
                    <a:pt x="28477" y="17577"/>
                  </a:lnTo>
                  <a:lnTo>
                    <a:pt x="28375" y="17360"/>
                  </a:lnTo>
                  <a:lnTo>
                    <a:pt x="28273" y="17180"/>
                  </a:lnTo>
                  <a:lnTo>
                    <a:pt x="28164" y="16963"/>
                  </a:lnTo>
                  <a:lnTo>
                    <a:pt x="28054" y="16782"/>
                  </a:lnTo>
                  <a:lnTo>
                    <a:pt x="27937" y="16637"/>
                  </a:lnTo>
                  <a:lnTo>
                    <a:pt x="27689" y="16384"/>
                  </a:lnTo>
                  <a:lnTo>
                    <a:pt x="27536" y="16239"/>
                  </a:lnTo>
                  <a:lnTo>
                    <a:pt x="27383" y="16167"/>
                  </a:lnTo>
                  <a:lnTo>
                    <a:pt x="27230" y="16095"/>
                  </a:lnTo>
                  <a:lnTo>
                    <a:pt x="27077" y="16022"/>
                  </a:lnTo>
                  <a:lnTo>
                    <a:pt x="26639" y="16022"/>
                  </a:lnTo>
                  <a:lnTo>
                    <a:pt x="26493" y="16058"/>
                  </a:lnTo>
                  <a:lnTo>
                    <a:pt x="26347" y="16131"/>
                  </a:lnTo>
                  <a:lnTo>
                    <a:pt x="26209" y="16239"/>
                  </a:lnTo>
                  <a:lnTo>
                    <a:pt x="26070" y="16348"/>
                  </a:lnTo>
                  <a:lnTo>
                    <a:pt x="25932" y="16492"/>
                  </a:lnTo>
                  <a:lnTo>
                    <a:pt x="25654" y="16818"/>
                  </a:lnTo>
                  <a:lnTo>
                    <a:pt x="25392" y="17216"/>
                  </a:lnTo>
                  <a:lnTo>
                    <a:pt x="25129" y="17686"/>
                  </a:lnTo>
                  <a:lnTo>
                    <a:pt x="24874" y="18228"/>
                  </a:lnTo>
                  <a:lnTo>
                    <a:pt x="24626" y="18843"/>
                  </a:lnTo>
                  <a:lnTo>
                    <a:pt x="24385" y="19530"/>
                  </a:lnTo>
                  <a:lnTo>
                    <a:pt x="24152" y="20254"/>
                  </a:lnTo>
                  <a:lnTo>
                    <a:pt x="23918" y="21049"/>
                  </a:lnTo>
                  <a:lnTo>
                    <a:pt x="23699" y="21881"/>
                  </a:lnTo>
                  <a:lnTo>
                    <a:pt x="23481" y="22785"/>
                  </a:lnTo>
                  <a:lnTo>
                    <a:pt x="23269" y="23689"/>
                  </a:lnTo>
                  <a:lnTo>
                    <a:pt x="23065" y="24666"/>
                  </a:lnTo>
                  <a:lnTo>
                    <a:pt x="22868" y="25642"/>
                  </a:lnTo>
                  <a:lnTo>
                    <a:pt x="22671" y="26691"/>
                  </a:lnTo>
                  <a:lnTo>
                    <a:pt x="22489" y="27740"/>
                  </a:lnTo>
                  <a:lnTo>
                    <a:pt x="22306" y="28789"/>
                  </a:lnTo>
                  <a:lnTo>
                    <a:pt x="22131" y="29874"/>
                  </a:lnTo>
                  <a:lnTo>
                    <a:pt x="21971" y="30995"/>
                  </a:lnTo>
                  <a:lnTo>
                    <a:pt x="21810" y="32080"/>
                  </a:lnTo>
                  <a:lnTo>
                    <a:pt x="21650" y="33201"/>
                  </a:lnTo>
                  <a:lnTo>
                    <a:pt x="21504" y="34322"/>
                  </a:lnTo>
                  <a:lnTo>
                    <a:pt x="21365" y="35407"/>
                  </a:lnTo>
                  <a:lnTo>
                    <a:pt x="21227" y="36529"/>
                  </a:lnTo>
                  <a:lnTo>
                    <a:pt x="21095" y="37613"/>
                  </a:lnTo>
                  <a:lnTo>
                    <a:pt x="20862" y="39747"/>
                  </a:lnTo>
                  <a:lnTo>
                    <a:pt x="20833" y="37143"/>
                  </a:lnTo>
                  <a:lnTo>
                    <a:pt x="20789" y="34431"/>
                  </a:lnTo>
                  <a:lnTo>
                    <a:pt x="20731" y="31646"/>
                  </a:lnTo>
                  <a:lnTo>
                    <a:pt x="20665" y="28753"/>
                  </a:lnTo>
                  <a:lnTo>
                    <a:pt x="20621" y="27306"/>
                  </a:lnTo>
                  <a:lnTo>
                    <a:pt x="20570" y="25859"/>
                  </a:lnTo>
                  <a:lnTo>
                    <a:pt x="20519" y="24377"/>
                  </a:lnTo>
                  <a:lnTo>
                    <a:pt x="20461" y="22930"/>
                  </a:lnTo>
                  <a:lnTo>
                    <a:pt x="20402" y="21483"/>
                  </a:lnTo>
                  <a:lnTo>
                    <a:pt x="20330" y="20073"/>
                  </a:lnTo>
                  <a:lnTo>
                    <a:pt x="20257" y="18662"/>
                  </a:lnTo>
                  <a:lnTo>
                    <a:pt x="20176" y="17252"/>
                  </a:lnTo>
                  <a:lnTo>
                    <a:pt x="20089" y="15878"/>
                  </a:lnTo>
                  <a:lnTo>
                    <a:pt x="20001" y="14539"/>
                  </a:lnTo>
                  <a:lnTo>
                    <a:pt x="19899" y="13237"/>
                  </a:lnTo>
                  <a:lnTo>
                    <a:pt x="19790" y="11935"/>
                  </a:lnTo>
                  <a:lnTo>
                    <a:pt x="19680" y="10706"/>
                  </a:lnTo>
                  <a:lnTo>
                    <a:pt x="19556" y="9512"/>
                  </a:lnTo>
                  <a:lnTo>
                    <a:pt x="19432" y="8355"/>
                  </a:lnTo>
                  <a:lnTo>
                    <a:pt x="19294" y="7270"/>
                  </a:lnTo>
                  <a:lnTo>
                    <a:pt x="19148" y="6221"/>
                  </a:lnTo>
                  <a:lnTo>
                    <a:pt x="18995" y="5245"/>
                  </a:lnTo>
                  <a:lnTo>
                    <a:pt x="18834" y="4341"/>
                  </a:lnTo>
                  <a:lnTo>
                    <a:pt x="18659" y="3509"/>
                  </a:lnTo>
                  <a:lnTo>
                    <a:pt x="18484" y="2713"/>
                  </a:lnTo>
                  <a:lnTo>
                    <a:pt x="18389" y="2351"/>
                  </a:lnTo>
                  <a:lnTo>
                    <a:pt x="18294" y="2026"/>
                  </a:lnTo>
                  <a:lnTo>
                    <a:pt x="18192" y="1700"/>
                  </a:lnTo>
                  <a:lnTo>
                    <a:pt x="18097" y="1375"/>
                  </a:lnTo>
                  <a:lnTo>
                    <a:pt x="17995" y="1122"/>
                  </a:lnTo>
                  <a:lnTo>
                    <a:pt x="17886" y="869"/>
                  </a:lnTo>
                  <a:lnTo>
                    <a:pt x="17791" y="652"/>
                  </a:lnTo>
                  <a:lnTo>
                    <a:pt x="17704" y="471"/>
                  </a:lnTo>
                  <a:lnTo>
                    <a:pt x="17609" y="326"/>
                  </a:lnTo>
                  <a:lnTo>
                    <a:pt x="17514" y="218"/>
                  </a:lnTo>
                  <a:lnTo>
                    <a:pt x="17419" y="109"/>
                  </a:lnTo>
                  <a:lnTo>
                    <a:pt x="17332" y="37"/>
                  </a:lnTo>
                  <a:lnTo>
                    <a:pt x="17237"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5" name="Google Shape;465;p29"/>
            <p:cNvSpPr/>
            <p:nvPr/>
          </p:nvSpPr>
          <p:spPr>
            <a:xfrm rot="10800000">
              <a:off x="5823157" y="-856613"/>
              <a:ext cx="103017" cy="138146"/>
            </a:xfrm>
            <a:custGeom>
              <a:avLst/>
              <a:gdLst/>
              <a:ahLst/>
              <a:cxnLst/>
              <a:rect l="l" t="t" r="r" b="b"/>
              <a:pathLst>
                <a:path w="4049" h="24015" extrusionOk="0">
                  <a:moveTo>
                    <a:pt x="518" y="0"/>
                  </a:moveTo>
                  <a:lnTo>
                    <a:pt x="431" y="36"/>
                  </a:lnTo>
                  <a:lnTo>
                    <a:pt x="351" y="145"/>
                  </a:lnTo>
                  <a:lnTo>
                    <a:pt x="270" y="326"/>
                  </a:lnTo>
                  <a:lnTo>
                    <a:pt x="198" y="543"/>
                  </a:lnTo>
                  <a:lnTo>
                    <a:pt x="161" y="724"/>
                  </a:lnTo>
                  <a:lnTo>
                    <a:pt x="125" y="904"/>
                  </a:lnTo>
                  <a:lnTo>
                    <a:pt x="95" y="1121"/>
                  </a:lnTo>
                  <a:lnTo>
                    <a:pt x="66" y="1338"/>
                  </a:lnTo>
                  <a:lnTo>
                    <a:pt x="44" y="1555"/>
                  </a:lnTo>
                  <a:lnTo>
                    <a:pt x="30" y="1772"/>
                  </a:lnTo>
                  <a:lnTo>
                    <a:pt x="15" y="2026"/>
                  </a:lnTo>
                  <a:lnTo>
                    <a:pt x="8" y="2243"/>
                  </a:lnTo>
                  <a:lnTo>
                    <a:pt x="1" y="2496"/>
                  </a:lnTo>
                  <a:lnTo>
                    <a:pt x="8" y="2749"/>
                  </a:lnTo>
                  <a:lnTo>
                    <a:pt x="15" y="3002"/>
                  </a:lnTo>
                  <a:lnTo>
                    <a:pt x="22" y="3219"/>
                  </a:lnTo>
                  <a:lnTo>
                    <a:pt x="37" y="3472"/>
                  </a:lnTo>
                  <a:lnTo>
                    <a:pt x="59" y="3689"/>
                  </a:lnTo>
                  <a:lnTo>
                    <a:pt x="88" y="3906"/>
                  </a:lnTo>
                  <a:lnTo>
                    <a:pt x="117" y="4123"/>
                  </a:lnTo>
                  <a:lnTo>
                    <a:pt x="3130" y="23038"/>
                  </a:lnTo>
                  <a:lnTo>
                    <a:pt x="3166" y="23219"/>
                  </a:lnTo>
                  <a:lnTo>
                    <a:pt x="3203" y="23400"/>
                  </a:lnTo>
                  <a:lnTo>
                    <a:pt x="3247" y="23545"/>
                  </a:lnTo>
                  <a:lnTo>
                    <a:pt x="3283" y="23689"/>
                  </a:lnTo>
                  <a:lnTo>
                    <a:pt x="3334" y="23798"/>
                  </a:lnTo>
                  <a:lnTo>
                    <a:pt x="3378" y="23870"/>
                  </a:lnTo>
                  <a:lnTo>
                    <a:pt x="3429" y="23942"/>
                  </a:lnTo>
                  <a:lnTo>
                    <a:pt x="3473" y="23979"/>
                  </a:lnTo>
                  <a:lnTo>
                    <a:pt x="3524" y="24015"/>
                  </a:lnTo>
                  <a:lnTo>
                    <a:pt x="3575" y="23979"/>
                  </a:lnTo>
                  <a:lnTo>
                    <a:pt x="3626" y="23942"/>
                  </a:lnTo>
                  <a:lnTo>
                    <a:pt x="3670" y="23906"/>
                  </a:lnTo>
                  <a:lnTo>
                    <a:pt x="3721" y="23834"/>
                  </a:lnTo>
                  <a:lnTo>
                    <a:pt x="3764" y="23725"/>
                  </a:lnTo>
                  <a:lnTo>
                    <a:pt x="3808" y="23617"/>
                  </a:lnTo>
                  <a:lnTo>
                    <a:pt x="3852" y="23436"/>
                  </a:lnTo>
                  <a:lnTo>
                    <a:pt x="3888" y="23291"/>
                  </a:lnTo>
                  <a:lnTo>
                    <a:pt x="3925" y="23074"/>
                  </a:lnTo>
                  <a:lnTo>
                    <a:pt x="3954" y="22894"/>
                  </a:lnTo>
                  <a:lnTo>
                    <a:pt x="3983" y="22677"/>
                  </a:lnTo>
                  <a:lnTo>
                    <a:pt x="4005" y="22460"/>
                  </a:lnTo>
                  <a:lnTo>
                    <a:pt x="4020" y="22206"/>
                  </a:lnTo>
                  <a:lnTo>
                    <a:pt x="4034" y="21989"/>
                  </a:lnTo>
                  <a:lnTo>
                    <a:pt x="4042" y="21736"/>
                  </a:lnTo>
                  <a:lnTo>
                    <a:pt x="4049" y="21519"/>
                  </a:lnTo>
                  <a:lnTo>
                    <a:pt x="4049" y="21266"/>
                  </a:lnTo>
                  <a:lnTo>
                    <a:pt x="4042" y="21013"/>
                  </a:lnTo>
                  <a:lnTo>
                    <a:pt x="4027" y="20760"/>
                  </a:lnTo>
                  <a:lnTo>
                    <a:pt x="4012" y="20543"/>
                  </a:lnTo>
                  <a:lnTo>
                    <a:pt x="3991" y="20290"/>
                  </a:lnTo>
                  <a:lnTo>
                    <a:pt x="3969" y="20073"/>
                  </a:lnTo>
                  <a:lnTo>
                    <a:pt x="3939" y="19856"/>
                  </a:lnTo>
                  <a:lnTo>
                    <a:pt x="920" y="977"/>
                  </a:lnTo>
                  <a:lnTo>
                    <a:pt x="883" y="760"/>
                  </a:lnTo>
                  <a:lnTo>
                    <a:pt x="839" y="543"/>
                  </a:lnTo>
                  <a:lnTo>
                    <a:pt x="788" y="398"/>
                  </a:lnTo>
                  <a:lnTo>
                    <a:pt x="737" y="253"/>
                  </a:lnTo>
                  <a:lnTo>
                    <a:pt x="686" y="145"/>
                  </a:lnTo>
                  <a:lnTo>
                    <a:pt x="628" y="73"/>
                  </a:lnTo>
                  <a:lnTo>
                    <a:pt x="577" y="36"/>
                  </a:lnTo>
                  <a:lnTo>
                    <a:pt x="518"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6" name="Google Shape;466;p29"/>
            <p:cNvSpPr/>
            <p:nvPr/>
          </p:nvSpPr>
          <p:spPr>
            <a:xfrm rot="10800000">
              <a:off x="5834477" y="-1014294"/>
              <a:ext cx="181151" cy="65331"/>
            </a:xfrm>
            <a:custGeom>
              <a:avLst/>
              <a:gdLst/>
              <a:ahLst/>
              <a:cxnLst/>
              <a:rect l="l" t="t" r="r" b="b"/>
              <a:pathLst>
                <a:path w="7120" h="11357" extrusionOk="0">
                  <a:moveTo>
                    <a:pt x="6609" y="1"/>
                  </a:moveTo>
                  <a:lnTo>
                    <a:pt x="6558" y="37"/>
                  </a:lnTo>
                  <a:lnTo>
                    <a:pt x="6507" y="73"/>
                  </a:lnTo>
                  <a:lnTo>
                    <a:pt x="409" y="6293"/>
                  </a:lnTo>
                  <a:lnTo>
                    <a:pt x="358" y="6366"/>
                  </a:lnTo>
                  <a:lnTo>
                    <a:pt x="314" y="6438"/>
                  </a:lnTo>
                  <a:lnTo>
                    <a:pt x="263" y="6547"/>
                  </a:lnTo>
                  <a:lnTo>
                    <a:pt x="227" y="6691"/>
                  </a:lnTo>
                  <a:lnTo>
                    <a:pt x="183" y="6836"/>
                  </a:lnTo>
                  <a:lnTo>
                    <a:pt x="147" y="7017"/>
                  </a:lnTo>
                  <a:lnTo>
                    <a:pt x="117" y="7198"/>
                  </a:lnTo>
                  <a:lnTo>
                    <a:pt x="88" y="7378"/>
                  </a:lnTo>
                  <a:lnTo>
                    <a:pt x="59" y="7595"/>
                  </a:lnTo>
                  <a:lnTo>
                    <a:pt x="37" y="7812"/>
                  </a:lnTo>
                  <a:lnTo>
                    <a:pt x="23" y="8066"/>
                  </a:lnTo>
                  <a:lnTo>
                    <a:pt x="8" y="8283"/>
                  </a:lnTo>
                  <a:lnTo>
                    <a:pt x="1" y="8536"/>
                  </a:lnTo>
                  <a:lnTo>
                    <a:pt x="1" y="8789"/>
                  </a:lnTo>
                  <a:lnTo>
                    <a:pt x="1" y="9042"/>
                  </a:lnTo>
                  <a:lnTo>
                    <a:pt x="15" y="9295"/>
                  </a:lnTo>
                  <a:lnTo>
                    <a:pt x="23" y="9548"/>
                  </a:lnTo>
                  <a:lnTo>
                    <a:pt x="44" y="9802"/>
                  </a:lnTo>
                  <a:lnTo>
                    <a:pt x="66" y="10019"/>
                  </a:lnTo>
                  <a:lnTo>
                    <a:pt x="96" y="10236"/>
                  </a:lnTo>
                  <a:lnTo>
                    <a:pt x="125" y="10453"/>
                  </a:lnTo>
                  <a:lnTo>
                    <a:pt x="154" y="10633"/>
                  </a:lnTo>
                  <a:lnTo>
                    <a:pt x="198" y="10778"/>
                  </a:lnTo>
                  <a:lnTo>
                    <a:pt x="234" y="10923"/>
                  </a:lnTo>
                  <a:lnTo>
                    <a:pt x="278" y="11067"/>
                  </a:lnTo>
                  <a:lnTo>
                    <a:pt x="322" y="11140"/>
                  </a:lnTo>
                  <a:lnTo>
                    <a:pt x="365" y="11248"/>
                  </a:lnTo>
                  <a:lnTo>
                    <a:pt x="417" y="11284"/>
                  </a:lnTo>
                  <a:lnTo>
                    <a:pt x="468" y="11321"/>
                  </a:lnTo>
                  <a:lnTo>
                    <a:pt x="519" y="11357"/>
                  </a:lnTo>
                  <a:lnTo>
                    <a:pt x="570" y="11321"/>
                  </a:lnTo>
                  <a:lnTo>
                    <a:pt x="621" y="11284"/>
                  </a:lnTo>
                  <a:lnTo>
                    <a:pt x="6711" y="5064"/>
                  </a:lnTo>
                  <a:lnTo>
                    <a:pt x="6763" y="4991"/>
                  </a:lnTo>
                  <a:lnTo>
                    <a:pt x="6814" y="4919"/>
                  </a:lnTo>
                  <a:lnTo>
                    <a:pt x="6857" y="4774"/>
                  </a:lnTo>
                  <a:lnTo>
                    <a:pt x="6901" y="4666"/>
                  </a:lnTo>
                  <a:lnTo>
                    <a:pt x="6938" y="4521"/>
                  </a:lnTo>
                  <a:lnTo>
                    <a:pt x="6974" y="4340"/>
                  </a:lnTo>
                  <a:lnTo>
                    <a:pt x="7011" y="4160"/>
                  </a:lnTo>
                  <a:lnTo>
                    <a:pt x="7040" y="3979"/>
                  </a:lnTo>
                  <a:lnTo>
                    <a:pt x="7062" y="3762"/>
                  </a:lnTo>
                  <a:lnTo>
                    <a:pt x="7083" y="3545"/>
                  </a:lnTo>
                  <a:lnTo>
                    <a:pt x="7105" y="3292"/>
                  </a:lnTo>
                  <a:lnTo>
                    <a:pt x="7113" y="3075"/>
                  </a:lnTo>
                  <a:lnTo>
                    <a:pt x="7120" y="2821"/>
                  </a:lnTo>
                  <a:lnTo>
                    <a:pt x="7120" y="2568"/>
                  </a:lnTo>
                  <a:lnTo>
                    <a:pt x="7120" y="2315"/>
                  </a:lnTo>
                  <a:lnTo>
                    <a:pt x="7113" y="2062"/>
                  </a:lnTo>
                  <a:lnTo>
                    <a:pt x="7083" y="1628"/>
                  </a:lnTo>
                  <a:lnTo>
                    <a:pt x="7047" y="1230"/>
                  </a:lnTo>
                  <a:lnTo>
                    <a:pt x="6996" y="869"/>
                  </a:lnTo>
                  <a:lnTo>
                    <a:pt x="6930" y="579"/>
                  </a:lnTo>
                  <a:lnTo>
                    <a:pt x="6857" y="326"/>
                  </a:lnTo>
                  <a:lnTo>
                    <a:pt x="6784" y="145"/>
                  </a:lnTo>
                  <a:lnTo>
                    <a:pt x="6697" y="37"/>
                  </a:lnTo>
                  <a:lnTo>
                    <a:pt x="6609"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7" name="Google Shape;467;p29"/>
            <p:cNvSpPr/>
            <p:nvPr/>
          </p:nvSpPr>
          <p:spPr>
            <a:xfrm rot="10800000">
              <a:off x="5762453" y="-1200490"/>
              <a:ext cx="59790" cy="159994"/>
            </a:xfrm>
            <a:custGeom>
              <a:avLst/>
              <a:gdLst/>
              <a:ahLst/>
              <a:cxnLst/>
              <a:rect l="l" t="t" r="r" b="b"/>
              <a:pathLst>
                <a:path w="2350" h="27813" extrusionOk="0">
                  <a:moveTo>
                    <a:pt x="1839" y="1"/>
                  </a:moveTo>
                  <a:lnTo>
                    <a:pt x="1751" y="37"/>
                  </a:lnTo>
                  <a:lnTo>
                    <a:pt x="1671" y="109"/>
                  </a:lnTo>
                  <a:lnTo>
                    <a:pt x="1598" y="290"/>
                  </a:lnTo>
                  <a:lnTo>
                    <a:pt x="1532" y="507"/>
                  </a:lnTo>
                  <a:lnTo>
                    <a:pt x="1467" y="760"/>
                  </a:lnTo>
                  <a:lnTo>
                    <a:pt x="1415" y="1086"/>
                  </a:lnTo>
                  <a:lnTo>
                    <a:pt x="1372" y="1447"/>
                  </a:lnTo>
                  <a:lnTo>
                    <a:pt x="1343" y="1845"/>
                  </a:lnTo>
                  <a:lnTo>
                    <a:pt x="22" y="24558"/>
                  </a:lnTo>
                  <a:lnTo>
                    <a:pt x="8" y="24811"/>
                  </a:lnTo>
                  <a:lnTo>
                    <a:pt x="0" y="25064"/>
                  </a:lnTo>
                  <a:lnTo>
                    <a:pt x="0" y="25317"/>
                  </a:lnTo>
                  <a:lnTo>
                    <a:pt x="8" y="25570"/>
                  </a:lnTo>
                  <a:lnTo>
                    <a:pt x="15" y="25823"/>
                  </a:lnTo>
                  <a:lnTo>
                    <a:pt x="30" y="26077"/>
                  </a:lnTo>
                  <a:lnTo>
                    <a:pt x="44" y="26294"/>
                  </a:lnTo>
                  <a:lnTo>
                    <a:pt x="66" y="26511"/>
                  </a:lnTo>
                  <a:lnTo>
                    <a:pt x="95" y="26728"/>
                  </a:lnTo>
                  <a:lnTo>
                    <a:pt x="124" y="26908"/>
                  </a:lnTo>
                  <a:lnTo>
                    <a:pt x="154" y="27089"/>
                  </a:lnTo>
                  <a:lnTo>
                    <a:pt x="190" y="27270"/>
                  </a:lnTo>
                  <a:lnTo>
                    <a:pt x="234" y="27415"/>
                  </a:lnTo>
                  <a:lnTo>
                    <a:pt x="278" y="27523"/>
                  </a:lnTo>
                  <a:lnTo>
                    <a:pt x="321" y="27632"/>
                  </a:lnTo>
                  <a:lnTo>
                    <a:pt x="372" y="27740"/>
                  </a:lnTo>
                  <a:lnTo>
                    <a:pt x="423" y="27776"/>
                  </a:lnTo>
                  <a:lnTo>
                    <a:pt x="474" y="27813"/>
                  </a:lnTo>
                  <a:lnTo>
                    <a:pt x="577" y="27813"/>
                  </a:lnTo>
                  <a:lnTo>
                    <a:pt x="628" y="27776"/>
                  </a:lnTo>
                  <a:lnTo>
                    <a:pt x="679" y="27704"/>
                  </a:lnTo>
                  <a:lnTo>
                    <a:pt x="722" y="27596"/>
                  </a:lnTo>
                  <a:lnTo>
                    <a:pt x="766" y="27487"/>
                  </a:lnTo>
                  <a:lnTo>
                    <a:pt x="810" y="27379"/>
                  </a:lnTo>
                  <a:lnTo>
                    <a:pt x="846" y="27234"/>
                  </a:lnTo>
                  <a:lnTo>
                    <a:pt x="883" y="27053"/>
                  </a:lnTo>
                  <a:lnTo>
                    <a:pt x="919" y="26872"/>
                  </a:lnTo>
                  <a:lnTo>
                    <a:pt x="949" y="26691"/>
                  </a:lnTo>
                  <a:lnTo>
                    <a:pt x="970" y="26474"/>
                  </a:lnTo>
                  <a:lnTo>
                    <a:pt x="992" y="26221"/>
                  </a:lnTo>
                  <a:lnTo>
                    <a:pt x="1007" y="25968"/>
                  </a:lnTo>
                  <a:lnTo>
                    <a:pt x="2327" y="3256"/>
                  </a:lnTo>
                  <a:lnTo>
                    <a:pt x="2342" y="3003"/>
                  </a:lnTo>
                  <a:lnTo>
                    <a:pt x="2349" y="2749"/>
                  </a:lnTo>
                  <a:lnTo>
                    <a:pt x="2349" y="2496"/>
                  </a:lnTo>
                  <a:lnTo>
                    <a:pt x="2349" y="2243"/>
                  </a:lnTo>
                  <a:lnTo>
                    <a:pt x="2335" y="1990"/>
                  </a:lnTo>
                  <a:lnTo>
                    <a:pt x="2327" y="1737"/>
                  </a:lnTo>
                  <a:lnTo>
                    <a:pt x="2305" y="1520"/>
                  </a:lnTo>
                  <a:lnTo>
                    <a:pt x="2283" y="1303"/>
                  </a:lnTo>
                  <a:lnTo>
                    <a:pt x="2262" y="1086"/>
                  </a:lnTo>
                  <a:lnTo>
                    <a:pt x="2232" y="905"/>
                  </a:lnTo>
                  <a:lnTo>
                    <a:pt x="2196" y="724"/>
                  </a:lnTo>
                  <a:lnTo>
                    <a:pt x="2159" y="543"/>
                  </a:lnTo>
                  <a:lnTo>
                    <a:pt x="2116" y="399"/>
                  </a:lnTo>
                  <a:lnTo>
                    <a:pt x="2072" y="290"/>
                  </a:lnTo>
                  <a:lnTo>
                    <a:pt x="2028" y="182"/>
                  </a:lnTo>
                  <a:lnTo>
                    <a:pt x="1977" y="73"/>
                  </a:lnTo>
                  <a:lnTo>
                    <a:pt x="1904" y="1"/>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8" name="Google Shape;468;p29"/>
            <p:cNvSpPr/>
            <p:nvPr/>
          </p:nvSpPr>
          <p:spPr>
            <a:xfrm rot="10800000">
              <a:off x="5572248" y="-1186345"/>
              <a:ext cx="86861" cy="156664"/>
            </a:xfrm>
            <a:custGeom>
              <a:avLst/>
              <a:gdLst/>
              <a:ahLst/>
              <a:cxnLst/>
              <a:rect l="l" t="t" r="r" b="b"/>
              <a:pathLst>
                <a:path w="3414" h="27234" extrusionOk="0">
                  <a:moveTo>
                    <a:pt x="452" y="0"/>
                  </a:moveTo>
                  <a:lnTo>
                    <a:pt x="387" y="72"/>
                  </a:lnTo>
                  <a:lnTo>
                    <a:pt x="328" y="181"/>
                  </a:lnTo>
                  <a:lnTo>
                    <a:pt x="270" y="289"/>
                  </a:lnTo>
                  <a:lnTo>
                    <a:pt x="226" y="434"/>
                  </a:lnTo>
                  <a:lnTo>
                    <a:pt x="182" y="579"/>
                  </a:lnTo>
                  <a:lnTo>
                    <a:pt x="146" y="760"/>
                  </a:lnTo>
                  <a:lnTo>
                    <a:pt x="109" y="940"/>
                  </a:lnTo>
                  <a:lnTo>
                    <a:pt x="80" y="1157"/>
                  </a:lnTo>
                  <a:lnTo>
                    <a:pt x="58" y="1338"/>
                  </a:lnTo>
                  <a:lnTo>
                    <a:pt x="36" y="1591"/>
                  </a:lnTo>
                  <a:lnTo>
                    <a:pt x="22" y="1808"/>
                  </a:lnTo>
                  <a:lnTo>
                    <a:pt x="7" y="2062"/>
                  </a:lnTo>
                  <a:lnTo>
                    <a:pt x="0" y="2279"/>
                  </a:lnTo>
                  <a:lnTo>
                    <a:pt x="0" y="2532"/>
                  </a:lnTo>
                  <a:lnTo>
                    <a:pt x="0" y="2785"/>
                  </a:lnTo>
                  <a:lnTo>
                    <a:pt x="7" y="3038"/>
                  </a:lnTo>
                  <a:lnTo>
                    <a:pt x="22" y="3255"/>
                  </a:lnTo>
                  <a:lnTo>
                    <a:pt x="36" y="3508"/>
                  </a:lnTo>
                  <a:lnTo>
                    <a:pt x="58" y="3761"/>
                  </a:lnTo>
                  <a:lnTo>
                    <a:pt x="2444" y="25859"/>
                  </a:lnTo>
                  <a:lnTo>
                    <a:pt x="2473" y="26076"/>
                  </a:lnTo>
                  <a:lnTo>
                    <a:pt x="2502" y="26293"/>
                  </a:lnTo>
                  <a:lnTo>
                    <a:pt x="2538" y="26474"/>
                  </a:lnTo>
                  <a:lnTo>
                    <a:pt x="2575" y="26655"/>
                  </a:lnTo>
                  <a:lnTo>
                    <a:pt x="2619" y="26799"/>
                  </a:lnTo>
                  <a:lnTo>
                    <a:pt x="2662" y="26908"/>
                  </a:lnTo>
                  <a:lnTo>
                    <a:pt x="2706" y="27016"/>
                  </a:lnTo>
                  <a:lnTo>
                    <a:pt x="2750" y="27125"/>
                  </a:lnTo>
                  <a:lnTo>
                    <a:pt x="2801" y="27161"/>
                  </a:lnTo>
                  <a:lnTo>
                    <a:pt x="2845" y="27197"/>
                  </a:lnTo>
                  <a:lnTo>
                    <a:pt x="2896" y="27233"/>
                  </a:lnTo>
                  <a:lnTo>
                    <a:pt x="2947" y="27197"/>
                  </a:lnTo>
                  <a:lnTo>
                    <a:pt x="2998" y="27161"/>
                  </a:lnTo>
                  <a:lnTo>
                    <a:pt x="3049" y="27125"/>
                  </a:lnTo>
                  <a:lnTo>
                    <a:pt x="3093" y="27016"/>
                  </a:lnTo>
                  <a:lnTo>
                    <a:pt x="3144" y="26908"/>
                  </a:lnTo>
                  <a:lnTo>
                    <a:pt x="3188" y="26763"/>
                  </a:lnTo>
                  <a:lnTo>
                    <a:pt x="3231" y="26618"/>
                  </a:lnTo>
                  <a:lnTo>
                    <a:pt x="3268" y="26438"/>
                  </a:lnTo>
                  <a:lnTo>
                    <a:pt x="3297" y="26257"/>
                  </a:lnTo>
                  <a:lnTo>
                    <a:pt x="3326" y="26076"/>
                  </a:lnTo>
                  <a:lnTo>
                    <a:pt x="3355" y="25859"/>
                  </a:lnTo>
                  <a:lnTo>
                    <a:pt x="3377" y="25642"/>
                  </a:lnTo>
                  <a:lnTo>
                    <a:pt x="3392" y="25389"/>
                  </a:lnTo>
                  <a:lnTo>
                    <a:pt x="3406" y="25172"/>
                  </a:lnTo>
                  <a:lnTo>
                    <a:pt x="3414" y="24919"/>
                  </a:lnTo>
                  <a:lnTo>
                    <a:pt x="3414" y="24665"/>
                  </a:lnTo>
                  <a:lnTo>
                    <a:pt x="3414" y="24448"/>
                  </a:lnTo>
                  <a:lnTo>
                    <a:pt x="3406" y="24195"/>
                  </a:lnTo>
                  <a:lnTo>
                    <a:pt x="3392" y="23942"/>
                  </a:lnTo>
                  <a:lnTo>
                    <a:pt x="3377" y="23689"/>
                  </a:lnTo>
                  <a:lnTo>
                    <a:pt x="3355" y="23472"/>
                  </a:lnTo>
                  <a:lnTo>
                    <a:pt x="963" y="1338"/>
                  </a:lnTo>
                  <a:lnTo>
                    <a:pt x="926" y="1049"/>
                  </a:lnTo>
                  <a:lnTo>
                    <a:pt x="883" y="760"/>
                  </a:lnTo>
                  <a:lnTo>
                    <a:pt x="832" y="543"/>
                  </a:lnTo>
                  <a:lnTo>
                    <a:pt x="773" y="362"/>
                  </a:lnTo>
                  <a:lnTo>
                    <a:pt x="715" y="181"/>
                  </a:lnTo>
                  <a:lnTo>
                    <a:pt x="649" y="72"/>
                  </a:lnTo>
                  <a:lnTo>
                    <a:pt x="584" y="36"/>
                  </a:lnTo>
                  <a:lnTo>
                    <a:pt x="511"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69" name="Google Shape;469;p29"/>
            <p:cNvSpPr/>
            <p:nvPr/>
          </p:nvSpPr>
          <p:spPr>
            <a:xfrm rot="10800000">
              <a:off x="5425268" y="-978303"/>
              <a:ext cx="195449" cy="55966"/>
            </a:xfrm>
            <a:custGeom>
              <a:avLst/>
              <a:gdLst/>
              <a:ahLst/>
              <a:cxnLst/>
              <a:rect l="l" t="t" r="r" b="b"/>
              <a:pathLst>
                <a:path w="7682" h="9729" extrusionOk="0">
                  <a:moveTo>
                    <a:pt x="512" y="0"/>
                  </a:moveTo>
                  <a:lnTo>
                    <a:pt x="417" y="36"/>
                  </a:lnTo>
                  <a:lnTo>
                    <a:pt x="329" y="181"/>
                  </a:lnTo>
                  <a:lnTo>
                    <a:pt x="249" y="362"/>
                  </a:lnTo>
                  <a:lnTo>
                    <a:pt x="176" y="615"/>
                  </a:lnTo>
                  <a:lnTo>
                    <a:pt x="110" y="941"/>
                  </a:lnTo>
                  <a:lnTo>
                    <a:pt x="59" y="1302"/>
                  </a:lnTo>
                  <a:lnTo>
                    <a:pt x="23" y="1736"/>
                  </a:lnTo>
                  <a:lnTo>
                    <a:pt x="8" y="1953"/>
                  </a:lnTo>
                  <a:lnTo>
                    <a:pt x="1" y="2206"/>
                  </a:lnTo>
                  <a:lnTo>
                    <a:pt x="1" y="2460"/>
                  </a:lnTo>
                  <a:lnTo>
                    <a:pt x="1" y="2713"/>
                  </a:lnTo>
                  <a:lnTo>
                    <a:pt x="1" y="2966"/>
                  </a:lnTo>
                  <a:lnTo>
                    <a:pt x="16" y="3219"/>
                  </a:lnTo>
                  <a:lnTo>
                    <a:pt x="30" y="3436"/>
                  </a:lnTo>
                  <a:lnTo>
                    <a:pt x="52" y="3653"/>
                  </a:lnTo>
                  <a:lnTo>
                    <a:pt x="74" y="3870"/>
                  </a:lnTo>
                  <a:lnTo>
                    <a:pt x="103" y="4087"/>
                  </a:lnTo>
                  <a:lnTo>
                    <a:pt x="132" y="4268"/>
                  </a:lnTo>
                  <a:lnTo>
                    <a:pt x="169" y="4449"/>
                  </a:lnTo>
                  <a:lnTo>
                    <a:pt x="205" y="4593"/>
                  </a:lnTo>
                  <a:lnTo>
                    <a:pt x="249" y="4738"/>
                  </a:lnTo>
                  <a:lnTo>
                    <a:pt x="293" y="4847"/>
                  </a:lnTo>
                  <a:lnTo>
                    <a:pt x="336" y="4955"/>
                  </a:lnTo>
                  <a:lnTo>
                    <a:pt x="388" y="5027"/>
                  </a:lnTo>
                  <a:lnTo>
                    <a:pt x="439" y="5064"/>
                  </a:lnTo>
                  <a:lnTo>
                    <a:pt x="7098" y="9729"/>
                  </a:lnTo>
                  <a:lnTo>
                    <a:pt x="7200" y="9729"/>
                  </a:lnTo>
                  <a:lnTo>
                    <a:pt x="7251" y="9693"/>
                  </a:lnTo>
                  <a:lnTo>
                    <a:pt x="7302" y="9657"/>
                  </a:lnTo>
                  <a:lnTo>
                    <a:pt x="7346" y="9584"/>
                  </a:lnTo>
                  <a:lnTo>
                    <a:pt x="7397" y="9476"/>
                  </a:lnTo>
                  <a:lnTo>
                    <a:pt x="7441" y="9367"/>
                  </a:lnTo>
                  <a:lnTo>
                    <a:pt x="7478" y="9223"/>
                  </a:lnTo>
                  <a:lnTo>
                    <a:pt x="7521" y="9078"/>
                  </a:lnTo>
                  <a:lnTo>
                    <a:pt x="7550" y="8897"/>
                  </a:lnTo>
                  <a:lnTo>
                    <a:pt x="7587" y="8716"/>
                  </a:lnTo>
                  <a:lnTo>
                    <a:pt x="7616" y="8499"/>
                  </a:lnTo>
                  <a:lnTo>
                    <a:pt x="7638" y="8282"/>
                  </a:lnTo>
                  <a:lnTo>
                    <a:pt x="7653" y="8029"/>
                  </a:lnTo>
                  <a:lnTo>
                    <a:pt x="7667" y="7812"/>
                  </a:lnTo>
                  <a:lnTo>
                    <a:pt x="7682" y="7559"/>
                  </a:lnTo>
                  <a:lnTo>
                    <a:pt x="7682" y="7270"/>
                  </a:lnTo>
                  <a:lnTo>
                    <a:pt x="7682" y="7017"/>
                  </a:lnTo>
                  <a:lnTo>
                    <a:pt x="7682" y="6763"/>
                  </a:lnTo>
                  <a:lnTo>
                    <a:pt x="7667" y="6546"/>
                  </a:lnTo>
                  <a:lnTo>
                    <a:pt x="7653" y="6293"/>
                  </a:lnTo>
                  <a:lnTo>
                    <a:pt x="7631" y="6076"/>
                  </a:lnTo>
                  <a:lnTo>
                    <a:pt x="7609" y="5859"/>
                  </a:lnTo>
                  <a:lnTo>
                    <a:pt x="7580" y="5642"/>
                  </a:lnTo>
                  <a:lnTo>
                    <a:pt x="7550" y="5461"/>
                  </a:lnTo>
                  <a:lnTo>
                    <a:pt x="7514" y="5281"/>
                  </a:lnTo>
                  <a:lnTo>
                    <a:pt x="7478" y="5136"/>
                  </a:lnTo>
                  <a:lnTo>
                    <a:pt x="7434" y="4991"/>
                  </a:lnTo>
                  <a:lnTo>
                    <a:pt x="7390" y="4883"/>
                  </a:lnTo>
                  <a:lnTo>
                    <a:pt x="7346" y="4774"/>
                  </a:lnTo>
                  <a:lnTo>
                    <a:pt x="7295" y="4702"/>
                  </a:lnTo>
                  <a:lnTo>
                    <a:pt x="7244" y="4666"/>
                  </a:lnTo>
                  <a:lnTo>
                    <a:pt x="584" y="36"/>
                  </a:lnTo>
                  <a:lnTo>
                    <a:pt x="512"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70" name="Google Shape;470;p29"/>
            <p:cNvSpPr/>
            <p:nvPr/>
          </p:nvSpPr>
          <p:spPr>
            <a:xfrm rot="10800000">
              <a:off x="5524926" y="-845798"/>
              <a:ext cx="103755" cy="127332"/>
            </a:xfrm>
            <a:custGeom>
              <a:avLst/>
              <a:gdLst/>
              <a:ahLst/>
              <a:cxnLst/>
              <a:rect l="l" t="t" r="r" b="b"/>
              <a:pathLst>
                <a:path w="4078" h="22135" extrusionOk="0">
                  <a:moveTo>
                    <a:pt x="3509" y="0"/>
                  </a:moveTo>
                  <a:lnTo>
                    <a:pt x="3458" y="73"/>
                  </a:lnTo>
                  <a:lnTo>
                    <a:pt x="3407" y="109"/>
                  </a:lnTo>
                  <a:lnTo>
                    <a:pt x="3356" y="217"/>
                  </a:lnTo>
                  <a:lnTo>
                    <a:pt x="3305" y="326"/>
                  </a:lnTo>
                  <a:lnTo>
                    <a:pt x="3261" y="470"/>
                  </a:lnTo>
                  <a:lnTo>
                    <a:pt x="3217" y="651"/>
                  </a:lnTo>
                  <a:lnTo>
                    <a:pt x="3173" y="868"/>
                  </a:lnTo>
                  <a:lnTo>
                    <a:pt x="124" y="17903"/>
                  </a:lnTo>
                  <a:lnTo>
                    <a:pt x="95" y="18083"/>
                  </a:lnTo>
                  <a:lnTo>
                    <a:pt x="66" y="18300"/>
                  </a:lnTo>
                  <a:lnTo>
                    <a:pt x="44" y="18517"/>
                  </a:lnTo>
                  <a:lnTo>
                    <a:pt x="22" y="18771"/>
                  </a:lnTo>
                  <a:lnTo>
                    <a:pt x="8" y="18988"/>
                  </a:lnTo>
                  <a:lnTo>
                    <a:pt x="0" y="19241"/>
                  </a:lnTo>
                  <a:lnTo>
                    <a:pt x="0" y="19494"/>
                  </a:lnTo>
                  <a:lnTo>
                    <a:pt x="0" y="19747"/>
                  </a:lnTo>
                  <a:lnTo>
                    <a:pt x="0" y="19964"/>
                  </a:lnTo>
                  <a:lnTo>
                    <a:pt x="15" y="20217"/>
                  </a:lnTo>
                  <a:lnTo>
                    <a:pt x="29" y="20434"/>
                  </a:lnTo>
                  <a:lnTo>
                    <a:pt x="44" y="20687"/>
                  </a:lnTo>
                  <a:lnTo>
                    <a:pt x="73" y="20904"/>
                  </a:lnTo>
                  <a:lnTo>
                    <a:pt x="95" y="21121"/>
                  </a:lnTo>
                  <a:lnTo>
                    <a:pt x="132" y="21302"/>
                  </a:lnTo>
                  <a:lnTo>
                    <a:pt x="168" y="21483"/>
                  </a:lnTo>
                  <a:lnTo>
                    <a:pt x="212" y="21664"/>
                  </a:lnTo>
                  <a:lnTo>
                    <a:pt x="256" y="21772"/>
                  </a:lnTo>
                  <a:lnTo>
                    <a:pt x="299" y="21917"/>
                  </a:lnTo>
                  <a:lnTo>
                    <a:pt x="343" y="21989"/>
                  </a:lnTo>
                  <a:lnTo>
                    <a:pt x="394" y="22062"/>
                  </a:lnTo>
                  <a:lnTo>
                    <a:pt x="445" y="22098"/>
                  </a:lnTo>
                  <a:lnTo>
                    <a:pt x="489" y="22134"/>
                  </a:lnTo>
                  <a:lnTo>
                    <a:pt x="540" y="22134"/>
                  </a:lnTo>
                  <a:lnTo>
                    <a:pt x="591" y="22098"/>
                  </a:lnTo>
                  <a:lnTo>
                    <a:pt x="642" y="22062"/>
                  </a:lnTo>
                  <a:lnTo>
                    <a:pt x="686" y="21989"/>
                  </a:lnTo>
                  <a:lnTo>
                    <a:pt x="730" y="21881"/>
                  </a:lnTo>
                  <a:lnTo>
                    <a:pt x="773" y="21772"/>
                  </a:lnTo>
                  <a:lnTo>
                    <a:pt x="817" y="21628"/>
                  </a:lnTo>
                  <a:lnTo>
                    <a:pt x="861" y="21447"/>
                  </a:lnTo>
                  <a:lnTo>
                    <a:pt x="897" y="21266"/>
                  </a:lnTo>
                  <a:lnTo>
                    <a:pt x="3946" y="4232"/>
                  </a:lnTo>
                  <a:lnTo>
                    <a:pt x="3976" y="4051"/>
                  </a:lnTo>
                  <a:lnTo>
                    <a:pt x="4005" y="3834"/>
                  </a:lnTo>
                  <a:lnTo>
                    <a:pt x="4027" y="3617"/>
                  </a:lnTo>
                  <a:lnTo>
                    <a:pt x="4049" y="3364"/>
                  </a:lnTo>
                  <a:lnTo>
                    <a:pt x="4063" y="3147"/>
                  </a:lnTo>
                  <a:lnTo>
                    <a:pt x="4070" y="2894"/>
                  </a:lnTo>
                  <a:lnTo>
                    <a:pt x="4078" y="2640"/>
                  </a:lnTo>
                  <a:lnTo>
                    <a:pt x="4070" y="2387"/>
                  </a:lnTo>
                  <a:lnTo>
                    <a:pt x="4070" y="2170"/>
                  </a:lnTo>
                  <a:lnTo>
                    <a:pt x="4056" y="1917"/>
                  </a:lnTo>
                  <a:lnTo>
                    <a:pt x="4041" y="1700"/>
                  </a:lnTo>
                  <a:lnTo>
                    <a:pt x="4027" y="1447"/>
                  </a:lnTo>
                  <a:lnTo>
                    <a:pt x="3998" y="1230"/>
                  </a:lnTo>
                  <a:lnTo>
                    <a:pt x="3976" y="1013"/>
                  </a:lnTo>
                  <a:lnTo>
                    <a:pt x="3939" y="832"/>
                  </a:lnTo>
                  <a:lnTo>
                    <a:pt x="3903" y="651"/>
                  </a:lnTo>
                  <a:lnTo>
                    <a:pt x="3866" y="507"/>
                  </a:lnTo>
                  <a:lnTo>
                    <a:pt x="3822" y="362"/>
                  </a:lnTo>
                  <a:lnTo>
                    <a:pt x="3742" y="181"/>
                  </a:lnTo>
                  <a:lnTo>
                    <a:pt x="3655" y="36"/>
                  </a:lnTo>
                  <a:lnTo>
                    <a:pt x="3560"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71" name="Google Shape;471;p29"/>
            <p:cNvSpPr/>
            <p:nvPr/>
          </p:nvSpPr>
          <p:spPr>
            <a:xfrm rot="10800000">
              <a:off x="5708084" y="-811680"/>
              <a:ext cx="37324" cy="167271"/>
            </a:xfrm>
            <a:custGeom>
              <a:avLst/>
              <a:gdLst/>
              <a:ahLst/>
              <a:cxnLst/>
              <a:rect l="l" t="t" r="r" b="b"/>
              <a:pathLst>
                <a:path w="1467" h="29078" extrusionOk="0">
                  <a:moveTo>
                    <a:pt x="905" y="0"/>
                  </a:moveTo>
                  <a:lnTo>
                    <a:pt x="854" y="36"/>
                  </a:lnTo>
                  <a:lnTo>
                    <a:pt x="810" y="109"/>
                  </a:lnTo>
                  <a:lnTo>
                    <a:pt x="766" y="181"/>
                  </a:lnTo>
                  <a:lnTo>
                    <a:pt x="679" y="398"/>
                  </a:lnTo>
                  <a:lnTo>
                    <a:pt x="606" y="651"/>
                  </a:lnTo>
                  <a:lnTo>
                    <a:pt x="547" y="1013"/>
                  </a:lnTo>
                  <a:lnTo>
                    <a:pt x="496" y="1411"/>
                  </a:lnTo>
                  <a:lnTo>
                    <a:pt x="474" y="1628"/>
                  </a:lnTo>
                  <a:lnTo>
                    <a:pt x="460" y="1845"/>
                  </a:lnTo>
                  <a:lnTo>
                    <a:pt x="445" y="2062"/>
                  </a:lnTo>
                  <a:lnTo>
                    <a:pt x="438" y="2315"/>
                  </a:lnTo>
                  <a:lnTo>
                    <a:pt x="0" y="26293"/>
                  </a:lnTo>
                  <a:lnTo>
                    <a:pt x="0" y="26582"/>
                  </a:lnTo>
                  <a:lnTo>
                    <a:pt x="0" y="26835"/>
                  </a:lnTo>
                  <a:lnTo>
                    <a:pt x="7" y="27089"/>
                  </a:lnTo>
                  <a:lnTo>
                    <a:pt x="22" y="27306"/>
                  </a:lnTo>
                  <a:lnTo>
                    <a:pt x="37" y="27559"/>
                  </a:lnTo>
                  <a:lnTo>
                    <a:pt x="59" y="27776"/>
                  </a:lnTo>
                  <a:lnTo>
                    <a:pt x="88" y="27993"/>
                  </a:lnTo>
                  <a:lnTo>
                    <a:pt x="117" y="28174"/>
                  </a:lnTo>
                  <a:lnTo>
                    <a:pt x="153" y="28354"/>
                  </a:lnTo>
                  <a:lnTo>
                    <a:pt x="190" y="28499"/>
                  </a:lnTo>
                  <a:lnTo>
                    <a:pt x="226" y="28680"/>
                  </a:lnTo>
                  <a:lnTo>
                    <a:pt x="270" y="28788"/>
                  </a:lnTo>
                  <a:lnTo>
                    <a:pt x="314" y="28897"/>
                  </a:lnTo>
                  <a:lnTo>
                    <a:pt x="365" y="28969"/>
                  </a:lnTo>
                  <a:lnTo>
                    <a:pt x="416" y="29042"/>
                  </a:lnTo>
                  <a:lnTo>
                    <a:pt x="467" y="29078"/>
                  </a:lnTo>
                  <a:lnTo>
                    <a:pt x="569" y="29078"/>
                  </a:lnTo>
                  <a:lnTo>
                    <a:pt x="620" y="29042"/>
                  </a:lnTo>
                  <a:lnTo>
                    <a:pt x="671" y="28969"/>
                  </a:lnTo>
                  <a:lnTo>
                    <a:pt x="715" y="28897"/>
                  </a:lnTo>
                  <a:lnTo>
                    <a:pt x="766" y="28788"/>
                  </a:lnTo>
                  <a:lnTo>
                    <a:pt x="803" y="28644"/>
                  </a:lnTo>
                  <a:lnTo>
                    <a:pt x="846" y="28499"/>
                  </a:lnTo>
                  <a:lnTo>
                    <a:pt x="883" y="28354"/>
                  </a:lnTo>
                  <a:lnTo>
                    <a:pt x="912" y="28174"/>
                  </a:lnTo>
                  <a:lnTo>
                    <a:pt x="941" y="27957"/>
                  </a:lnTo>
                  <a:lnTo>
                    <a:pt x="970" y="27740"/>
                  </a:lnTo>
                  <a:lnTo>
                    <a:pt x="985" y="27523"/>
                  </a:lnTo>
                  <a:lnTo>
                    <a:pt x="1007" y="27269"/>
                  </a:lnTo>
                  <a:lnTo>
                    <a:pt x="1014" y="27016"/>
                  </a:lnTo>
                  <a:lnTo>
                    <a:pt x="1021" y="26763"/>
                  </a:lnTo>
                  <a:lnTo>
                    <a:pt x="1466" y="2785"/>
                  </a:lnTo>
                  <a:lnTo>
                    <a:pt x="1466" y="2532"/>
                  </a:lnTo>
                  <a:lnTo>
                    <a:pt x="1466" y="2279"/>
                  </a:lnTo>
                  <a:lnTo>
                    <a:pt x="1459" y="2025"/>
                  </a:lnTo>
                  <a:lnTo>
                    <a:pt x="1444" y="1772"/>
                  </a:lnTo>
                  <a:lnTo>
                    <a:pt x="1423" y="1555"/>
                  </a:lnTo>
                  <a:lnTo>
                    <a:pt x="1401" y="1338"/>
                  </a:lnTo>
                  <a:lnTo>
                    <a:pt x="1379" y="1121"/>
                  </a:lnTo>
                  <a:lnTo>
                    <a:pt x="1350" y="940"/>
                  </a:lnTo>
                  <a:lnTo>
                    <a:pt x="1313" y="760"/>
                  </a:lnTo>
                  <a:lnTo>
                    <a:pt x="1277" y="579"/>
                  </a:lnTo>
                  <a:lnTo>
                    <a:pt x="1240" y="434"/>
                  </a:lnTo>
                  <a:lnTo>
                    <a:pt x="1196" y="289"/>
                  </a:lnTo>
                  <a:lnTo>
                    <a:pt x="1153" y="181"/>
                  </a:lnTo>
                  <a:lnTo>
                    <a:pt x="1102" y="109"/>
                  </a:lnTo>
                  <a:lnTo>
                    <a:pt x="1051" y="36"/>
                  </a:lnTo>
                  <a:lnTo>
                    <a:pt x="999" y="0"/>
                  </a:lnTo>
                  <a:close/>
                </a:path>
              </a:pathLst>
            </a:custGeom>
            <a:solidFill>
              <a:srgbClr val="26192A"/>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72" name="Google Shape;472;p29"/>
            <p:cNvSpPr/>
            <p:nvPr/>
          </p:nvSpPr>
          <p:spPr>
            <a:xfrm rot="10800000">
              <a:off x="5569089" y="-1108138"/>
              <a:ext cx="315334" cy="353474"/>
            </a:xfrm>
            <a:custGeom>
              <a:avLst/>
              <a:gdLst/>
              <a:ahLst/>
              <a:cxnLst/>
              <a:rect l="l" t="t" r="r" b="b"/>
              <a:pathLst>
                <a:path w="12394" h="61447" extrusionOk="0">
                  <a:moveTo>
                    <a:pt x="6194" y="0"/>
                  </a:moveTo>
                  <a:lnTo>
                    <a:pt x="5880" y="36"/>
                  </a:lnTo>
                  <a:lnTo>
                    <a:pt x="5566" y="181"/>
                  </a:lnTo>
                  <a:lnTo>
                    <a:pt x="5253" y="362"/>
                  </a:lnTo>
                  <a:lnTo>
                    <a:pt x="4946" y="615"/>
                  </a:lnTo>
                  <a:lnTo>
                    <a:pt x="4647" y="977"/>
                  </a:lnTo>
                  <a:lnTo>
                    <a:pt x="4355" y="1375"/>
                  </a:lnTo>
                  <a:lnTo>
                    <a:pt x="4064" y="1881"/>
                  </a:lnTo>
                  <a:lnTo>
                    <a:pt x="3787" y="2423"/>
                  </a:lnTo>
                  <a:lnTo>
                    <a:pt x="3509" y="3038"/>
                  </a:lnTo>
                  <a:lnTo>
                    <a:pt x="3247" y="3725"/>
                  </a:lnTo>
                  <a:lnTo>
                    <a:pt x="2984" y="4449"/>
                  </a:lnTo>
                  <a:lnTo>
                    <a:pt x="2736" y="5244"/>
                  </a:lnTo>
                  <a:lnTo>
                    <a:pt x="2488" y="6112"/>
                  </a:lnTo>
                  <a:lnTo>
                    <a:pt x="2255" y="7016"/>
                  </a:lnTo>
                  <a:lnTo>
                    <a:pt x="2029" y="7993"/>
                  </a:lnTo>
                  <a:lnTo>
                    <a:pt x="1817" y="9006"/>
                  </a:lnTo>
                  <a:lnTo>
                    <a:pt x="1613" y="10054"/>
                  </a:lnTo>
                  <a:lnTo>
                    <a:pt x="1416" y="11176"/>
                  </a:lnTo>
                  <a:lnTo>
                    <a:pt x="1234" y="12333"/>
                  </a:lnTo>
                  <a:lnTo>
                    <a:pt x="1058" y="13563"/>
                  </a:lnTo>
                  <a:lnTo>
                    <a:pt x="898" y="14792"/>
                  </a:lnTo>
                  <a:lnTo>
                    <a:pt x="752" y="16094"/>
                  </a:lnTo>
                  <a:lnTo>
                    <a:pt x="613" y="17396"/>
                  </a:lnTo>
                  <a:lnTo>
                    <a:pt x="489" y="18771"/>
                  </a:lnTo>
                  <a:lnTo>
                    <a:pt x="380" y="20181"/>
                  </a:lnTo>
                  <a:lnTo>
                    <a:pt x="278" y="21591"/>
                  </a:lnTo>
                  <a:lnTo>
                    <a:pt x="198" y="23038"/>
                  </a:lnTo>
                  <a:lnTo>
                    <a:pt x="125" y="24521"/>
                  </a:lnTo>
                  <a:lnTo>
                    <a:pt x="74" y="26040"/>
                  </a:lnTo>
                  <a:lnTo>
                    <a:pt x="30" y="27595"/>
                  </a:lnTo>
                  <a:lnTo>
                    <a:pt x="8" y="29150"/>
                  </a:lnTo>
                  <a:lnTo>
                    <a:pt x="1" y="30742"/>
                  </a:lnTo>
                  <a:lnTo>
                    <a:pt x="8" y="32297"/>
                  </a:lnTo>
                  <a:lnTo>
                    <a:pt x="30" y="33852"/>
                  </a:lnTo>
                  <a:lnTo>
                    <a:pt x="74" y="35407"/>
                  </a:lnTo>
                  <a:lnTo>
                    <a:pt x="125" y="36926"/>
                  </a:lnTo>
                  <a:lnTo>
                    <a:pt x="198" y="38409"/>
                  </a:lnTo>
                  <a:lnTo>
                    <a:pt x="278" y="39855"/>
                  </a:lnTo>
                  <a:lnTo>
                    <a:pt x="380" y="41302"/>
                  </a:lnTo>
                  <a:lnTo>
                    <a:pt x="489" y="42676"/>
                  </a:lnTo>
                  <a:lnTo>
                    <a:pt x="613" y="44051"/>
                  </a:lnTo>
                  <a:lnTo>
                    <a:pt x="752" y="45353"/>
                  </a:lnTo>
                  <a:lnTo>
                    <a:pt x="898" y="46655"/>
                  </a:lnTo>
                  <a:lnTo>
                    <a:pt x="1058" y="47884"/>
                  </a:lnTo>
                  <a:lnTo>
                    <a:pt x="1234" y="49114"/>
                  </a:lnTo>
                  <a:lnTo>
                    <a:pt x="1416" y="50271"/>
                  </a:lnTo>
                  <a:lnTo>
                    <a:pt x="1613" y="51393"/>
                  </a:lnTo>
                  <a:lnTo>
                    <a:pt x="1817" y="52441"/>
                  </a:lnTo>
                  <a:lnTo>
                    <a:pt x="2029" y="53454"/>
                  </a:lnTo>
                  <a:lnTo>
                    <a:pt x="2255" y="54430"/>
                  </a:lnTo>
                  <a:lnTo>
                    <a:pt x="2488" y="55335"/>
                  </a:lnTo>
                  <a:lnTo>
                    <a:pt x="2736" y="56203"/>
                  </a:lnTo>
                  <a:lnTo>
                    <a:pt x="2984" y="56998"/>
                  </a:lnTo>
                  <a:lnTo>
                    <a:pt x="3247" y="57722"/>
                  </a:lnTo>
                  <a:lnTo>
                    <a:pt x="3509" y="58409"/>
                  </a:lnTo>
                  <a:lnTo>
                    <a:pt x="3787" y="59024"/>
                  </a:lnTo>
                  <a:lnTo>
                    <a:pt x="4064" y="59566"/>
                  </a:lnTo>
                  <a:lnTo>
                    <a:pt x="4355" y="60072"/>
                  </a:lnTo>
                  <a:lnTo>
                    <a:pt x="4647" y="60470"/>
                  </a:lnTo>
                  <a:lnTo>
                    <a:pt x="4946" y="60832"/>
                  </a:lnTo>
                  <a:lnTo>
                    <a:pt x="5253" y="61085"/>
                  </a:lnTo>
                  <a:lnTo>
                    <a:pt x="5566" y="61266"/>
                  </a:lnTo>
                  <a:lnTo>
                    <a:pt x="5880" y="61411"/>
                  </a:lnTo>
                  <a:lnTo>
                    <a:pt x="6194" y="61447"/>
                  </a:lnTo>
                  <a:lnTo>
                    <a:pt x="6515" y="61411"/>
                  </a:lnTo>
                  <a:lnTo>
                    <a:pt x="6828" y="61266"/>
                  </a:lnTo>
                  <a:lnTo>
                    <a:pt x="7142" y="61085"/>
                  </a:lnTo>
                  <a:lnTo>
                    <a:pt x="7448" y="60832"/>
                  </a:lnTo>
                  <a:lnTo>
                    <a:pt x="7747" y="60470"/>
                  </a:lnTo>
                  <a:lnTo>
                    <a:pt x="8039" y="60072"/>
                  </a:lnTo>
                  <a:lnTo>
                    <a:pt x="8324" y="59566"/>
                  </a:lnTo>
                  <a:lnTo>
                    <a:pt x="8608" y="59024"/>
                  </a:lnTo>
                  <a:lnTo>
                    <a:pt x="8885" y="58409"/>
                  </a:lnTo>
                  <a:lnTo>
                    <a:pt x="9148" y="57722"/>
                  </a:lnTo>
                  <a:lnTo>
                    <a:pt x="9410" y="56998"/>
                  </a:lnTo>
                  <a:lnTo>
                    <a:pt x="9658" y="56203"/>
                  </a:lnTo>
                  <a:lnTo>
                    <a:pt x="9906" y="55335"/>
                  </a:lnTo>
                  <a:lnTo>
                    <a:pt x="10140" y="54430"/>
                  </a:lnTo>
                  <a:lnTo>
                    <a:pt x="10359" y="53454"/>
                  </a:lnTo>
                  <a:lnTo>
                    <a:pt x="10577" y="52441"/>
                  </a:lnTo>
                  <a:lnTo>
                    <a:pt x="10782" y="51393"/>
                  </a:lnTo>
                  <a:lnTo>
                    <a:pt x="10979" y="50271"/>
                  </a:lnTo>
                  <a:lnTo>
                    <a:pt x="11161" y="49114"/>
                  </a:lnTo>
                  <a:lnTo>
                    <a:pt x="11336" y="47884"/>
                  </a:lnTo>
                  <a:lnTo>
                    <a:pt x="11497" y="46655"/>
                  </a:lnTo>
                  <a:lnTo>
                    <a:pt x="11642" y="45353"/>
                  </a:lnTo>
                  <a:lnTo>
                    <a:pt x="11781" y="44051"/>
                  </a:lnTo>
                  <a:lnTo>
                    <a:pt x="11905" y="42676"/>
                  </a:lnTo>
                  <a:lnTo>
                    <a:pt x="12014" y="41302"/>
                  </a:lnTo>
                  <a:lnTo>
                    <a:pt x="12117" y="39855"/>
                  </a:lnTo>
                  <a:lnTo>
                    <a:pt x="12197" y="38409"/>
                  </a:lnTo>
                  <a:lnTo>
                    <a:pt x="12262" y="36926"/>
                  </a:lnTo>
                  <a:lnTo>
                    <a:pt x="12321" y="35407"/>
                  </a:lnTo>
                  <a:lnTo>
                    <a:pt x="12357" y="33852"/>
                  </a:lnTo>
                  <a:lnTo>
                    <a:pt x="12386" y="32297"/>
                  </a:lnTo>
                  <a:lnTo>
                    <a:pt x="12394" y="30742"/>
                  </a:lnTo>
                  <a:lnTo>
                    <a:pt x="12386" y="29150"/>
                  </a:lnTo>
                  <a:lnTo>
                    <a:pt x="12357" y="27595"/>
                  </a:lnTo>
                  <a:lnTo>
                    <a:pt x="12321" y="26040"/>
                  </a:lnTo>
                  <a:lnTo>
                    <a:pt x="12262" y="24521"/>
                  </a:lnTo>
                  <a:lnTo>
                    <a:pt x="12197" y="23038"/>
                  </a:lnTo>
                  <a:lnTo>
                    <a:pt x="12117" y="21591"/>
                  </a:lnTo>
                  <a:lnTo>
                    <a:pt x="12014" y="20181"/>
                  </a:lnTo>
                  <a:lnTo>
                    <a:pt x="11905" y="18771"/>
                  </a:lnTo>
                  <a:lnTo>
                    <a:pt x="11781" y="17396"/>
                  </a:lnTo>
                  <a:lnTo>
                    <a:pt x="11642" y="16094"/>
                  </a:lnTo>
                  <a:lnTo>
                    <a:pt x="11497" y="14792"/>
                  </a:lnTo>
                  <a:lnTo>
                    <a:pt x="11336" y="13563"/>
                  </a:lnTo>
                  <a:lnTo>
                    <a:pt x="11161" y="12333"/>
                  </a:lnTo>
                  <a:lnTo>
                    <a:pt x="10979" y="11176"/>
                  </a:lnTo>
                  <a:lnTo>
                    <a:pt x="10782" y="10054"/>
                  </a:lnTo>
                  <a:lnTo>
                    <a:pt x="10577" y="9006"/>
                  </a:lnTo>
                  <a:lnTo>
                    <a:pt x="10359" y="7993"/>
                  </a:lnTo>
                  <a:lnTo>
                    <a:pt x="10140" y="7016"/>
                  </a:lnTo>
                  <a:lnTo>
                    <a:pt x="9906" y="6112"/>
                  </a:lnTo>
                  <a:lnTo>
                    <a:pt x="9658" y="5244"/>
                  </a:lnTo>
                  <a:lnTo>
                    <a:pt x="9410" y="4449"/>
                  </a:lnTo>
                  <a:lnTo>
                    <a:pt x="9148" y="3725"/>
                  </a:lnTo>
                  <a:lnTo>
                    <a:pt x="8885" y="3038"/>
                  </a:lnTo>
                  <a:lnTo>
                    <a:pt x="8608" y="2423"/>
                  </a:lnTo>
                  <a:lnTo>
                    <a:pt x="8324" y="1881"/>
                  </a:lnTo>
                  <a:lnTo>
                    <a:pt x="8039" y="1375"/>
                  </a:lnTo>
                  <a:lnTo>
                    <a:pt x="7747" y="977"/>
                  </a:lnTo>
                  <a:lnTo>
                    <a:pt x="7448" y="615"/>
                  </a:lnTo>
                  <a:lnTo>
                    <a:pt x="7142" y="362"/>
                  </a:lnTo>
                  <a:lnTo>
                    <a:pt x="6828" y="181"/>
                  </a:lnTo>
                  <a:lnTo>
                    <a:pt x="6515" y="36"/>
                  </a:lnTo>
                  <a:lnTo>
                    <a:pt x="6194" y="0"/>
                  </a:lnTo>
                  <a:close/>
                </a:path>
              </a:pathLst>
            </a:custGeom>
            <a:solidFill>
              <a:srgbClr val="F7A71B"/>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Tree>
    <p:extLst>
      <p:ext uri="{BB962C8B-B14F-4D97-AF65-F5344CB8AC3E}">
        <p14:creationId xmlns:p14="http://schemas.microsoft.com/office/powerpoint/2010/main" val="6296267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matchingName="Title and text 6">
  <p:cSld name="Title and text 6">
    <p:spTree>
      <p:nvGrpSpPr>
        <p:cNvPr id="1" name="Shape 473"/>
        <p:cNvGrpSpPr/>
        <p:nvPr/>
      </p:nvGrpSpPr>
      <p:grpSpPr>
        <a:xfrm>
          <a:off x="0" y="0"/>
          <a:ext cx="0" cy="0"/>
          <a:chOff x="0" y="0"/>
          <a:chExt cx="0" cy="0"/>
        </a:xfrm>
      </p:grpSpPr>
      <p:sp>
        <p:nvSpPr>
          <p:cNvPr id="474" name="Google Shape;474;p30"/>
          <p:cNvSpPr txBox="1">
            <a:spLocks noGrp="1"/>
          </p:cNvSpPr>
          <p:nvPr>
            <p:ph type="subTitle" idx="1"/>
          </p:nvPr>
        </p:nvSpPr>
        <p:spPr>
          <a:xfrm>
            <a:off x="6096000" y="2509333"/>
            <a:ext cx="5136000" cy="274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rgbClr val="301E4B"/>
              </a:buClr>
              <a:buSzPts val="1800"/>
              <a:buFont typeface="Century Gothic"/>
              <a:buChar char="●"/>
              <a:defRPr sz="2133"/>
            </a:lvl1pPr>
            <a:lvl2pPr lvl="1" algn="ctr" rtl="0">
              <a:lnSpc>
                <a:spcPct val="100000"/>
              </a:lnSpc>
              <a:spcBef>
                <a:spcPts val="2133"/>
              </a:spcBef>
              <a:spcAft>
                <a:spcPts val="0"/>
              </a:spcAft>
              <a:buClr>
                <a:srgbClr val="301E4B"/>
              </a:buClr>
              <a:buSzPts val="1400"/>
              <a:buFont typeface="Century Gothic"/>
              <a:buChar char="○"/>
              <a:defRPr/>
            </a:lvl2pPr>
            <a:lvl3pPr lvl="2" algn="ctr" rtl="0">
              <a:lnSpc>
                <a:spcPct val="100000"/>
              </a:lnSpc>
              <a:spcBef>
                <a:spcPts val="2133"/>
              </a:spcBef>
              <a:spcAft>
                <a:spcPts val="0"/>
              </a:spcAft>
              <a:buClr>
                <a:srgbClr val="301E4B"/>
              </a:buClr>
              <a:buSzPts val="1400"/>
              <a:buFont typeface="Century Gothic"/>
              <a:buChar char="■"/>
              <a:defRPr/>
            </a:lvl3pPr>
            <a:lvl4pPr lvl="3" algn="ctr" rtl="0">
              <a:lnSpc>
                <a:spcPct val="100000"/>
              </a:lnSpc>
              <a:spcBef>
                <a:spcPts val="2133"/>
              </a:spcBef>
              <a:spcAft>
                <a:spcPts val="0"/>
              </a:spcAft>
              <a:buClr>
                <a:srgbClr val="301E4B"/>
              </a:buClr>
              <a:buSzPts val="1400"/>
              <a:buFont typeface="Century Gothic"/>
              <a:buChar char="●"/>
              <a:defRPr/>
            </a:lvl4pPr>
            <a:lvl5pPr lvl="4" algn="ctr" rtl="0">
              <a:lnSpc>
                <a:spcPct val="100000"/>
              </a:lnSpc>
              <a:spcBef>
                <a:spcPts val="2133"/>
              </a:spcBef>
              <a:spcAft>
                <a:spcPts val="0"/>
              </a:spcAft>
              <a:buClr>
                <a:srgbClr val="301E4B"/>
              </a:buClr>
              <a:buSzPts val="1400"/>
              <a:buFont typeface="Century Gothic"/>
              <a:buChar char="○"/>
              <a:defRPr/>
            </a:lvl5pPr>
            <a:lvl6pPr lvl="5" algn="ctr" rtl="0">
              <a:lnSpc>
                <a:spcPct val="100000"/>
              </a:lnSpc>
              <a:spcBef>
                <a:spcPts val="2133"/>
              </a:spcBef>
              <a:spcAft>
                <a:spcPts val="0"/>
              </a:spcAft>
              <a:buClr>
                <a:srgbClr val="301E4B"/>
              </a:buClr>
              <a:buSzPts val="1400"/>
              <a:buFont typeface="Century Gothic"/>
              <a:buChar char="■"/>
              <a:defRPr/>
            </a:lvl6pPr>
            <a:lvl7pPr lvl="6" algn="ctr" rtl="0">
              <a:lnSpc>
                <a:spcPct val="100000"/>
              </a:lnSpc>
              <a:spcBef>
                <a:spcPts val="2133"/>
              </a:spcBef>
              <a:spcAft>
                <a:spcPts val="0"/>
              </a:spcAft>
              <a:buClr>
                <a:srgbClr val="301E4B"/>
              </a:buClr>
              <a:buSzPts val="1400"/>
              <a:buFont typeface="Century Gothic"/>
              <a:buChar char="●"/>
              <a:defRPr/>
            </a:lvl7pPr>
            <a:lvl8pPr lvl="7" algn="ctr" rtl="0">
              <a:lnSpc>
                <a:spcPct val="100000"/>
              </a:lnSpc>
              <a:spcBef>
                <a:spcPts val="2133"/>
              </a:spcBef>
              <a:spcAft>
                <a:spcPts val="0"/>
              </a:spcAft>
              <a:buClr>
                <a:srgbClr val="301E4B"/>
              </a:buClr>
              <a:buSzPts val="1400"/>
              <a:buFont typeface="Century Gothic"/>
              <a:buChar char="○"/>
              <a:defRPr/>
            </a:lvl8pPr>
            <a:lvl9pPr lvl="8" algn="ctr" rtl="0">
              <a:lnSpc>
                <a:spcPct val="100000"/>
              </a:lnSpc>
              <a:spcBef>
                <a:spcPts val="2133"/>
              </a:spcBef>
              <a:spcAft>
                <a:spcPts val="2133"/>
              </a:spcAft>
              <a:buClr>
                <a:srgbClr val="301E4B"/>
              </a:buClr>
              <a:buSzPts val="1400"/>
              <a:buFont typeface="Century Gothic"/>
              <a:buChar char="■"/>
              <a:defRPr/>
            </a:lvl9pPr>
          </a:lstStyle>
          <a:p>
            <a:endParaRPr/>
          </a:p>
        </p:txBody>
      </p:sp>
      <p:sp>
        <p:nvSpPr>
          <p:cNvPr id="475" name="Google Shape;475;p30"/>
          <p:cNvSpPr txBox="1">
            <a:spLocks noGrp="1"/>
          </p:cNvSpPr>
          <p:nvPr>
            <p:ph type="title"/>
          </p:nvPr>
        </p:nvSpPr>
        <p:spPr>
          <a:xfrm>
            <a:off x="960000" y="2526200"/>
            <a:ext cx="3919200" cy="1805600"/>
          </a:xfrm>
          <a:prstGeom prst="rect">
            <a:avLst/>
          </a:prstGeom>
        </p:spPr>
        <p:txBody>
          <a:bodyPr spcFirstLastPara="1" wrap="square" lIns="91425" tIns="91425" rIns="91425" bIns="91425" anchor="t" anchorCtr="0">
            <a:noAutofit/>
          </a:bodyPr>
          <a:lstStyle>
            <a:lvl1pPr lvl="0" rtl="0">
              <a:spcBef>
                <a:spcPts val="0"/>
              </a:spcBef>
              <a:spcAft>
                <a:spcPts val="0"/>
              </a:spcAft>
              <a:buSzPts val="30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476" name="Google Shape;476;p30"/>
          <p:cNvSpPr/>
          <p:nvPr/>
        </p:nvSpPr>
        <p:spPr>
          <a:xfrm>
            <a:off x="0" y="0"/>
            <a:ext cx="5461200" cy="6858000"/>
          </a:xfrm>
          <a:prstGeom prst="rect">
            <a:avLst/>
          </a:prstGeom>
          <a:solidFill>
            <a:schemeClr val="accent4"/>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477" name="Google Shape;477;p30"/>
          <p:cNvGrpSpPr/>
          <p:nvPr/>
        </p:nvGrpSpPr>
        <p:grpSpPr>
          <a:xfrm flipH="1">
            <a:off x="139748" y="5035684"/>
            <a:ext cx="2369873" cy="1573467"/>
            <a:chOff x="5696222" y="4244600"/>
            <a:chExt cx="1777405" cy="1180100"/>
          </a:xfrm>
        </p:grpSpPr>
        <p:sp>
          <p:nvSpPr>
            <p:cNvPr id="478" name="Google Shape;478;p30"/>
            <p:cNvSpPr/>
            <p:nvPr/>
          </p:nvSpPr>
          <p:spPr>
            <a:xfrm>
              <a:off x="6791848" y="4598800"/>
              <a:ext cx="681780" cy="447975"/>
            </a:xfrm>
            <a:custGeom>
              <a:avLst/>
              <a:gdLst/>
              <a:ahLst/>
              <a:cxnLst/>
              <a:rect l="l" t="t" r="r" b="b"/>
              <a:pathLst>
                <a:path w="61477" h="17919" extrusionOk="0">
                  <a:moveTo>
                    <a:pt x="28307" y="1"/>
                  </a:moveTo>
                  <a:lnTo>
                    <a:pt x="27448" y="7"/>
                  </a:lnTo>
                  <a:lnTo>
                    <a:pt x="26590" y="19"/>
                  </a:lnTo>
                  <a:lnTo>
                    <a:pt x="25732" y="43"/>
                  </a:lnTo>
                  <a:lnTo>
                    <a:pt x="24890" y="79"/>
                  </a:lnTo>
                  <a:lnTo>
                    <a:pt x="24047" y="127"/>
                  </a:lnTo>
                  <a:lnTo>
                    <a:pt x="23205" y="181"/>
                  </a:lnTo>
                  <a:lnTo>
                    <a:pt x="22363" y="247"/>
                  </a:lnTo>
                  <a:lnTo>
                    <a:pt x="21536" y="325"/>
                  </a:lnTo>
                  <a:lnTo>
                    <a:pt x="20725" y="416"/>
                  </a:lnTo>
                  <a:lnTo>
                    <a:pt x="19915" y="518"/>
                  </a:lnTo>
                  <a:lnTo>
                    <a:pt x="19104" y="638"/>
                  </a:lnTo>
                  <a:lnTo>
                    <a:pt x="18326" y="764"/>
                  </a:lnTo>
                  <a:lnTo>
                    <a:pt x="17531" y="902"/>
                  </a:lnTo>
                  <a:lnTo>
                    <a:pt x="16768" y="1052"/>
                  </a:lnTo>
                  <a:lnTo>
                    <a:pt x="16005" y="1221"/>
                  </a:lnTo>
                  <a:lnTo>
                    <a:pt x="15258" y="1401"/>
                  </a:lnTo>
                  <a:lnTo>
                    <a:pt x="14527" y="1593"/>
                  </a:lnTo>
                  <a:lnTo>
                    <a:pt x="14161" y="1695"/>
                  </a:lnTo>
                  <a:lnTo>
                    <a:pt x="13796" y="1797"/>
                  </a:lnTo>
                  <a:lnTo>
                    <a:pt x="13097" y="2014"/>
                  </a:lnTo>
                  <a:lnTo>
                    <a:pt x="12413" y="2236"/>
                  </a:lnTo>
                  <a:lnTo>
                    <a:pt x="11762" y="2452"/>
                  </a:lnTo>
                  <a:lnTo>
                    <a:pt x="11126" y="2675"/>
                  </a:lnTo>
                  <a:lnTo>
                    <a:pt x="10522" y="2903"/>
                  </a:lnTo>
                  <a:lnTo>
                    <a:pt x="9934" y="3131"/>
                  </a:lnTo>
                  <a:lnTo>
                    <a:pt x="9377" y="3360"/>
                  </a:lnTo>
                  <a:lnTo>
                    <a:pt x="8837" y="3588"/>
                  </a:lnTo>
                  <a:lnTo>
                    <a:pt x="8313" y="3822"/>
                  </a:lnTo>
                  <a:lnTo>
                    <a:pt x="7804" y="4057"/>
                  </a:lnTo>
                  <a:lnTo>
                    <a:pt x="7327" y="4291"/>
                  </a:lnTo>
                  <a:lnTo>
                    <a:pt x="6866" y="4525"/>
                  </a:lnTo>
                  <a:lnTo>
                    <a:pt x="6421" y="4760"/>
                  </a:lnTo>
                  <a:lnTo>
                    <a:pt x="6008" y="4994"/>
                  </a:lnTo>
                  <a:lnTo>
                    <a:pt x="5595" y="5234"/>
                  </a:lnTo>
                  <a:lnTo>
                    <a:pt x="5213" y="5469"/>
                  </a:lnTo>
                  <a:lnTo>
                    <a:pt x="4848" y="5703"/>
                  </a:lnTo>
                  <a:lnTo>
                    <a:pt x="4498" y="5943"/>
                  </a:lnTo>
                  <a:lnTo>
                    <a:pt x="4164" y="6178"/>
                  </a:lnTo>
                  <a:lnTo>
                    <a:pt x="3847" y="6412"/>
                  </a:lnTo>
                  <a:lnTo>
                    <a:pt x="3545" y="6646"/>
                  </a:lnTo>
                  <a:lnTo>
                    <a:pt x="3274" y="6875"/>
                  </a:lnTo>
                  <a:lnTo>
                    <a:pt x="3004" y="7109"/>
                  </a:lnTo>
                  <a:lnTo>
                    <a:pt x="2750" y="7337"/>
                  </a:lnTo>
                  <a:lnTo>
                    <a:pt x="2511" y="7566"/>
                  </a:lnTo>
                  <a:lnTo>
                    <a:pt x="2273" y="7788"/>
                  </a:lnTo>
                  <a:lnTo>
                    <a:pt x="2066" y="8010"/>
                  </a:lnTo>
                  <a:lnTo>
                    <a:pt x="1876" y="8233"/>
                  </a:lnTo>
                  <a:lnTo>
                    <a:pt x="1685" y="8449"/>
                  </a:lnTo>
                  <a:lnTo>
                    <a:pt x="1510" y="8665"/>
                  </a:lnTo>
                  <a:lnTo>
                    <a:pt x="1192" y="9086"/>
                  </a:lnTo>
                  <a:lnTo>
                    <a:pt x="938" y="9500"/>
                  </a:lnTo>
                  <a:lnTo>
                    <a:pt x="716" y="9891"/>
                  </a:lnTo>
                  <a:lnTo>
                    <a:pt x="525" y="10270"/>
                  </a:lnTo>
                  <a:lnTo>
                    <a:pt x="366" y="10630"/>
                  </a:lnTo>
                  <a:lnTo>
                    <a:pt x="255" y="10967"/>
                  </a:lnTo>
                  <a:lnTo>
                    <a:pt x="159" y="11285"/>
                  </a:lnTo>
                  <a:lnTo>
                    <a:pt x="96" y="11579"/>
                  </a:lnTo>
                  <a:lnTo>
                    <a:pt x="48" y="11850"/>
                  </a:lnTo>
                  <a:lnTo>
                    <a:pt x="16" y="12096"/>
                  </a:lnTo>
                  <a:lnTo>
                    <a:pt x="0" y="12312"/>
                  </a:lnTo>
                  <a:lnTo>
                    <a:pt x="0" y="12661"/>
                  </a:lnTo>
                  <a:lnTo>
                    <a:pt x="16" y="12877"/>
                  </a:lnTo>
                  <a:lnTo>
                    <a:pt x="32" y="12949"/>
                  </a:lnTo>
                  <a:lnTo>
                    <a:pt x="636" y="13142"/>
                  </a:lnTo>
                  <a:lnTo>
                    <a:pt x="1749" y="13484"/>
                  </a:lnTo>
                  <a:lnTo>
                    <a:pt x="2464" y="13700"/>
                  </a:lnTo>
                  <a:lnTo>
                    <a:pt x="3290" y="13947"/>
                  </a:lnTo>
                  <a:lnTo>
                    <a:pt x="4212" y="14217"/>
                  </a:lnTo>
                  <a:lnTo>
                    <a:pt x="5245" y="14500"/>
                  </a:lnTo>
                  <a:lnTo>
                    <a:pt x="6342" y="14800"/>
                  </a:lnTo>
                  <a:lnTo>
                    <a:pt x="7534" y="15106"/>
                  </a:lnTo>
                  <a:lnTo>
                    <a:pt x="8789" y="15413"/>
                  </a:lnTo>
                  <a:lnTo>
                    <a:pt x="9457" y="15569"/>
                  </a:lnTo>
                  <a:lnTo>
                    <a:pt x="10124" y="15725"/>
                  </a:lnTo>
                  <a:lnTo>
                    <a:pt x="10824" y="15882"/>
                  </a:lnTo>
                  <a:lnTo>
                    <a:pt x="11523" y="16032"/>
                  </a:lnTo>
                  <a:lnTo>
                    <a:pt x="12238" y="16182"/>
                  </a:lnTo>
                  <a:lnTo>
                    <a:pt x="12969" y="16332"/>
                  </a:lnTo>
                  <a:lnTo>
                    <a:pt x="13716" y="16476"/>
                  </a:lnTo>
                  <a:lnTo>
                    <a:pt x="14479" y="16615"/>
                  </a:lnTo>
                  <a:lnTo>
                    <a:pt x="15242" y="16753"/>
                  </a:lnTo>
                  <a:lnTo>
                    <a:pt x="16021" y="16885"/>
                  </a:lnTo>
                  <a:lnTo>
                    <a:pt x="16816" y="17011"/>
                  </a:lnTo>
                  <a:lnTo>
                    <a:pt x="17610" y="17131"/>
                  </a:lnTo>
                  <a:lnTo>
                    <a:pt x="18405" y="17245"/>
                  </a:lnTo>
                  <a:lnTo>
                    <a:pt x="19216" y="17354"/>
                  </a:lnTo>
                  <a:lnTo>
                    <a:pt x="20042" y="17450"/>
                  </a:lnTo>
                  <a:lnTo>
                    <a:pt x="20869" y="17546"/>
                  </a:lnTo>
                  <a:lnTo>
                    <a:pt x="21695" y="17624"/>
                  </a:lnTo>
                  <a:lnTo>
                    <a:pt x="22521" y="17702"/>
                  </a:lnTo>
                  <a:lnTo>
                    <a:pt x="23364" y="17762"/>
                  </a:lnTo>
                  <a:lnTo>
                    <a:pt x="24206" y="17816"/>
                  </a:lnTo>
                  <a:lnTo>
                    <a:pt x="25049" y="17858"/>
                  </a:lnTo>
                  <a:lnTo>
                    <a:pt x="25891" y="17894"/>
                  </a:lnTo>
                  <a:lnTo>
                    <a:pt x="26733" y="17912"/>
                  </a:lnTo>
                  <a:lnTo>
                    <a:pt x="27576" y="17918"/>
                  </a:lnTo>
                  <a:lnTo>
                    <a:pt x="28418" y="17912"/>
                  </a:lnTo>
                  <a:lnTo>
                    <a:pt x="29244" y="17894"/>
                  </a:lnTo>
                  <a:lnTo>
                    <a:pt x="29674" y="17876"/>
                  </a:lnTo>
                  <a:lnTo>
                    <a:pt x="30087" y="17858"/>
                  </a:lnTo>
                  <a:lnTo>
                    <a:pt x="30500" y="17840"/>
                  </a:lnTo>
                  <a:lnTo>
                    <a:pt x="30929" y="17810"/>
                  </a:lnTo>
                  <a:lnTo>
                    <a:pt x="31342" y="17780"/>
                  </a:lnTo>
                  <a:lnTo>
                    <a:pt x="31756" y="17750"/>
                  </a:lnTo>
                  <a:lnTo>
                    <a:pt x="32169" y="17714"/>
                  </a:lnTo>
                  <a:lnTo>
                    <a:pt x="32582" y="17672"/>
                  </a:lnTo>
                  <a:lnTo>
                    <a:pt x="32979" y="17624"/>
                  </a:lnTo>
                  <a:lnTo>
                    <a:pt x="33393" y="17576"/>
                  </a:lnTo>
                  <a:lnTo>
                    <a:pt x="33806" y="17522"/>
                  </a:lnTo>
                  <a:lnTo>
                    <a:pt x="34203" y="17468"/>
                  </a:lnTo>
                  <a:lnTo>
                    <a:pt x="34616" y="17402"/>
                  </a:lnTo>
                  <a:lnTo>
                    <a:pt x="35014" y="17336"/>
                  </a:lnTo>
                  <a:lnTo>
                    <a:pt x="35411" y="17263"/>
                  </a:lnTo>
                  <a:lnTo>
                    <a:pt x="35808" y="17191"/>
                  </a:lnTo>
                  <a:lnTo>
                    <a:pt x="36206" y="17107"/>
                  </a:lnTo>
                  <a:lnTo>
                    <a:pt x="36603" y="17023"/>
                  </a:lnTo>
                  <a:lnTo>
                    <a:pt x="36985" y="16933"/>
                  </a:lnTo>
                  <a:lnTo>
                    <a:pt x="37382" y="16843"/>
                  </a:lnTo>
                  <a:lnTo>
                    <a:pt x="37763" y="16741"/>
                  </a:lnTo>
                  <a:lnTo>
                    <a:pt x="38145" y="16639"/>
                  </a:lnTo>
                  <a:lnTo>
                    <a:pt x="38526" y="16530"/>
                  </a:lnTo>
                  <a:lnTo>
                    <a:pt x="38908" y="16416"/>
                  </a:lnTo>
                  <a:lnTo>
                    <a:pt x="39273" y="16296"/>
                  </a:lnTo>
                  <a:lnTo>
                    <a:pt x="39639" y="16170"/>
                  </a:lnTo>
                  <a:lnTo>
                    <a:pt x="40020" y="16044"/>
                  </a:lnTo>
                  <a:lnTo>
                    <a:pt x="40386" y="15906"/>
                  </a:lnTo>
                  <a:lnTo>
                    <a:pt x="40735" y="15767"/>
                  </a:lnTo>
                  <a:lnTo>
                    <a:pt x="41101" y="15623"/>
                  </a:lnTo>
                  <a:lnTo>
                    <a:pt x="41451" y="15467"/>
                  </a:lnTo>
                  <a:lnTo>
                    <a:pt x="41800" y="15311"/>
                  </a:lnTo>
                  <a:lnTo>
                    <a:pt x="42500" y="14998"/>
                  </a:lnTo>
                  <a:lnTo>
                    <a:pt x="43183" y="14692"/>
                  </a:lnTo>
                  <a:lnTo>
                    <a:pt x="43851" y="14403"/>
                  </a:lnTo>
                  <a:lnTo>
                    <a:pt x="44518" y="14121"/>
                  </a:lnTo>
                  <a:lnTo>
                    <a:pt x="45186" y="13845"/>
                  </a:lnTo>
                  <a:lnTo>
                    <a:pt x="45821" y="13580"/>
                  </a:lnTo>
                  <a:lnTo>
                    <a:pt x="47093" y="13088"/>
                  </a:lnTo>
                  <a:lnTo>
                    <a:pt x="48301" y="12625"/>
                  </a:lnTo>
                  <a:lnTo>
                    <a:pt x="49477" y="12192"/>
                  </a:lnTo>
                  <a:lnTo>
                    <a:pt x="50605" y="11796"/>
                  </a:lnTo>
                  <a:lnTo>
                    <a:pt x="51686" y="11429"/>
                  </a:lnTo>
                  <a:lnTo>
                    <a:pt x="52735" y="11087"/>
                  </a:lnTo>
                  <a:lnTo>
                    <a:pt x="53720" y="10768"/>
                  </a:lnTo>
                  <a:lnTo>
                    <a:pt x="54642" y="10474"/>
                  </a:lnTo>
                  <a:lnTo>
                    <a:pt x="55532" y="10203"/>
                  </a:lnTo>
                  <a:lnTo>
                    <a:pt x="57122" y="9711"/>
                  </a:lnTo>
                  <a:lnTo>
                    <a:pt x="57837" y="9488"/>
                  </a:lnTo>
                  <a:lnTo>
                    <a:pt x="58489" y="9278"/>
                  </a:lnTo>
                  <a:lnTo>
                    <a:pt x="59092" y="9074"/>
                  </a:lnTo>
                  <a:lnTo>
                    <a:pt x="59617" y="8882"/>
                  </a:lnTo>
                  <a:lnTo>
                    <a:pt x="59871" y="8785"/>
                  </a:lnTo>
                  <a:lnTo>
                    <a:pt x="60094" y="8689"/>
                  </a:lnTo>
                  <a:lnTo>
                    <a:pt x="60300" y="8599"/>
                  </a:lnTo>
                  <a:lnTo>
                    <a:pt x="60491" y="8509"/>
                  </a:lnTo>
                  <a:lnTo>
                    <a:pt x="60666" y="8419"/>
                  </a:lnTo>
                  <a:lnTo>
                    <a:pt x="60825" y="8323"/>
                  </a:lnTo>
                  <a:lnTo>
                    <a:pt x="60968" y="8233"/>
                  </a:lnTo>
                  <a:lnTo>
                    <a:pt x="61095" y="8143"/>
                  </a:lnTo>
                  <a:lnTo>
                    <a:pt x="61206" y="8046"/>
                  </a:lnTo>
                  <a:lnTo>
                    <a:pt x="61302" y="7956"/>
                  </a:lnTo>
                  <a:lnTo>
                    <a:pt x="61365" y="7860"/>
                  </a:lnTo>
                  <a:lnTo>
                    <a:pt x="61429" y="7764"/>
                  </a:lnTo>
                  <a:lnTo>
                    <a:pt x="61461" y="7668"/>
                  </a:lnTo>
                  <a:lnTo>
                    <a:pt x="61477" y="7566"/>
                  </a:lnTo>
                  <a:lnTo>
                    <a:pt x="61477" y="7464"/>
                  </a:lnTo>
                  <a:lnTo>
                    <a:pt x="61461" y="7355"/>
                  </a:lnTo>
                  <a:lnTo>
                    <a:pt x="61413" y="7247"/>
                  </a:lnTo>
                  <a:lnTo>
                    <a:pt x="61365" y="7139"/>
                  </a:lnTo>
                  <a:lnTo>
                    <a:pt x="61286" y="7025"/>
                  </a:lnTo>
                  <a:lnTo>
                    <a:pt x="61190" y="6905"/>
                  </a:lnTo>
                  <a:lnTo>
                    <a:pt x="61079" y="6785"/>
                  </a:lnTo>
                  <a:lnTo>
                    <a:pt x="60936" y="6658"/>
                  </a:lnTo>
                  <a:lnTo>
                    <a:pt x="60777" y="6526"/>
                  </a:lnTo>
                  <a:lnTo>
                    <a:pt x="60602" y="6394"/>
                  </a:lnTo>
                  <a:lnTo>
                    <a:pt x="60412" y="6256"/>
                  </a:lnTo>
                  <a:lnTo>
                    <a:pt x="60189" y="6106"/>
                  </a:lnTo>
                  <a:lnTo>
                    <a:pt x="59951" y="5955"/>
                  </a:lnTo>
                  <a:lnTo>
                    <a:pt x="59696" y="5799"/>
                  </a:lnTo>
                  <a:lnTo>
                    <a:pt x="59410" y="5637"/>
                  </a:lnTo>
                  <a:lnTo>
                    <a:pt x="59092" y="5475"/>
                  </a:lnTo>
                  <a:lnTo>
                    <a:pt x="58759" y="5312"/>
                  </a:lnTo>
                  <a:lnTo>
                    <a:pt x="58393" y="5144"/>
                  </a:lnTo>
                  <a:lnTo>
                    <a:pt x="57996" y="4976"/>
                  </a:lnTo>
                  <a:lnTo>
                    <a:pt x="57583" y="4808"/>
                  </a:lnTo>
                  <a:lnTo>
                    <a:pt x="57153" y="4634"/>
                  </a:lnTo>
                  <a:lnTo>
                    <a:pt x="56693" y="4465"/>
                  </a:lnTo>
                  <a:lnTo>
                    <a:pt x="56200" y="4291"/>
                  </a:lnTo>
                  <a:lnTo>
                    <a:pt x="55691" y="4117"/>
                  </a:lnTo>
                  <a:lnTo>
                    <a:pt x="55167" y="3949"/>
                  </a:lnTo>
                  <a:lnTo>
                    <a:pt x="54611" y="3774"/>
                  </a:lnTo>
                  <a:lnTo>
                    <a:pt x="54054" y="3606"/>
                  </a:lnTo>
                  <a:lnTo>
                    <a:pt x="53466" y="3432"/>
                  </a:lnTo>
                  <a:lnTo>
                    <a:pt x="52846" y="3264"/>
                  </a:lnTo>
                  <a:lnTo>
                    <a:pt x="52226" y="3095"/>
                  </a:lnTo>
                  <a:lnTo>
                    <a:pt x="51591" y="2927"/>
                  </a:lnTo>
                  <a:lnTo>
                    <a:pt x="50923" y="2765"/>
                  </a:lnTo>
                  <a:lnTo>
                    <a:pt x="50256" y="2603"/>
                  </a:lnTo>
                  <a:lnTo>
                    <a:pt x="49556" y="2446"/>
                  </a:lnTo>
                  <a:lnTo>
                    <a:pt x="48857" y="2284"/>
                  </a:lnTo>
                  <a:lnTo>
                    <a:pt x="48126" y="2134"/>
                  </a:lnTo>
                  <a:lnTo>
                    <a:pt x="47395" y="1984"/>
                  </a:lnTo>
                  <a:lnTo>
                    <a:pt x="46648" y="1834"/>
                  </a:lnTo>
                  <a:lnTo>
                    <a:pt x="45901" y="1689"/>
                  </a:lnTo>
                  <a:lnTo>
                    <a:pt x="45122" y="1551"/>
                  </a:lnTo>
                  <a:lnTo>
                    <a:pt x="44343" y="1413"/>
                  </a:lnTo>
                  <a:lnTo>
                    <a:pt x="43549" y="1281"/>
                  </a:lnTo>
                  <a:lnTo>
                    <a:pt x="42754" y="1155"/>
                  </a:lnTo>
                  <a:lnTo>
                    <a:pt x="41943" y="1034"/>
                  </a:lnTo>
                  <a:lnTo>
                    <a:pt x="41117" y="920"/>
                  </a:lnTo>
                  <a:lnTo>
                    <a:pt x="40290" y="812"/>
                  </a:lnTo>
                  <a:lnTo>
                    <a:pt x="39464" y="704"/>
                  </a:lnTo>
                  <a:lnTo>
                    <a:pt x="38622" y="608"/>
                  </a:lnTo>
                  <a:lnTo>
                    <a:pt x="37779" y="518"/>
                  </a:lnTo>
                  <a:lnTo>
                    <a:pt x="36937" y="428"/>
                  </a:lnTo>
                  <a:lnTo>
                    <a:pt x="36079" y="349"/>
                  </a:lnTo>
                  <a:lnTo>
                    <a:pt x="35220" y="283"/>
                  </a:lnTo>
                  <a:lnTo>
                    <a:pt x="34362" y="217"/>
                  </a:lnTo>
                  <a:lnTo>
                    <a:pt x="33504" y="163"/>
                  </a:lnTo>
                  <a:lnTo>
                    <a:pt x="32630" y="115"/>
                  </a:lnTo>
                  <a:lnTo>
                    <a:pt x="31771" y="73"/>
                  </a:lnTo>
                  <a:lnTo>
                    <a:pt x="30897" y="43"/>
                  </a:lnTo>
                  <a:lnTo>
                    <a:pt x="30039" y="19"/>
                  </a:lnTo>
                  <a:lnTo>
                    <a:pt x="29165"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79" name="Google Shape;479;p30"/>
            <p:cNvSpPr/>
            <p:nvPr/>
          </p:nvSpPr>
          <p:spPr>
            <a:xfrm>
              <a:off x="6866228" y="4783725"/>
              <a:ext cx="373500" cy="144075"/>
            </a:xfrm>
            <a:custGeom>
              <a:avLst/>
              <a:gdLst/>
              <a:ahLst/>
              <a:cxnLst/>
              <a:rect l="l" t="t" r="r" b="b"/>
              <a:pathLst>
                <a:path w="33679" h="5763" extrusionOk="0">
                  <a:moveTo>
                    <a:pt x="31072" y="0"/>
                  </a:moveTo>
                  <a:lnTo>
                    <a:pt x="30500" y="6"/>
                  </a:lnTo>
                  <a:lnTo>
                    <a:pt x="29928" y="18"/>
                  </a:lnTo>
                  <a:lnTo>
                    <a:pt x="29340" y="30"/>
                  </a:lnTo>
                  <a:lnTo>
                    <a:pt x="28752" y="55"/>
                  </a:lnTo>
                  <a:lnTo>
                    <a:pt x="28148" y="85"/>
                  </a:lnTo>
                  <a:lnTo>
                    <a:pt x="27544" y="121"/>
                  </a:lnTo>
                  <a:lnTo>
                    <a:pt x="26940" y="163"/>
                  </a:lnTo>
                  <a:lnTo>
                    <a:pt x="26320" y="211"/>
                  </a:lnTo>
                  <a:lnTo>
                    <a:pt x="25684" y="259"/>
                  </a:lnTo>
                  <a:lnTo>
                    <a:pt x="25064" y="313"/>
                  </a:lnTo>
                  <a:lnTo>
                    <a:pt x="24429" y="379"/>
                  </a:lnTo>
                  <a:lnTo>
                    <a:pt x="23793" y="439"/>
                  </a:lnTo>
                  <a:lnTo>
                    <a:pt x="23157" y="511"/>
                  </a:lnTo>
                  <a:lnTo>
                    <a:pt x="22506" y="583"/>
                  </a:lnTo>
                  <a:lnTo>
                    <a:pt x="21218" y="746"/>
                  </a:lnTo>
                  <a:lnTo>
                    <a:pt x="19931" y="914"/>
                  </a:lnTo>
                  <a:lnTo>
                    <a:pt x="18643" y="1100"/>
                  </a:lnTo>
                  <a:lnTo>
                    <a:pt x="17372" y="1298"/>
                  </a:lnTo>
                  <a:lnTo>
                    <a:pt x="16101" y="1497"/>
                  </a:lnTo>
                  <a:lnTo>
                    <a:pt x="14861" y="1707"/>
                  </a:lnTo>
                  <a:lnTo>
                    <a:pt x="13637" y="1923"/>
                  </a:lnTo>
                  <a:lnTo>
                    <a:pt x="12429" y="2139"/>
                  </a:lnTo>
                  <a:lnTo>
                    <a:pt x="11269" y="2362"/>
                  </a:lnTo>
                  <a:lnTo>
                    <a:pt x="10125" y="2578"/>
                  </a:lnTo>
                  <a:lnTo>
                    <a:pt x="9044" y="2794"/>
                  </a:lnTo>
                  <a:lnTo>
                    <a:pt x="7995" y="3005"/>
                  </a:lnTo>
                  <a:lnTo>
                    <a:pt x="6994" y="3215"/>
                  </a:lnTo>
                  <a:lnTo>
                    <a:pt x="6056" y="3413"/>
                  </a:lnTo>
                  <a:lnTo>
                    <a:pt x="4371" y="3786"/>
                  </a:lnTo>
                  <a:lnTo>
                    <a:pt x="2941" y="4110"/>
                  </a:lnTo>
                  <a:lnTo>
                    <a:pt x="1844" y="4363"/>
                  </a:lnTo>
                  <a:lnTo>
                    <a:pt x="731" y="4633"/>
                  </a:lnTo>
                  <a:lnTo>
                    <a:pt x="604" y="4669"/>
                  </a:lnTo>
                  <a:lnTo>
                    <a:pt x="477" y="4711"/>
                  </a:lnTo>
                  <a:lnTo>
                    <a:pt x="366" y="4759"/>
                  </a:lnTo>
                  <a:lnTo>
                    <a:pt x="271" y="4807"/>
                  </a:lnTo>
                  <a:lnTo>
                    <a:pt x="191" y="4855"/>
                  </a:lnTo>
                  <a:lnTo>
                    <a:pt x="128" y="4909"/>
                  </a:lnTo>
                  <a:lnTo>
                    <a:pt x="64" y="4964"/>
                  </a:lnTo>
                  <a:lnTo>
                    <a:pt x="32" y="5024"/>
                  </a:lnTo>
                  <a:lnTo>
                    <a:pt x="0" y="5084"/>
                  </a:lnTo>
                  <a:lnTo>
                    <a:pt x="0" y="5138"/>
                  </a:lnTo>
                  <a:lnTo>
                    <a:pt x="0" y="5198"/>
                  </a:lnTo>
                  <a:lnTo>
                    <a:pt x="32" y="5258"/>
                  </a:lnTo>
                  <a:lnTo>
                    <a:pt x="64" y="5318"/>
                  </a:lnTo>
                  <a:lnTo>
                    <a:pt x="112" y="5372"/>
                  </a:lnTo>
                  <a:lnTo>
                    <a:pt x="175" y="5432"/>
                  </a:lnTo>
                  <a:lnTo>
                    <a:pt x="271" y="5486"/>
                  </a:lnTo>
                  <a:lnTo>
                    <a:pt x="398" y="5546"/>
                  </a:lnTo>
                  <a:lnTo>
                    <a:pt x="541" y="5600"/>
                  </a:lnTo>
                  <a:lnTo>
                    <a:pt x="700" y="5648"/>
                  </a:lnTo>
                  <a:lnTo>
                    <a:pt x="859" y="5691"/>
                  </a:lnTo>
                  <a:lnTo>
                    <a:pt x="1049" y="5721"/>
                  </a:lnTo>
                  <a:lnTo>
                    <a:pt x="1240" y="5745"/>
                  </a:lnTo>
                  <a:lnTo>
                    <a:pt x="1431" y="5757"/>
                  </a:lnTo>
                  <a:lnTo>
                    <a:pt x="1622" y="5763"/>
                  </a:lnTo>
                  <a:lnTo>
                    <a:pt x="1860" y="5757"/>
                  </a:lnTo>
                  <a:lnTo>
                    <a:pt x="2082" y="5739"/>
                  </a:lnTo>
                  <a:lnTo>
                    <a:pt x="2305" y="5703"/>
                  </a:lnTo>
                  <a:lnTo>
                    <a:pt x="2512" y="5661"/>
                  </a:lnTo>
                  <a:lnTo>
                    <a:pt x="3402" y="5444"/>
                  </a:lnTo>
                  <a:lnTo>
                    <a:pt x="4403" y="5210"/>
                  </a:lnTo>
                  <a:lnTo>
                    <a:pt x="5722" y="4909"/>
                  </a:lnTo>
                  <a:lnTo>
                    <a:pt x="7327" y="4555"/>
                  </a:lnTo>
                  <a:lnTo>
                    <a:pt x="9171" y="4164"/>
                  </a:lnTo>
                  <a:lnTo>
                    <a:pt x="10156" y="3960"/>
                  </a:lnTo>
                  <a:lnTo>
                    <a:pt x="11205" y="3750"/>
                  </a:lnTo>
                  <a:lnTo>
                    <a:pt x="12286" y="3539"/>
                  </a:lnTo>
                  <a:lnTo>
                    <a:pt x="13399" y="3329"/>
                  </a:lnTo>
                  <a:lnTo>
                    <a:pt x="14543" y="3113"/>
                  </a:lnTo>
                  <a:lnTo>
                    <a:pt x="15719" y="2903"/>
                  </a:lnTo>
                  <a:lnTo>
                    <a:pt x="16895" y="2698"/>
                  </a:lnTo>
                  <a:lnTo>
                    <a:pt x="18103" y="2500"/>
                  </a:lnTo>
                  <a:lnTo>
                    <a:pt x="19327" y="2314"/>
                  </a:lnTo>
                  <a:lnTo>
                    <a:pt x="20551" y="2127"/>
                  </a:lnTo>
                  <a:lnTo>
                    <a:pt x="21759" y="1959"/>
                  </a:lnTo>
                  <a:lnTo>
                    <a:pt x="22982" y="1803"/>
                  </a:lnTo>
                  <a:lnTo>
                    <a:pt x="24190" y="1665"/>
                  </a:lnTo>
                  <a:lnTo>
                    <a:pt x="24778" y="1599"/>
                  </a:lnTo>
                  <a:lnTo>
                    <a:pt x="25382" y="1539"/>
                  </a:lnTo>
                  <a:lnTo>
                    <a:pt x="25970" y="1485"/>
                  </a:lnTo>
                  <a:lnTo>
                    <a:pt x="26558" y="1430"/>
                  </a:lnTo>
                  <a:lnTo>
                    <a:pt x="27131" y="1388"/>
                  </a:lnTo>
                  <a:lnTo>
                    <a:pt x="27703" y="1346"/>
                  </a:lnTo>
                  <a:lnTo>
                    <a:pt x="28259" y="1310"/>
                  </a:lnTo>
                  <a:lnTo>
                    <a:pt x="28815" y="1280"/>
                  </a:lnTo>
                  <a:lnTo>
                    <a:pt x="29372" y="1256"/>
                  </a:lnTo>
                  <a:lnTo>
                    <a:pt x="29896" y="1244"/>
                  </a:lnTo>
                  <a:lnTo>
                    <a:pt x="30437" y="1232"/>
                  </a:lnTo>
                  <a:lnTo>
                    <a:pt x="30945" y="1226"/>
                  </a:lnTo>
                  <a:lnTo>
                    <a:pt x="31454" y="1232"/>
                  </a:lnTo>
                  <a:lnTo>
                    <a:pt x="31946" y="1238"/>
                  </a:lnTo>
                  <a:lnTo>
                    <a:pt x="32105" y="1238"/>
                  </a:lnTo>
                  <a:lnTo>
                    <a:pt x="32280" y="1232"/>
                  </a:lnTo>
                  <a:lnTo>
                    <a:pt x="32439" y="1220"/>
                  </a:lnTo>
                  <a:lnTo>
                    <a:pt x="32582" y="1202"/>
                  </a:lnTo>
                  <a:lnTo>
                    <a:pt x="32725" y="1178"/>
                  </a:lnTo>
                  <a:lnTo>
                    <a:pt x="32868" y="1154"/>
                  </a:lnTo>
                  <a:lnTo>
                    <a:pt x="33011" y="1118"/>
                  </a:lnTo>
                  <a:lnTo>
                    <a:pt x="33123" y="1082"/>
                  </a:lnTo>
                  <a:lnTo>
                    <a:pt x="33234" y="1046"/>
                  </a:lnTo>
                  <a:lnTo>
                    <a:pt x="33345" y="998"/>
                  </a:lnTo>
                  <a:lnTo>
                    <a:pt x="33424" y="950"/>
                  </a:lnTo>
                  <a:lnTo>
                    <a:pt x="33504" y="902"/>
                  </a:lnTo>
                  <a:lnTo>
                    <a:pt x="33568" y="848"/>
                  </a:lnTo>
                  <a:lnTo>
                    <a:pt x="33631" y="794"/>
                  </a:lnTo>
                  <a:lnTo>
                    <a:pt x="33663" y="733"/>
                  </a:lnTo>
                  <a:lnTo>
                    <a:pt x="33679" y="667"/>
                  </a:lnTo>
                  <a:lnTo>
                    <a:pt x="33679" y="607"/>
                  </a:lnTo>
                  <a:lnTo>
                    <a:pt x="33679" y="547"/>
                  </a:lnTo>
                  <a:lnTo>
                    <a:pt x="33647" y="487"/>
                  </a:lnTo>
                  <a:lnTo>
                    <a:pt x="33599" y="427"/>
                  </a:lnTo>
                  <a:lnTo>
                    <a:pt x="33536" y="373"/>
                  </a:lnTo>
                  <a:lnTo>
                    <a:pt x="33472" y="319"/>
                  </a:lnTo>
                  <a:lnTo>
                    <a:pt x="33377" y="271"/>
                  </a:lnTo>
                  <a:lnTo>
                    <a:pt x="33281" y="223"/>
                  </a:lnTo>
                  <a:lnTo>
                    <a:pt x="33186" y="181"/>
                  </a:lnTo>
                  <a:lnTo>
                    <a:pt x="33059" y="145"/>
                  </a:lnTo>
                  <a:lnTo>
                    <a:pt x="32932" y="109"/>
                  </a:lnTo>
                  <a:lnTo>
                    <a:pt x="32789" y="79"/>
                  </a:lnTo>
                  <a:lnTo>
                    <a:pt x="32646" y="55"/>
                  </a:lnTo>
                  <a:lnTo>
                    <a:pt x="32503" y="37"/>
                  </a:lnTo>
                  <a:lnTo>
                    <a:pt x="32344" y="18"/>
                  </a:lnTo>
                  <a:lnTo>
                    <a:pt x="32169" y="12"/>
                  </a:lnTo>
                  <a:lnTo>
                    <a:pt x="31629" y="6"/>
                  </a:lnTo>
                  <a:lnTo>
                    <a:pt x="3107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0" name="Google Shape;480;p30"/>
            <p:cNvSpPr/>
            <p:nvPr/>
          </p:nvSpPr>
          <p:spPr>
            <a:xfrm>
              <a:off x="6131749" y="4244600"/>
              <a:ext cx="525267" cy="588275"/>
            </a:xfrm>
            <a:custGeom>
              <a:avLst/>
              <a:gdLst/>
              <a:ahLst/>
              <a:cxnLst/>
              <a:rect l="l" t="t" r="r" b="b"/>
              <a:pathLst>
                <a:path w="47364" h="23531" extrusionOk="0">
                  <a:moveTo>
                    <a:pt x="21839" y="1"/>
                  </a:moveTo>
                  <a:lnTo>
                    <a:pt x="21569" y="7"/>
                  </a:lnTo>
                  <a:lnTo>
                    <a:pt x="21282" y="13"/>
                  </a:lnTo>
                  <a:lnTo>
                    <a:pt x="20980" y="25"/>
                  </a:lnTo>
                  <a:lnTo>
                    <a:pt x="20678" y="49"/>
                  </a:lnTo>
                  <a:lnTo>
                    <a:pt x="20361" y="79"/>
                  </a:lnTo>
                  <a:lnTo>
                    <a:pt x="20027" y="115"/>
                  </a:lnTo>
                  <a:lnTo>
                    <a:pt x="19693" y="157"/>
                  </a:lnTo>
                  <a:lnTo>
                    <a:pt x="19328" y="205"/>
                  </a:lnTo>
                  <a:lnTo>
                    <a:pt x="18962" y="265"/>
                  </a:lnTo>
                  <a:lnTo>
                    <a:pt x="18581" y="331"/>
                  </a:lnTo>
                  <a:lnTo>
                    <a:pt x="18183" y="403"/>
                  </a:lnTo>
                  <a:lnTo>
                    <a:pt x="17770" y="487"/>
                  </a:lnTo>
                  <a:lnTo>
                    <a:pt x="17341" y="572"/>
                  </a:lnTo>
                  <a:lnTo>
                    <a:pt x="16896" y="674"/>
                  </a:lnTo>
                  <a:lnTo>
                    <a:pt x="16451" y="776"/>
                  </a:lnTo>
                  <a:lnTo>
                    <a:pt x="15990" y="896"/>
                  </a:lnTo>
                  <a:lnTo>
                    <a:pt x="15529" y="1022"/>
                  </a:lnTo>
                  <a:lnTo>
                    <a:pt x="15052" y="1160"/>
                  </a:lnTo>
                  <a:lnTo>
                    <a:pt x="14591" y="1305"/>
                  </a:lnTo>
                  <a:lnTo>
                    <a:pt x="14099" y="1461"/>
                  </a:lnTo>
                  <a:lnTo>
                    <a:pt x="13622" y="1623"/>
                  </a:lnTo>
                  <a:lnTo>
                    <a:pt x="13145" y="1797"/>
                  </a:lnTo>
                  <a:lnTo>
                    <a:pt x="12652" y="1978"/>
                  </a:lnTo>
                  <a:lnTo>
                    <a:pt x="12160" y="2164"/>
                  </a:lnTo>
                  <a:lnTo>
                    <a:pt x="11683" y="2362"/>
                  </a:lnTo>
                  <a:lnTo>
                    <a:pt x="11190" y="2566"/>
                  </a:lnTo>
                  <a:lnTo>
                    <a:pt x="10697" y="2777"/>
                  </a:lnTo>
                  <a:lnTo>
                    <a:pt x="10221" y="2993"/>
                  </a:lnTo>
                  <a:lnTo>
                    <a:pt x="9744" y="3221"/>
                  </a:lnTo>
                  <a:lnTo>
                    <a:pt x="9251" y="3450"/>
                  </a:lnTo>
                  <a:lnTo>
                    <a:pt x="8790" y="3690"/>
                  </a:lnTo>
                  <a:lnTo>
                    <a:pt x="8313" y="3936"/>
                  </a:lnTo>
                  <a:lnTo>
                    <a:pt x="7852" y="4189"/>
                  </a:lnTo>
                  <a:lnTo>
                    <a:pt x="7391" y="4441"/>
                  </a:lnTo>
                  <a:lnTo>
                    <a:pt x="6931" y="4705"/>
                  </a:lnTo>
                  <a:lnTo>
                    <a:pt x="6486" y="4970"/>
                  </a:lnTo>
                  <a:lnTo>
                    <a:pt x="6056" y="5246"/>
                  </a:lnTo>
                  <a:lnTo>
                    <a:pt x="5627" y="5523"/>
                  </a:lnTo>
                  <a:lnTo>
                    <a:pt x="5214" y="5805"/>
                  </a:lnTo>
                  <a:lnTo>
                    <a:pt x="4801" y="6087"/>
                  </a:lnTo>
                  <a:lnTo>
                    <a:pt x="4404" y="6382"/>
                  </a:lnTo>
                  <a:lnTo>
                    <a:pt x="4022" y="6676"/>
                  </a:lnTo>
                  <a:lnTo>
                    <a:pt x="3657" y="6971"/>
                  </a:lnTo>
                  <a:lnTo>
                    <a:pt x="3291" y="7271"/>
                  </a:lnTo>
                  <a:lnTo>
                    <a:pt x="2957" y="7578"/>
                  </a:lnTo>
                  <a:lnTo>
                    <a:pt x="2623" y="7884"/>
                  </a:lnTo>
                  <a:lnTo>
                    <a:pt x="2321" y="8196"/>
                  </a:lnTo>
                  <a:lnTo>
                    <a:pt x="2019" y="8509"/>
                  </a:lnTo>
                  <a:lnTo>
                    <a:pt x="1749" y="8827"/>
                  </a:lnTo>
                  <a:lnTo>
                    <a:pt x="1479" y="9140"/>
                  </a:lnTo>
                  <a:lnTo>
                    <a:pt x="1241" y="9458"/>
                  </a:lnTo>
                  <a:lnTo>
                    <a:pt x="1018" y="9783"/>
                  </a:lnTo>
                  <a:lnTo>
                    <a:pt x="812" y="10101"/>
                  </a:lnTo>
                  <a:lnTo>
                    <a:pt x="637" y="10426"/>
                  </a:lnTo>
                  <a:lnTo>
                    <a:pt x="478" y="10750"/>
                  </a:lnTo>
                  <a:lnTo>
                    <a:pt x="335" y="11075"/>
                  </a:lnTo>
                  <a:lnTo>
                    <a:pt x="224" y="11399"/>
                  </a:lnTo>
                  <a:lnTo>
                    <a:pt x="128" y="11723"/>
                  </a:lnTo>
                  <a:lnTo>
                    <a:pt x="65" y="12054"/>
                  </a:lnTo>
                  <a:lnTo>
                    <a:pt x="17" y="12378"/>
                  </a:lnTo>
                  <a:lnTo>
                    <a:pt x="1" y="12703"/>
                  </a:lnTo>
                  <a:lnTo>
                    <a:pt x="17" y="13027"/>
                  </a:lnTo>
                  <a:lnTo>
                    <a:pt x="65" y="13346"/>
                  </a:lnTo>
                  <a:lnTo>
                    <a:pt x="128" y="13670"/>
                  </a:lnTo>
                  <a:lnTo>
                    <a:pt x="224" y="13989"/>
                  </a:lnTo>
                  <a:lnTo>
                    <a:pt x="351" y="14307"/>
                  </a:lnTo>
                  <a:lnTo>
                    <a:pt x="510" y="14626"/>
                  </a:lnTo>
                  <a:lnTo>
                    <a:pt x="700" y="14938"/>
                  </a:lnTo>
                  <a:lnTo>
                    <a:pt x="907" y="15250"/>
                  </a:lnTo>
                  <a:lnTo>
                    <a:pt x="1161" y="15563"/>
                  </a:lnTo>
                  <a:lnTo>
                    <a:pt x="1447" y="15869"/>
                  </a:lnTo>
                  <a:lnTo>
                    <a:pt x="1765" y="16170"/>
                  </a:lnTo>
                  <a:lnTo>
                    <a:pt x="2131" y="16470"/>
                  </a:lnTo>
                  <a:lnTo>
                    <a:pt x="2512" y="16771"/>
                  </a:lnTo>
                  <a:lnTo>
                    <a:pt x="2941" y="17065"/>
                  </a:lnTo>
                  <a:lnTo>
                    <a:pt x="3402" y="17353"/>
                  </a:lnTo>
                  <a:lnTo>
                    <a:pt x="3657" y="17498"/>
                  </a:lnTo>
                  <a:lnTo>
                    <a:pt x="3911" y="17636"/>
                  </a:lnTo>
                  <a:lnTo>
                    <a:pt x="4435" y="17918"/>
                  </a:lnTo>
                  <a:lnTo>
                    <a:pt x="4976" y="18189"/>
                  </a:lnTo>
                  <a:lnTo>
                    <a:pt x="5516" y="18447"/>
                  </a:lnTo>
                  <a:lnTo>
                    <a:pt x="6056" y="18699"/>
                  </a:lnTo>
                  <a:lnTo>
                    <a:pt x="6613" y="18946"/>
                  </a:lnTo>
                  <a:lnTo>
                    <a:pt x="7185" y="19180"/>
                  </a:lnTo>
                  <a:lnTo>
                    <a:pt x="7757" y="19402"/>
                  </a:lnTo>
                  <a:lnTo>
                    <a:pt x="8329" y="19625"/>
                  </a:lnTo>
                  <a:lnTo>
                    <a:pt x="8901" y="19835"/>
                  </a:lnTo>
                  <a:lnTo>
                    <a:pt x="9489" y="20039"/>
                  </a:lnTo>
                  <a:lnTo>
                    <a:pt x="10077" y="20238"/>
                  </a:lnTo>
                  <a:lnTo>
                    <a:pt x="10666" y="20424"/>
                  </a:lnTo>
                  <a:lnTo>
                    <a:pt x="11270" y="20604"/>
                  </a:lnTo>
                  <a:lnTo>
                    <a:pt x="11858" y="20778"/>
                  </a:lnTo>
                  <a:lnTo>
                    <a:pt x="12462" y="20947"/>
                  </a:lnTo>
                  <a:lnTo>
                    <a:pt x="13065" y="21103"/>
                  </a:lnTo>
                  <a:lnTo>
                    <a:pt x="13654" y="21259"/>
                  </a:lnTo>
                  <a:lnTo>
                    <a:pt x="14258" y="21403"/>
                  </a:lnTo>
                  <a:lnTo>
                    <a:pt x="14861" y="21547"/>
                  </a:lnTo>
                  <a:lnTo>
                    <a:pt x="15465" y="21680"/>
                  </a:lnTo>
                  <a:lnTo>
                    <a:pt x="16053" y="21806"/>
                  </a:lnTo>
                  <a:lnTo>
                    <a:pt x="16657" y="21932"/>
                  </a:lnTo>
                  <a:lnTo>
                    <a:pt x="17245" y="22046"/>
                  </a:lnTo>
                  <a:lnTo>
                    <a:pt x="17834" y="22154"/>
                  </a:lnTo>
                  <a:lnTo>
                    <a:pt x="18422" y="22262"/>
                  </a:lnTo>
                  <a:lnTo>
                    <a:pt x="18994" y="22359"/>
                  </a:lnTo>
                  <a:lnTo>
                    <a:pt x="19582" y="22455"/>
                  </a:lnTo>
                  <a:lnTo>
                    <a:pt x="20154" y="22539"/>
                  </a:lnTo>
                  <a:lnTo>
                    <a:pt x="20710" y="22623"/>
                  </a:lnTo>
                  <a:lnTo>
                    <a:pt x="21267" y="22707"/>
                  </a:lnTo>
                  <a:lnTo>
                    <a:pt x="22363" y="22845"/>
                  </a:lnTo>
                  <a:lnTo>
                    <a:pt x="23428" y="22971"/>
                  </a:lnTo>
                  <a:lnTo>
                    <a:pt x="24445" y="23086"/>
                  </a:lnTo>
                  <a:lnTo>
                    <a:pt x="25431" y="23176"/>
                  </a:lnTo>
                  <a:lnTo>
                    <a:pt x="26368" y="23260"/>
                  </a:lnTo>
                  <a:lnTo>
                    <a:pt x="27258" y="23326"/>
                  </a:lnTo>
                  <a:lnTo>
                    <a:pt x="28101" y="23380"/>
                  </a:lnTo>
                  <a:lnTo>
                    <a:pt x="28880" y="23422"/>
                  </a:lnTo>
                  <a:lnTo>
                    <a:pt x="29595" y="23458"/>
                  </a:lnTo>
                  <a:lnTo>
                    <a:pt x="30231" y="23482"/>
                  </a:lnTo>
                  <a:lnTo>
                    <a:pt x="30803" y="23500"/>
                  </a:lnTo>
                  <a:lnTo>
                    <a:pt x="31725" y="23524"/>
                  </a:lnTo>
                  <a:lnTo>
                    <a:pt x="32297" y="23530"/>
                  </a:lnTo>
                  <a:lnTo>
                    <a:pt x="32487" y="23530"/>
                  </a:lnTo>
                  <a:lnTo>
                    <a:pt x="33028" y="23314"/>
                  </a:lnTo>
                  <a:lnTo>
                    <a:pt x="33997" y="22917"/>
                  </a:lnTo>
                  <a:lnTo>
                    <a:pt x="34617" y="22659"/>
                  </a:lnTo>
                  <a:lnTo>
                    <a:pt x="35316" y="22365"/>
                  </a:lnTo>
                  <a:lnTo>
                    <a:pt x="36079" y="22028"/>
                  </a:lnTo>
                  <a:lnTo>
                    <a:pt x="36906" y="21662"/>
                  </a:lnTo>
                  <a:lnTo>
                    <a:pt x="37764" y="21265"/>
                  </a:lnTo>
                  <a:lnTo>
                    <a:pt x="38638" y="20832"/>
                  </a:lnTo>
                  <a:lnTo>
                    <a:pt x="39544" y="20376"/>
                  </a:lnTo>
                  <a:lnTo>
                    <a:pt x="39989" y="20141"/>
                  </a:lnTo>
                  <a:lnTo>
                    <a:pt x="40450" y="19895"/>
                  </a:lnTo>
                  <a:lnTo>
                    <a:pt x="40895" y="19643"/>
                  </a:lnTo>
                  <a:lnTo>
                    <a:pt x="41340" y="19390"/>
                  </a:lnTo>
                  <a:lnTo>
                    <a:pt x="41785" y="19126"/>
                  </a:lnTo>
                  <a:lnTo>
                    <a:pt x="42214" y="18862"/>
                  </a:lnTo>
                  <a:lnTo>
                    <a:pt x="42643" y="18585"/>
                  </a:lnTo>
                  <a:lnTo>
                    <a:pt x="43072" y="18309"/>
                  </a:lnTo>
                  <a:lnTo>
                    <a:pt x="43470" y="18026"/>
                  </a:lnTo>
                  <a:lnTo>
                    <a:pt x="43867" y="17744"/>
                  </a:lnTo>
                  <a:lnTo>
                    <a:pt x="44249" y="17456"/>
                  </a:lnTo>
                  <a:lnTo>
                    <a:pt x="44630" y="17161"/>
                  </a:lnTo>
                  <a:lnTo>
                    <a:pt x="44980" y="16867"/>
                  </a:lnTo>
                  <a:lnTo>
                    <a:pt x="45313" y="16566"/>
                  </a:lnTo>
                  <a:lnTo>
                    <a:pt x="45615" y="16266"/>
                  </a:lnTo>
                  <a:lnTo>
                    <a:pt x="45917" y="15959"/>
                  </a:lnTo>
                  <a:lnTo>
                    <a:pt x="46188" y="15653"/>
                  </a:lnTo>
                  <a:lnTo>
                    <a:pt x="46426" y="15341"/>
                  </a:lnTo>
                  <a:lnTo>
                    <a:pt x="46649" y="15028"/>
                  </a:lnTo>
                  <a:lnTo>
                    <a:pt x="46839" y="14716"/>
                  </a:lnTo>
                  <a:lnTo>
                    <a:pt x="47014" y="14403"/>
                  </a:lnTo>
                  <a:lnTo>
                    <a:pt x="47141" y="14085"/>
                  </a:lnTo>
                  <a:lnTo>
                    <a:pt x="47252" y="13766"/>
                  </a:lnTo>
                  <a:lnTo>
                    <a:pt x="47332" y="13448"/>
                  </a:lnTo>
                  <a:lnTo>
                    <a:pt x="47364" y="13135"/>
                  </a:lnTo>
                  <a:lnTo>
                    <a:pt x="47364" y="12817"/>
                  </a:lnTo>
                  <a:lnTo>
                    <a:pt x="47332" y="12499"/>
                  </a:lnTo>
                  <a:lnTo>
                    <a:pt x="47300" y="12336"/>
                  </a:lnTo>
                  <a:lnTo>
                    <a:pt x="47252" y="12180"/>
                  </a:lnTo>
                  <a:lnTo>
                    <a:pt x="47205" y="12018"/>
                  </a:lnTo>
                  <a:lnTo>
                    <a:pt x="47141" y="11862"/>
                  </a:lnTo>
                  <a:lnTo>
                    <a:pt x="47062" y="11705"/>
                  </a:lnTo>
                  <a:lnTo>
                    <a:pt x="46982" y="11549"/>
                  </a:lnTo>
                  <a:lnTo>
                    <a:pt x="46887" y="11387"/>
                  </a:lnTo>
                  <a:lnTo>
                    <a:pt x="46792" y="11231"/>
                  </a:lnTo>
                  <a:lnTo>
                    <a:pt x="46664" y="11075"/>
                  </a:lnTo>
                  <a:lnTo>
                    <a:pt x="46537" y="10918"/>
                  </a:lnTo>
                  <a:lnTo>
                    <a:pt x="46410" y="10762"/>
                  </a:lnTo>
                  <a:lnTo>
                    <a:pt x="46251" y="10606"/>
                  </a:lnTo>
                  <a:lnTo>
                    <a:pt x="46092" y="10450"/>
                  </a:lnTo>
                  <a:lnTo>
                    <a:pt x="45917" y="10299"/>
                  </a:lnTo>
                  <a:lnTo>
                    <a:pt x="45727" y="10143"/>
                  </a:lnTo>
                  <a:lnTo>
                    <a:pt x="45536" y="9987"/>
                  </a:lnTo>
                  <a:lnTo>
                    <a:pt x="45313" y="9837"/>
                  </a:lnTo>
                  <a:lnTo>
                    <a:pt x="45091" y="9687"/>
                  </a:lnTo>
                  <a:lnTo>
                    <a:pt x="44853" y="9530"/>
                  </a:lnTo>
                  <a:lnTo>
                    <a:pt x="44598" y="9380"/>
                  </a:lnTo>
                  <a:lnTo>
                    <a:pt x="44344" y="9230"/>
                  </a:lnTo>
                  <a:lnTo>
                    <a:pt x="44058" y="9080"/>
                  </a:lnTo>
                  <a:lnTo>
                    <a:pt x="43772" y="8935"/>
                  </a:lnTo>
                  <a:lnTo>
                    <a:pt x="43470" y="8785"/>
                  </a:lnTo>
                  <a:lnTo>
                    <a:pt x="43152" y="8635"/>
                  </a:lnTo>
                  <a:lnTo>
                    <a:pt x="42818" y="8491"/>
                  </a:lnTo>
                  <a:lnTo>
                    <a:pt x="42469" y="8347"/>
                  </a:lnTo>
                  <a:lnTo>
                    <a:pt x="42103" y="8202"/>
                  </a:lnTo>
                  <a:lnTo>
                    <a:pt x="41722" y="8058"/>
                  </a:lnTo>
                  <a:lnTo>
                    <a:pt x="41340" y="7914"/>
                  </a:lnTo>
                  <a:lnTo>
                    <a:pt x="40545" y="7638"/>
                  </a:lnTo>
                  <a:lnTo>
                    <a:pt x="39783" y="7361"/>
                  </a:lnTo>
                  <a:lnTo>
                    <a:pt x="39051" y="7085"/>
                  </a:lnTo>
                  <a:lnTo>
                    <a:pt x="38352" y="6814"/>
                  </a:lnTo>
                  <a:lnTo>
                    <a:pt x="37669" y="6550"/>
                  </a:lnTo>
                  <a:lnTo>
                    <a:pt x="37017" y="6292"/>
                  </a:lnTo>
                  <a:lnTo>
                    <a:pt x="35793" y="5787"/>
                  </a:lnTo>
                  <a:lnTo>
                    <a:pt x="34633" y="5294"/>
                  </a:lnTo>
                  <a:lnTo>
                    <a:pt x="33584" y="4826"/>
                  </a:lnTo>
                  <a:lnTo>
                    <a:pt x="32599" y="4375"/>
                  </a:lnTo>
                  <a:lnTo>
                    <a:pt x="31693" y="3942"/>
                  </a:lnTo>
                  <a:lnTo>
                    <a:pt x="30866" y="3534"/>
                  </a:lnTo>
                  <a:lnTo>
                    <a:pt x="30087" y="3137"/>
                  </a:lnTo>
                  <a:lnTo>
                    <a:pt x="29372" y="2771"/>
                  </a:lnTo>
                  <a:lnTo>
                    <a:pt x="28705" y="2416"/>
                  </a:lnTo>
                  <a:lnTo>
                    <a:pt x="27513" y="1785"/>
                  </a:lnTo>
                  <a:lnTo>
                    <a:pt x="26956" y="1503"/>
                  </a:lnTo>
                  <a:lnTo>
                    <a:pt x="26448" y="1239"/>
                  </a:lnTo>
                  <a:lnTo>
                    <a:pt x="25939" y="1004"/>
                  </a:lnTo>
                  <a:lnTo>
                    <a:pt x="25462" y="794"/>
                  </a:lnTo>
                  <a:lnTo>
                    <a:pt x="25240" y="692"/>
                  </a:lnTo>
                  <a:lnTo>
                    <a:pt x="25002" y="602"/>
                  </a:lnTo>
                  <a:lnTo>
                    <a:pt x="24763" y="518"/>
                  </a:lnTo>
                  <a:lnTo>
                    <a:pt x="24541" y="439"/>
                  </a:lnTo>
                  <a:lnTo>
                    <a:pt x="24302" y="367"/>
                  </a:lnTo>
                  <a:lnTo>
                    <a:pt x="24080" y="301"/>
                  </a:lnTo>
                  <a:lnTo>
                    <a:pt x="23841" y="241"/>
                  </a:lnTo>
                  <a:lnTo>
                    <a:pt x="23603" y="187"/>
                  </a:lnTo>
                  <a:lnTo>
                    <a:pt x="23365" y="145"/>
                  </a:lnTo>
                  <a:lnTo>
                    <a:pt x="23126" y="103"/>
                  </a:lnTo>
                  <a:lnTo>
                    <a:pt x="22888" y="67"/>
                  </a:lnTo>
                  <a:lnTo>
                    <a:pt x="22633" y="43"/>
                  </a:lnTo>
                  <a:lnTo>
                    <a:pt x="22379" y="25"/>
                  </a:lnTo>
                  <a:lnTo>
                    <a:pt x="22109" y="7"/>
                  </a:lnTo>
                  <a:lnTo>
                    <a:pt x="21839"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1" name="Google Shape;481;p30"/>
            <p:cNvSpPr/>
            <p:nvPr/>
          </p:nvSpPr>
          <p:spPr>
            <a:xfrm>
              <a:off x="6355257" y="4444400"/>
              <a:ext cx="148595" cy="324925"/>
            </a:xfrm>
            <a:custGeom>
              <a:avLst/>
              <a:gdLst/>
              <a:ahLst/>
              <a:cxnLst/>
              <a:rect l="l" t="t" r="r" b="b"/>
              <a:pathLst>
                <a:path w="13399" h="12997" extrusionOk="0">
                  <a:moveTo>
                    <a:pt x="1653" y="0"/>
                  </a:moveTo>
                  <a:lnTo>
                    <a:pt x="1494" y="12"/>
                  </a:lnTo>
                  <a:lnTo>
                    <a:pt x="1335" y="24"/>
                  </a:lnTo>
                  <a:lnTo>
                    <a:pt x="1192" y="42"/>
                  </a:lnTo>
                  <a:lnTo>
                    <a:pt x="1049" y="66"/>
                  </a:lnTo>
                  <a:lnTo>
                    <a:pt x="906" y="96"/>
                  </a:lnTo>
                  <a:lnTo>
                    <a:pt x="779" y="126"/>
                  </a:lnTo>
                  <a:lnTo>
                    <a:pt x="652" y="162"/>
                  </a:lnTo>
                  <a:lnTo>
                    <a:pt x="540" y="204"/>
                  </a:lnTo>
                  <a:lnTo>
                    <a:pt x="445" y="253"/>
                  </a:lnTo>
                  <a:lnTo>
                    <a:pt x="350" y="301"/>
                  </a:lnTo>
                  <a:lnTo>
                    <a:pt x="270" y="355"/>
                  </a:lnTo>
                  <a:lnTo>
                    <a:pt x="223" y="415"/>
                  </a:lnTo>
                  <a:lnTo>
                    <a:pt x="175" y="475"/>
                  </a:lnTo>
                  <a:lnTo>
                    <a:pt x="143" y="535"/>
                  </a:lnTo>
                  <a:lnTo>
                    <a:pt x="79" y="739"/>
                  </a:lnTo>
                  <a:lnTo>
                    <a:pt x="32" y="949"/>
                  </a:lnTo>
                  <a:lnTo>
                    <a:pt x="0" y="1160"/>
                  </a:lnTo>
                  <a:lnTo>
                    <a:pt x="0" y="1376"/>
                  </a:lnTo>
                  <a:lnTo>
                    <a:pt x="0" y="1598"/>
                  </a:lnTo>
                  <a:lnTo>
                    <a:pt x="32" y="1827"/>
                  </a:lnTo>
                  <a:lnTo>
                    <a:pt x="64" y="2055"/>
                  </a:lnTo>
                  <a:lnTo>
                    <a:pt x="127" y="2283"/>
                  </a:lnTo>
                  <a:lnTo>
                    <a:pt x="191" y="2518"/>
                  </a:lnTo>
                  <a:lnTo>
                    <a:pt x="270" y="2752"/>
                  </a:lnTo>
                  <a:lnTo>
                    <a:pt x="366" y="2992"/>
                  </a:lnTo>
                  <a:lnTo>
                    <a:pt x="477" y="3233"/>
                  </a:lnTo>
                  <a:lnTo>
                    <a:pt x="604" y="3473"/>
                  </a:lnTo>
                  <a:lnTo>
                    <a:pt x="731" y="3719"/>
                  </a:lnTo>
                  <a:lnTo>
                    <a:pt x="874" y="3966"/>
                  </a:lnTo>
                  <a:lnTo>
                    <a:pt x="1033" y="4212"/>
                  </a:lnTo>
                  <a:lnTo>
                    <a:pt x="1367" y="4705"/>
                  </a:lnTo>
                  <a:lnTo>
                    <a:pt x="1732" y="5204"/>
                  </a:lnTo>
                  <a:lnTo>
                    <a:pt x="2146" y="5696"/>
                  </a:lnTo>
                  <a:lnTo>
                    <a:pt x="2575" y="6195"/>
                  </a:lnTo>
                  <a:lnTo>
                    <a:pt x="3036" y="6682"/>
                  </a:lnTo>
                  <a:lnTo>
                    <a:pt x="3512" y="7168"/>
                  </a:lnTo>
                  <a:lnTo>
                    <a:pt x="4005" y="7643"/>
                  </a:lnTo>
                  <a:lnTo>
                    <a:pt x="4498" y="8112"/>
                  </a:lnTo>
                  <a:lnTo>
                    <a:pt x="5006" y="8568"/>
                  </a:lnTo>
                  <a:lnTo>
                    <a:pt x="5515" y="9007"/>
                  </a:lnTo>
                  <a:lnTo>
                    <a:pt x="6024" y="9434"/>
                  </a:lnTo>
                  <a:lnTo>
                    <a:pt x="6516" y="9842"/>
                  </a:lnTo>
                  <a:lnTo>
                    <a:pt x="7009" y="10233"/>
                  </a:lnTo>
                  <a:lnTo>
                    <a:pt x="7470" y="10599"/>
                  </a:lnTo>
                  <a:lnTo>
                    <a:pt x="8344" y="11260"/>
                  </a:lnTo>
                  <a:lnTo>
                    <a:pt x="9107" y="11819"/>
                  </a:lnTo>
                  <a:lnTo>
                    <a:pt x="9727" y="12252"/>
                  </a:lnTo>
                  <a:lnTo>
                    <a:pt x="10363" y="12690"/>
                  </a:lnTo>
                  <a:lnTo>
                    <a:pt x="10490" y="12756"/>
                  </a:lnTo>
                  <a:lnTo>
                    <a:pt x="10633" y="12816"/>
                  </a:lnTo>
                  <a:lnTo>
                    <a:pt x="10792" y="12870"/>
                  </a:lnTo>
                  <a:lnTo>
                    <a:pt x="10967" y="12919"/>
                  </a:lnTo>
                  <a:lnTo>
                    <a:pt x="11157" y="12949"/>
                  </a:lnTo>
                  <a:lnTo>
                    <a:pt x="11364" y="12979"/>
                  </a:lnTo>
                  <a:lnTo>
                    <a:pt x="11571" y="12991"/>
                  </a:lnTo>
                  <a:lnTo>
                    <a:pt x="11777" y="12997"/>
                  </a:lnTo>
                  <a:lnTo>
                    <a:pt x="11984" y="12991"/>
                  </a:lnTo>
                  <a:lnTo>
                    <a:pt x="12190" y="12979"/>
                  </a:lnTo>
                  <a:lnTo>
                    <a:pt x="12381" y="12955"/>
                  </a:lnTo>
                  <a:lnTo>
                    <a:pt x="12588" y="12919"/>
                  </a:lnTo>
                  <a:lnTo>
                    <a:pt x="12715" y="12882"/>
                  </a:lnTo>
                  <a:lnTo>
                    <a:pt x="12858" y="12846"/>
                  </a:lnTo>
                  <a:lnTo>
                    <a:pt x="12969" y="12798"/>
                  </a:lnTo>
                  <a:lnTo>
                    <a:pt x="13064" y="12756"/>
                  </a:lnTo>
                  <a:lnTo>
                    <a:pt x="13160" y="12708"/>
                  </a:lnTo>
                  <a:lnTo>
                    <a:pt x="13239" y="12654"/>
                  </a:lnTo>
                  <a:lnTo>
                    <a:pt x="13303" y="12600"/>
                  </a:lnTo>
                  <a:lnTo>
                    <a:pt x="13351" y="12546"/>
                  </a:lnTo>
                  <a:lnTo>
                    <a:pt x="13382" y="12486"/>
                  </a:lnTo>
                  <a:lnTo>
                    <a:pt x="13398" y="12426"/>
                  </a:lnTo>
                  <a:lnTo>
                    <a:pt x="13398" y="12372"/>
                  </a:lnTo>
                  <a:lnTo>
                    <a:pt x="13398" y="12312"/>
                  </a:lnTo>
                  <a:lnTo>
                    <a:pt x="13366" y="12252"/>
                  </a:lnTo>
                  <a:lnTo>
                    <a:pt x="13319" y="12191"/>
                  </a:lnTo>
                  <a:lnTo>
                    <a:pt x="13271" y="12131"/>
                  </a:lnTo>
                  <a:lnTo>
                    <a:pt x="13192" y="12077"/>
                  </a:lnTo>
                  <a:lnTo>
                    <a:pt x="12683" y="11729"/>
                  </a:lnTo>
                  <a:lnTo>
                    <a:pt x="12127" y="11332"/>
                  </a:lnTo>
                  <a:lnTo>
                    <a:pt x="11412" y="10816"/>
                  </a:lnTo>
                  <a:lnTo>
                    <a:pt x="10585" y="10191"/>
                  </a:lnTo>
                  <a:lnTo>
                    <a:pt x="9663" y="9476"/>
                  </a:lnTo>
                  <a:lnTo>
                    <a:pt x="9186" y="9085"/>
                  </a:lnTo>
                  <a:lnTo>
                    <a:pt x="8694" y="8682"/>
                  </a:lnTo>
                  <a:lnTo>
                    <a:pt x="8201" y="8256"/>
                  </a:lnTo>
                  <a:lnTo>
                    <a:pt x="7708" y="7823"/>
                  </a:lnTo>
                  <a:lnTo>
                    <a:pt x="7232" y="7379"/>
                  </a:lnTo>
                  <a:lnTo>
                    <a:pt x="6755" y="6922"/>
                  </a:lnTo>
                  <a:lnTo>
                    <a:pt x="6278" y="6465"/>
                  </a:lnTo>
                  <a:lnTo>
                    <a:pt x="5833" y="5997"/>
                  </a:lnTo>
                  <a:lnTo>
                    <a:pt x="5404" y="5522"/>
                  </a:lnTo>
                  <a:lnTo>
                    <a:pt x="5006" y="5053"/>
                  </a:lnTo>
                  <a:lnTo>
                    <a:pt x="4641" y="4579"/>
                  </a:lnTo>
                  <a:lnTo>
                    <a:pt x="4307" y="4110"/>
                  </a:lnTo>
                  <a:lnTo>
                    <a:pt x="4005" y="3647"/>
                  </a:lnTo>
                  <a:lnTo>
                    <a:pt x="3862" y="3419"/>
                  </a:lnTo>
                  <a:lnTo>
                    <a:pt x="3751" y="3191"/>
                  </a:lnTo>
                  <a:lnTo>
                    <a:pt x="3640" y="2968"/>
                  </a:lnTo>
                  <a:lnTo>
                    <a:pt x="3544" y="2740"/>
                  </a:lnTo>
                  <a:lnTo>
                    <a:pt x="3449" y="2524"/>
                  </a:lnTo>
                  <a:lnTo>
                    <a:pt x="3385" y="2301"/>
                  </a:lnTo>
                  <a:lnTo>
                    <a:pt x="3322" y="2091"/>
                  </a:lnTo>
                  <a:lnTo>
                    <a:pt x="3290" y="1881"/>
                  </a:lnTo>
                  <a:lnTo>
                    <a:pt x="3258" y="1671"/>
                  </a:lnTo>
                  <a:lnTo>
                    <a:pt x="3242" y="1466"/>
                  </a:lnTo>
                  <a:lnTo>
                    <a:pt x="3242" y="1268"/>
                  </a:lnTo>
                  <a:lnTo>
                    <a:pt x="3274" y="1070"/>
                  </a:lnTo>
                  <a:lnTo>
                    <a:pt x="3306" y="883"/>
                  </a:lnTo>
                  <a:lnTo>
                    <a:pt x="3354" y="697"/>
                  </a:lnTo>
                  <a:lnTo>
                    <a:pt x="3369" y="631"/>
                  </a:lnTo>
                  <a:lnTo>
                    <a:pt x="3369" y="571"/>
                  </a:lnTo>
                  <a:lnTo>
                    <a:pt x="3354" y="511"/>
                  </a:lnTo>
                  <a:lnTo>
                    <a:pt x="3322" y="451"/>
                  </a:lnTo>
                  <a:lnTo>
                    <a:pt x="3274" y="397"/>
                  </a:lnTo>
                  <a:lnTo>
                    <a:pt x="3211" y="343"/>
                  </a:lnTo>
                  <a:lnTo>
                    <a:pt x="3131" y="289"/>
                  </a:lnTo>
                  <a:lnTo>
                    <a:pt x="3036" y="240"/>
                  </a:lnTo>
                  <a:lnTo>
                    <a:pt x="2940" y="198"/>
                  </a:lnTo>
                  <a:lnTo>
                    <a:pt x="2829" y="156"/>
                  </a:lnTo>
                  <a:lnTo>
                    <a:pt x="2702" y="120"/>
                  </a:lnTo>
                  <a:lnTo>
                    <a:pt x="2575" y="84"/>
                  </a:lnTo>
                  <a:lnTo>
                    <a:pt x="2432" y="60"/>
                  </a:lnTo>
                  <a:lnTo>
                    <a:pt x="2289" y="36"/>
                  </a:lnTo>
                  <a:lnTo>
                    <a:pt x="2130" y="18"/>
                  </a:lnTo>
                  <a:lnTo>
                    <a:pt x="1971" y="6"/>
                  </a:lnTo>
                  <a:lnTo>
                    <a:pt x="1812"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2" name="Google Shape;482;p30"/>
            <p:cNvSpPr/>
            <p:nvPr/>
          </p:nvSpPr>
          <p:spPr>
            <a:xfrm>
              <a:off x="5696222" y="4976000"/>
              <a:ext cx="669614" cy="448700"/>
            </a:xfrm>
            <a:custGeom>
              <a:avLst/>
              <a:gdLst/>
              <a:ahLst/>
              <a:cxnLst/>
              <a:rect l="l" t="t" r="r" b="b"/>
              <a:pathLst>
                <a:path w="60380" h="17948" extrusionOk="0">
                  <a:moveTo>
                    <a:pt x="33361" y="0"/>
                  </a:moveTo>
                  <a:lnTo>
                    <a:pt x="32518" y="6"/>
                  </a:lnTo>
                  <a:lnTo>
                    <a:pt x="31676" y="24"/>
                  </a:lnTo>
                  <a:lnTo>
                    <a:pt x="30834" y="54"/>
                  </a:lnTo>
                  <a:lnTo>
                    <a:pt x="30007" y="97"/>
                  </a:lnTo>
                  <a:lnTo>
                    <a:pt x="29594" y="127"/>
                  </a:lnTo>
                  <a:lnTo>
                    <a:pt x="29181" y="157"/>
                  </a:lnTo>
                  <a:lnTo>
                    <a:pt x="28767" y="193"/>
                  </a:lnTo>
                  <a:lnTo>
                    <a:pt x="28354" y="229"/>
                  </a:lnTo>
                  <a:lnTo>
                    <a:pt x="27941" y="271"/>
                  </a:lnTo>
                  <a:lnTo>
                    <a:pt x="27544" y="313"/>
                  </a:lnTo>
                  <a:lnTo>
                    <a:pt x="27130" y="367"/>
                  </a:lnTo>
                  <a:lnTo>
                    <a:pt x="26733" y="415"/>
                  </a:lnTo>
                  <a:lnTo>
                    <a:pt x="26336" y="475"/>
                  </a:lnTo>
                  <a:lnTo>
                    <a:pt x="25938" y="535"/>
                  </a:lnTo>
                  <a:lnTo>
                    <a:pt x="25541" y="601"/>
                  </a:lnTo>
                  <a:lnTo>
                    <a:pt x="25144" y="673"/>
                  </a:lnTo>
                  <a:lnTo>
                    <a:pt x="24762" y="745"/>
                  </a:lnTo>
                  <a:lnTo>
                    <a:pt x="24381" y="824"/>
                  </a:lnTo>
                  <a:lnTo>
                    <a:pt x="23983" y="908"/>
                  </a:lnTo>
                  <a:lnTo>
                    <a:pt x="23618" y="992"/>
                  </a:lnTo>
                  <a:lnTo>
                    <a:pt x="23236" y="1082"/>
                  </a:lnTo>
                  <a:lnTo>
                    <a:pt x="22855" y="1178"/>
                  </a:lnTo>
                  <a:lnTo>
                    <a:pt x="22489" y="1280"/>
                  </a:lnTo>
                  <a:lnTo>
                    <a:pt x="22124" y="1388"/>
                  </a:lnTo>
                  <a:lnTo>
                    <a:pt x="21758" y="1497"/>
                  </a:lnTo>
                  <a:lnTo>
                    <a:pt x="21393" y="1611"/>
                  </a:lnTo>
                  <a:lnTo>
                    <a:pt x="21043" y="1731"/>
                  </a:lnTo>
                  <a:lnTo>
                    <a:pt x="20693" y="1857"/>
                  </a:lnTo>
                  <a:lnTo>
                    <a:pt x="20344" y="1983"/>
                  </a:lnTo>
                  <a:lnTo>
                    <a:pt x="19994" y="2121"/>
                  </a:lnTo>
                  <a:lnTo>
                    <a:pt x="19660" y="2260"/>
                  </a:lnTo>
                  <a:lnTo>
                    <a:pt x="19311" y="2404"/>
                  </a:lnTo>
                  <a:lnTo>
                    <a:pt x="18993" y="2560"/>
                  </a:lnTo>
                  <a:lnTo>
                    <a:pt x="18659" y="2710"/>
                  </a:lnTo>
                  <a:lnTo>
                    <a:pt x="18341" y="2872"/>
                  </a:lnTo>
                  <a:lnTo>
                    <a:pt x="18023" y="3041"/>
                  </a:lnTo>
                  <a:lnTo>
                    <a:pt x="17388" y="3377"/>
                  </a:lnTo>
                  <a:lnTo>
                    <a:pt x="16768" y="3696"/>
                  </a:lnTo>
                  <a:lnTo>
                    <a:pt x="16164" y="4008"/>
                  </a:lnTo>
                  <a:lnTo>
                    <a:pt x="15560" y="4309"/>
                  </a:lnTo>
                  <a:lnTo>
                    <a:pt x="14956" y="4603"/>
                  </a:lnTo>
                  <a:lnTo>
                    <a:pt x="14368" y="4885"/>
                  </a:lnTo>
                  <a:lnTo>
                    <a:pt x="13208" y="5414"/>
                  </a:lnTo>
                  <a:lnTo>
                    <a:pt x="12095" y="5913"/>
                  </a:lnTo>
                  <a:lnTo>
                    <a:pt x="11014" y="6375"/>
                  </a:lnTo>
                  <a:lnTo>
                    <a:pt x="9965" y="6808"/>
                  </a:lnTo>
                  <a:lnTo>
                    <a:pt x="8964" y="7205"/>
                  </a:lnTo>
                  <a:lnTo>
                    <a:pt x="7995" y="7577"/>
                  </a:lnTo>
                  <a:lnTo>
                    <a:pt x="7089" y="7920"/>
                  </a:lnTo>
                  <a:lnTo>
                    <a:pt x="6214" y="8238"/>
                  </a:lnTo>
                  <a:lnTo>
                    <a:pt x="5388" y="8539"/>
                  </a:lnTo>
                  <a:lnTo>
                    <a:pt x="3894" y="9079"/>
                  </a:lnTo>
                  <a:lnTo>
                    <a:pt x="3226" y="9320"/>
                  </a:lnTo>
                  <a:lnTo>
                    <a:pt x="2622" y="9548"/>
                  </a:lnTo>
                  <a:lnTo>
                    <a:pt x="2066" y="9770"/>
                  </a:lnTo>
                  <a:lnTo>
                    <a:pt x="1574" y="9981"/>
                  </a:lnTo>
                  <a:lnTo>
                    <a:pt x="1351" y="10077"/>
                  </a:lnTo>
                  <a:lnTo>
                    <a:pt x="1160" y="10179"/>
                  </a:lnTo>
                  <a:lnTo>
                    <a:pt x="970" y="10275"/>
                  </a:lnTo>
                  <a:lnTo>
                    <a:pt x="795" y="10377"/>
                  </a:lnTo>
                  <a:lnTo>
                    <a:pt x="636" y="10473"/>
                  </a:lnTo>
                  <a:lnTo>
                    <a:pt x="493" y="10569"/>
                  </a:lnTo>
                  <a:lnTo>
                    <a:pt x="366" y="10666"/>
                  </a:lnTo>
                  <a:lnTo>
                    <a:pt x="254" y="10756"/>
                  </a:lnTo>
                  <a:lnTo>
                    <a:pt x="175" y="10852"/>
                  </a:lnTo>
                  <a:lnTo>
                    <a:pt x="95" y="10948"/>
                  </a:lnTo>
                  <a:lnTo>
                    <a:pt x="48" y="11044"/>
                  </a:lnTo>
                  <a:lnTo>
                    <a:pt x="16" y="11146"/>
                  </a:lnTo>
                  <a:lnTo>
                    <a:pt x="0" y="11242"/>
                  </a:lnTo>
                  <a:lnTo>
                    <a:pt x="0" y="11345"/>
                  </a:lnTo>
                  <a:lnTo>
                    <a:pt x="16" y="11447"/>
                  </a:lnTo>
                  <a:lnTo>
                    <a:pt x="64" y="11549"/>
                  </a:lnTo>
                  <a:lnTo>
                    <a:pt x="127" y="11657"/>
                  </a:lnTo>
                  <a:lnTo>
                    <a:pt x="207" y="11765"/>
                  </a:lnTo>
                  <a:lnTo>
                    <a:pt x="302" y="11879"/>
                  </a:lnTo>
                  <a:lnTo>
                    <a:pt x="429" y="11993"/>
                  </a:lnTo>
                  <a:lnTo>
                    <a:pt x="572" y="12108"/>
                  </a:lnTo>
                  <a:lnTo>
                    <a:pt x="731" y="12234"/>
                  </a:lnTo>
                  <a:lnTo>
                    <a:pt x="906" y="12360"/>
                  </a:lnTo>
                  <a:lnTo>
                    <a:pt x="1113" y="12486"/>
                  </a:lnTo>
                  <a:lnTo>
                    <a:pt x="1335" y="12618"/>
                  </a:lnTo>
                  <a:lnTo>
                    <a:pt x="1589" y="12757"/>
                  </a:lnTo>
                  <a:lnTo>
                    <a:pt x="1860" y="12901"/>
                  </a:lnTo>
                  <a:lnTo>
                    <a:pt x="2146" y="13051"/>
                  </a:lnTo>
                  <a:lnTo>
                    <a:pt x="2464" y="13201"/>
                  </a:lnTo>
                  <a:lnTo>
                    <a:pt x="2813" y="13357"/>
                  </a:lnTo>
                  <a:lnTo>
                    <a:pt x="3179" y="13514"/>
                  </a:lnTo>
                  <a:lnTo>
                    <a:pt x="3576" y="13664"/>
                  </a:lnTo>
                  <a:lnTo>
                    <a:pt x="4005" y="13826"/>
                  </a:lnTo>
                  <a:lnTo>
                    <a:pt x="4450" y="13982"/>
                  </a:lnTo>
                  <a:lnTo>
                    <a:pt x="4927" y="14139"/>
                  </a:lnTo>
                  <a:lnTo>
                    <a:pt x="5420" y="14295"/>
                  </a:lnTo>
                  <a:lnTo>
                    <a:pt x="5928" y="14451"/>
                  </a:lnTo>
                  <a:lnTo>
                    <a:pt x="6469" y="14607"/>
                  </a:lnTo>
                  <a:lnTo>
                    <a:pt x="7041" y="14763"/>
                  </a:lnTo>
                  <a:lnTo>
                    <a:pt x="7613" y="14920"/>
                  </a:lnTo>
                  <a:lnTo>
                    <a:pt x="8217" y="15076"/>
                  </a:lnTo>
                  <a:lnTo>
                    <a:pt x="8837" y="15226"/>
                  </a:lnTo>
                  <a:lnTo>
                    <a:pt x="9488" y="15376"/>
                  </a:lnTo>
                  <a:lnTo>
                    <a:pt x="10140" y="15526"/>
                  </a:lnTo>
                  <a:lnTo>
                    <a:pt x="10824" y="15671"/>
                  </a:lnTo>
                  <a:lnTo>
                    <a:pt x="11507" y="15821"/>
                  </a:lnTo>
                  <a:lnTo>
                    <a:pt x="12222" y="15959"/>
                  </a:lnTo>
                  <a:lnTo>
                    <a:pt x="12937" y="16097"/>
                  </a:lnTo>
                  <a:lnTo>
                    <a:pt x="13668" y="16235"/>
                  </a:lnTo>
                  <a:lnTo>
                    <a:pt x="14431" y="16368"/>
                  </a:lnTo>
                  <a:lnTo>
                    <a:pt x="15178" y="16494"/>
                  </a:lnTo>
                  <a:lnTo>
                    <a:pt x="15957" y="16620"/>
                  </a:lnTo>
                  <a:lnTo>
                    <a:pt x="16752" y="16740"/>
                  </a:lnTo>
                  <a:lnTo>
                    <a:pt x="17547" y="16860"/>
                  </a:lnTo>
                  <a:lnTo>
                    <a:pt x="18357" y="16969"/>
                  </a:lnTo>
                  <a:lnTo>
                    <a:pt x="19168" y="17077"/>
                  </a:lnTo>
                  <a:lnTo>
                    <a:pt x="19994" y="17179"/>
                  </a:lnTo>
                  <a:lnTo>
                    <a:pt x="20821" y="17275"/>
                  </a:lnTo>
                  <a:lnTo>
                    <a:pt x="21663" y="17371"/>
                  </a:lnTo>
                  <a:lnTo>
                    <a:pt x="22505" y="17455"/>
                  </a:lnTo>
                  <a:lnTo>
                    <a:pt x="23364" y="17533"/>
                  </a:lnTo>
                  <a:lnTo>
                    <a:pt x="24222" y="17605"/>
                  </a:lnTo>
                  <a:lnTo>
                    <a:pt x="25080" y="17678"/>
                  </a:lnTo>
                  <a:lnTo>
                    <a:pt x="25938" y="17738"/>
                  </a:lnTo>
                  <a:lnTo>
                    <a:pt x="26812" y="17786"/>
                  </a:lnTo>
                  <a:lnTo>
                    <a:pt x="27671" y="17834"/>
                  </a:lnTo>
                  <a:lnTo>
                    <a:pt x="28545" y="17870"/>
                  </a:lnTo>
                  <a:lnTo>
                    <a:pt x="29419" y="17900"/>
                  </a:lnTo>
                  <a:lnTo>
                    <a:pt x="30293" y="17924"/>
                  </a:lnTo>
                  <a:lnTo>
                    <a:pt x="31167" y="17942"/>
                  </a:lnTo>
                  <a:lnTo>
                    <a:pt x="32041" y="17948"/>
                  </a:lnTo>
                  <a:lnTo>
                    <a:pt x="32900" y="17942"/>
                  </a:lnTo>
                  <a:lnTo>
                    <a:pt x="33774" y="17930"/>
                  </a:lnTo>
                  <a:lnTo>
                    <a:pt x="34632" y="17912"/>
                  </a:lnTo>
                  <a:lnTo>
                    <a:pt x="35490" y="17882"/>
                  </a:lnTo>
                  <a:lnTo>
                    <a:pt x="36333" y="17840"/>
                  </a:lnTo>
                  <a:lnTo>
                    <a:pt x="37191" y="17792"/>
                  </a:lnTo>
                  <a:lnTo>
                    <a:pt x="38017" y="17732"/>
                  </a:lnTo>
                  <a:lnTo>
                    <a:pt x="38860" y="17660"/>
                  </a:lnTo>
                  <a:lnTo>
                    <a:pt x="39686" y="17581"/>
                  </a:lnTo>
                  <a:lnTo>
                    <a:pt x="40497" y="17485"/>
                  </a:lnTo>
                  <a:lnTo>
                    <a:pt x="41307" y="17383"/>
                  </a:lnTo>
                  <a:lnTo>
                    <a:pt x="42102" y="17269"/>
                  </a:lnTo>
                  <a:lnTo>
                    <a:pt x="42897" y="17143"/>
                  </a:lnTo>
                  <a:lnTo>
                    <a:pt x="43660" y="17005"/>
                  </a:lnTo>
                  <a:lnTo>
                    <a:pt x="44438" y="16854"/>
                  </a:lnTo>
                  <a:lnTo>
                    <a:pt x="45185" y="16692"/>
                  </a:lnTo>
                  <a:lnTo>
                    <a:pt x="45916" y="16518"/>
                  </a:lnTo>
                  <a:lnTo>
                    <a:pt x="46648" y="16332"/>
                  </a:lnTo>
                  <a:lnTo>
                    <a:pt x="47347" y="16133"/>
                  </a:lnTo>
                  <a:lnTo>
                    <a:pt x="48046" y="15917"/>
                  </a:lnTo>
                  <a:lnTo>
                    <a:pt x="48380" y="15803"/>
                  </a:lnTo>
                  <a:lnTo>
                    <a:pt x="48714" y="15689"/>
                  </a:lnTo>
                  <a:lnTo>
                    <a:pt x="49381" y="15454"/>
                  </a:lnTo>
                  <a:lnTo>
                    <a:pt x="50001" y="15214"/>
                  </a:lnTo>
                  <a:lnTo>
                    <a:pt x="50621" y="14974"/>
                  </a:lnTo>
                  <a:lnTo>
                    <a:pt x="51193" y="14733"/>
                  </a:lnTo>
                  <a:lnTo>
                    <a:pt x="51765" y="14493"/>
                  </a:lnTo>
                  <a:lnTo>
                    <a:pt x="52290" y="14247"/>
                  </a:lnTo>
                  <a:lnTo>
                    <a:pt x="52814" y="14000"/>
                  </a:lnTo>
                  <a:lnTo>
                    <a:pt x="53307" y="13760"/>
                  </a:lnTo>
                  <a:lnTo>
                    <a:pt x="53784" y="13508"/>
                  </a:lnTo>
                  <a:lnTo>
                    <a:pt x="54229" y="13261"/>
                  </a:lnTo>
                  <a:lnTo>
                    <a:pt x="54658" y="13015"/>
                  </a:lnTo>
                  <a:lnTo>
                    <a:pt x="55071" y="12769"/>
                  </a:lnTo>
                  <a:lnTo>
                    <a:pt x="55469" y="12522"/>
                  </a:lnTo>
                  <a:lnTo>
                    <a:pt x="55834" y="12270"/>
                  </a:lnTo>
                  <a:lnTo>
                    <a:pt x="56184" y="12024"/>
                  </a:lnTo>
                  <a:lnTo>
                    <a:pt x="56517" y="11777"/>
                  </a:lnTo>
                  <a:lnTo>
                    <a:pt x="56835" y="11531"/>
                  </a:lnTo>
                  <a:lnTo>
                    <a:pt x="57137" y="11284"/>
                  </a:lnTo>
                  <a:lnTo>
                    <a:pt x="57423" y="11044"/>
                  </a:lnTo>
                  <a:lnTo>
                    <a:pt x="57694" y="10798"/>
                  </a:lnTo>
                  <a:lnTo>
                    <a:pt x="57948" y="10557"/>
                  </a:lnTo>
                  <a:lnTo>
                    <a:pt x="58170" y="10317"/>
                  </a:lnTo>
                  <a:lnTo>
                    <a:pt x="58393" y="10083"/>
                  </a:lnTo>
                  <a:lnTo>
                    <a:pt x="58600" y="9842"/>
                  </a:lnTo>
                  <a:lnTo>
                    <a:pt x="58790" y="9608"/>
                  </a:lnTo>
                  <a:lnTo>
                    <a:pt x="58965" y="9380"/>
                  </a:lnTo>
                  <a:lnTo>
                    <a:pt x="59140" y="9151"/>
                  </a:lnTo>
                  <a:lnTo>
                    <a:pt x="59283" y="8923"/>
                  </a:lnTo>
                  <a:lnTo>
                    <a:pt x="59426" y="8701"/>
                  </a:lnTo>
                  <a:lnTo>
                    <a:pt x="59553" y="8478"/>
                  </a:lnTo>
                  <a:lnTo>
                    <a:pt x="59776" y="8052"/>
                  </a:lnTo>
                  <a:lnTo>
                    <a:pt x="59966" y="7637"/>
                  </a:lnTo>
                  <a:lnTo>
                    <a:pt x="60109" y="7235"/>
                  </a:lnTo>
                  <a:lnTo>
                    <a:pt x="60221" y="6856"/>
                  </a:lnTo>
                  <a:lnTo>
                    <a:pt x="60284" y="6490"/>
                  </a:lnTo>
                  <a:lnTo>
                    <a:pt x="60348" y="6147"/>
                  </a:lnTo>
                  <a:lnTo>
                    <a:pt x="60364" y="5829"/>
                  </a:lnTo>
                  <a:lnTo>
                    <a:pt x="60380" y="5534"/>
                  </a:lnTo>
                  <a:lnTo>
                    <a:pt x="60364" y="5264"/>
                  </a:lnTo>
                  <a:lnTo>
                    <a:pt x="60348" y="5018"/>
                  </a:lnTo>
                  <a:lnTo>
                    <a:pt x="60316" y="4801"/>
                  </a:lnTo>
                  <a:lnTo>
                    <a:pt x="60237" y="4453"/>
                  </a:lnTo>
                  <a:lnTo>
                    <a:pt x="60173" y="4236"/>
                  </a:lnTo>
                  <a:lnTo>
                    <a:pt x="60141" y="4164"/>
                  </a:lnTo>
                  <a:lnTo>
                    <a:pt x="59505" y="3996"/>
                  </a:lnTo>
                  <a:lnTo>
                    <a:pt x="58329" y="3684"/>
                  </a:lnTo>
                  <a:lnTo>
                    <a:pt x="57566" y="3485"/>
                  </a:lnTo>
                  <a:lnTo>
                    <a:pt x="56692" y="3269"/>
                  </a:lnTo>
                  <a:lnTo>
                    <a:pt x="55723" y="3029"/>
                  </a:lnTo>
                  <a:lnTo>
                    <a:pt x="54642" y="2776"/>
                  </a:lnTo>
                  <a:lnTo>
                    <a:pt x="53482" y="2512"/>
                  </a:lnTo>
                  <a:lnTo>
                    <a:pt x="52226" y="2242"/>
                  </a:lnTo>
                  <a:lnTo>
                    <a:pt x="50907" y="1965"/>
                  </a:lnTo>
                  <a:lnTo>
                    <a:pt x="50224" y="1833"/>
                  </a:lnTo>
                  <a:lnTo>
                    <a:pt x="49508" y="1695"/>
                  </a:lnTo>
                  <a:lnTo>
                    <a:pt x="48793" y="1563"/>
                  </a:lnTo>
                  <a:lnTo>
                    <a:pt x="48062" y="1430"/>
                  </a:lnTo>
                  <a:lnTo>
                    <a:pt x="47315" y="1304"/>
                  </a:lnTo>
                  <a:lnTo>
                    <a:pt x="46552" y="1178"/>
                  </a:lnTo>
                  <a:lnTo>
                    <a:pt x="45773" y="1052"/>
                  </a:lnTo>
                  <a:lnTo>
                    <a:pt x="44995" y="938"/>
                  </a:lnTo>
                  <a:lnTo>
                    <a:pt x="44200" y="824"/>
                  </a:lnTo>
                  <a:lnTo>
                    <a:pt x="43405" y="715"/>
                  </a:lnTo>
                  <a:lnTo>
                    <a:pt x="42595" y="613"/>
                  </a:lnTo>
                  <a:lnTo>
                    <a:pt x="41768" y="517"/>
                  </a:lnTo>
                  <a:lnTo>
                    <a:pt x="40942" y="427"/>
                  </a:lnTo>
                  <a:lnTo>
                    <a:pt x="40115" y="343"/>
                  </a:lnTo>
                  <a:lnTo>
                    <a:pt x="39273" y="265"/>
                  </a:lnTo>
                  <a:lnTo>
                    <a:pt x="38431" y="199"/>
                  </a:lnTo>
                  <a:lnTo>
                    <a:pt x="37588" y="145"/>
                  </a:lnTo>
                  <a:lnTo>
                    <a:pt x="36746" y="97"/>
                  </a:lnTo>
                  <a:lnTo>
                    <a:pt x="35904" y="54"/>
                  </a:lnTo>
                  <a:lnTo>
                    <a:pt x="35045" y="24"/>
                  </a:lnTo>
                  <a:lnTo>
                    <a:pt x="34203" y="6"/>
                  </a:lnTo>
                  <a:lnTo>
                    <a:pt x="33361"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3" name="Google Shape;483;p30"/>
            <p:cNvSpPr/>
            <p:nvPr/>
          </p:nvSpPr>
          <p:spPr>
            <a:xfrm>
              <a:off x="5928347" y="5081000"/>
              <a:ext cx="362233" cy="165850"/>
            </a:xfrm>
            <a:custGeom>
              <a:avLst/>
              <a:gdLst/>
              <a:ahLst/>
              <a:cxnLst/>
              <a:rect l="l" t="t" r="r" b="b"/>
              <a:pathLst>
                <a:path w="32663" h="6634" extrusionOk="0">
                  <a:moveTo>
                    <a:pt x="30930" y="0"/>
                  </a:moveTo>
                  <a:lnTo>
                    <a:pt x="30771" y="12"/>
                  </a:lnTo>
                  <a:lnTo>
                    <a:pt x="30612" y="24"/>
                  </a:lnTo>
                  <a:lnTo>
                    <a:pt x="30469" y="42"/>
                  </a:lnTo>
                  <a:lnTo>
                    <a:pt x="30310" y="66"/>
                  </a:lnTo>
                  <a:lnTo>
                    <a:pt x="30167" y="97"/>
                  </a:lnTo>
                  <a:lnTo>
                    <a:pt x="30040" y="133"/>
                  </a:lnTo>
                  <a:lnTo>
                    <a:pt x="29197" y="373"/>
                  </a:lnTo>
                  <a:lnTo>
                    <a:pt x="28244" y="631"/>
                  </a:lnTo>
                  <a:lnTo>
                    <a:pt x="26988" y="974"/>
                  </a:lnTo>
                  <a:lnTo>
                    <a:pt x="25462" y="1370"/>
                  </a:lnTo>
                  <a:lnTo>
                    <a:pt x="23714" y="1815"/>
                  </a:lnTo>
                  <a:lnTo>
                    <a:pt x="22760" y="2049"/>
                  </a:lnTo>
                  <a:lnTo>
                    <a:pt x="21759" y="2290"/>
                  </a:lnTo>
                  <a:lnTo>
                    <a:pt x="20726" y="2530"/>
                  </a:lnTo>
                  <a:lnTo>
                    <a:pt x="19661" y="2776"/>
                  </a:lnTo>
                  <a:lnTo>
                    <a:pt x="18565" y="3023"/>
                  </a:lnTo>
                  <a:lnTo>
                    <a:pt x="17436" y="3263"/>
                  </a:lnTo>
                  <a:lnTo>
                    <a:pt x="16292" y="3503"/>
                  </a:lnTo>
                  <a:lnTo>
                    <a:pt x="15131" y="3738"/>
                  </a:lnTo>
                  <a:lnTo>
                    <a:pt x="13971" y="3960"/>
                  </a:lnTo>
                  <a:lnTo>
                    <a:pt x="12779" y="4176"/>
                  </a:lnTo>
                  <a:lnTo>
                    <a:pt x="11603" y="4381"/>
                  </a:lnTo>
                  <a:lnTo>
                    <a:pt x="10427" y="4573"/>
                  </a:lnTo>
                  <a:lnTo>
                    <a:pt x="9251" y="4753"/>
                  </a:lnTo>
                  <a:lnTo>
                    <a:pt x="8663" y="4831"/>
                  </a:lnTo>
                  <a:lnTo>
                    <a:pt x="8091" y="4909"/>
                  </a:lnTo>
                  <a:lnTo>
                    <a:pt x="7503" y="4981"/>
                  </a:lnTo>
                  <a:lnTo>
                    <a:pt x="6946" y="5054"/>
                  </a:lnTo>
                  <a:lnTo>
                    <a:pt x="6374" y="5114"/>
                  </a:lnTo>
                  <a:lnTo>
                    <a:pt x="5818" y="5174"/>
                  </a:lnTo>
                  <a:lnTo>
                    <a:pt x="5262" y="5222"/>
                  </a:lnTo>
                  <a:lnTo>
                    <a:pt x="4705" y="5270"/>
                  </a:lnTo>
                  <a:lnTo>
                    <a:pt x="4165" y="5306"/>
                  </a:lnTo>
                  <a:lnTo>
                    <a:pt x="3640" y="5342"/>
                  </a:lnTo>
                  <a:lnTo>
                    <a:pt x="3116" y="5366"/>
                  </a:lnTo>
                  <a:lnTo>
                    <a:pt x="2607" y="5384"/>
                  </a:lnTo>
                  <a:lnTo>
                    <a:pt x="2099" y="5402"/>
                  </a:lnTo>
                  <a:lnTo>
                    <a:pt x="1606" y="5402"/>
                  </a:lnTo>
                  <a:lnTo>
                    <a:pt x="1431" y="5408"/>
                  </a:lnTo>
                  <a:lnTo>
                    <a:pt x="1272" y="5420"/>
                  </a:lnTo>
                  <a:lnTo>
                    <a:pt x="1129" y="5432"/>
                  </a:lnTo>
                  <a:lnTo>
                    <a:pt x="970" y="5456"/>
                  </a:lnTo>
                  <a:lnTo>
                    <a:pt x="827" y="5480"/>
                  </a:lnTo>
                  <a:lnTo>
                    <a:pt x="700" y="5510"/>
                  </a:lnTo>
                  <a:lnTo>
                    <a:pt x="573" y="5546"/>
                  </a:lnTo>
                  <a:lnTo>
                    <a:pt x="462" y="5588"/>
                  </a:lnTo>
                  <a:lnTo>
                    <a:pt x="351" y="5630"/>
                  </a:lnTo>
                  <a:lnTo>
                    <a:pt x="271" y="5678"/>
                  </a:lnTo>
                  <a:lnTo>
                    <a:pt x="192" y="5733"/>
                  </a:lnTo>
                  <a:lnTo>
                    <a:pt x="112" y="5787"/>
                  </a:lnTo>
                  <a:lnTo>
                    <a:pt x="64" y="5841"/>
                  </a:lnTo>
                  <a:lnTo>
                    <a:pt x="17" y="5901"/>
                  </a:lnTo>
                  <a:lnTo>
                    <a:pt x="1" y="5961"/>
                  </a:lnTo>
                  <a:lnTo>
                    <a:pt x="1" y="6021"/>
                  </a:lnTo>
                  <a:lnTo>
                    <a:pt x="1" y="6087"/>
                  </a:lnTo>
                  <a:lnTo>
                    <a:pt x="33" y="6147"/>
                  </a:lnTo>
                  <a:lnTo>
                    <a:pt x="64" y="6207"/>
                  </a:lnTo>
                  <a:lnTo>
                    <a:pt x="128" y="6261"/>
                  </a:lnTo>
                  <a:lnTo>
                    <a:pt x="192" y="6315"/>
                  </a:lnTo>
                  <a:lnTo>
                    <a:pt x="271" y="6363"/>
                  </a:lnTo>
                  <a:lnTo>
                    <a:pt x="366" y="6411"/>
                  </a:lnTo>
                  <a:lnTo>
                    <a:pt x="478" y="6454"/>
                  </a:lnTo>
                  <a:lnTo>
                    <a:pt x="589" y="6496"/>
                  </a:lnTo>
                  <a:lnTo>
                    <a:pt x="716" y="6532"/>
                  </a:lnTo>
                  <a:lnTo>
                    <a:pt x="843" y="6562"/>
                  </a:lnTo>
                  <a:lnTo>
                    <a:pt x="986" y="6586"/>
                  </a:lnTo>
                  <a:lnTo>
                    <a:pt x="1145" y="6604"/>
                  </a:lnTo>
                  <a:lnTo>
                    <a:pt x="1288" y="6622"/>
                  </a:lnTo>
                  <a:lnTo>
                    <a:pt x="1447" y="6628"/>
                  </a:lnTo>
                  <a:lnTo>
                    <a:pt x="1622" y="6634"/>
                  </a:lnTo>
                  <a:lnTo>
                    <a:pt x="1638" y="6634"/>
                  </a:lnTo>
                  <a:lnTo>
                    <a:pt x="2178" y="6628"/>
                  </a:lnTo>
                  <a:lnTo>
                    <a:pt x="2735" y="6616"/>
                  </a:lnTo>
                  <a:lnTo>
                    <a:pt x="3291" y="6592"/>
                  </a:lnTo>
                  <a:lnTo>
                    <a:pt x="3863" y="6568"/>
                  </a:lnTo>
                  <a:lnTo>
                    <a:pt x="4435" y="6532"/>
                  </a:lnTo>
                  <a:lnTo>
                    <a:pt x="5023" y="6496"/>
                  </a:lnTo>
                  <a:lnTo>
                    <a:pt x="5611" y="6448"/>
                  </a:lnTo>
                  <a:lnTo>
                    <a:pt x="6215" y="6393"/>
                  </a:lnTo>
                  <a:lnTo>
                    <a:pt x="6819" y="6333"/>
                  </a:lnTo>
                  <a:lnTo>
                    <a:pt x="7423" y="6273"/>
                  </a:lnTo>
                  <a:lnTo>
                    <a:pt x="8027" y="6201"/>
                  </a:lnTo>
                  <a:lnTo>
                    <a:pt x="8647" y="6129"/>
                  </a:lnTo>
                  <a:lnTo>
                    <a:pt x="9267" y="6051"/>
                  </a:lnTo>
                  <a:lnTo>
                    <a:pt x="9887" y="5967"/>
                  </a:lnTo>
                  <a:lnTo>
                    <a:pt x="10506" y="5877"/>
                  </a:lnTo>
                  <a:lnTo>
                    <a:pt x="11126" y="5787"/>
                  </a:lnTo>
                  <a:lnTo>
                    <a:pt x="12382" y="5588"/>
                  </a:lnTo>
                  <a:lnTo>
                    <a:pt x="13638" y="5378"/>
                  </a:lnTo>
                  <a:lnTo>
                    <a:pt x="14877" y="5156"/>
                  </a:lnTo>
                  <a:lnTo>
                    <a:pt x="16117" y="4927"/>
                  </a:lnTo>
                  <a:lnTo>
                    <a:pt x="17325" y="4687"/>
                  </a:lnTo>
                  <a:lnTo>
                    <a:pt x="18533" y="4441"/>
                  </a:lnTo>
                  <a:lnTo>
                    <a:pt x="19709" y="4188"/>
                  </a:lnTo>
                  <a:lnTo>
                    <a:pt x="20869" y="3936"/>
                  </a:lnTo>
                  <a:lnTo>
                    <a:pt x="21982" y="3684"/>
                  </a:lnTo>
                  <a:lnTo>
                    <a:pt x="23062" y="3431"/>
                  </a:lnTo>
                  <a:lnTo>
                    <a:pt x="24111" y="3185"/>
                  </a:lnTo>
                  <a:lnTo>
                    <a:pt x="25113" y="2939"/>
                  </a:lnTo>
                  <a:lnTo>
                    <a:pt x="26066" y="2704"/>
                  </a:lnTo>
                  <a:lnTo>
                    <a:pt x="26956" y="2476"/>
                  </a:lnTo>
                  <a:lnTo>
                    <a:pt x="28577" y="2055"/>
                  </a:lnTo>
                  <a:lnTo>
                    <a:pt x="29928" y="1689"/>
                  </a:lnTo>
                  <a:lnTo>
                    <a:pt x="30977" y="1400"/>
                  </a:lnTo>
                  <a:lnTo>
                    <a:pt x="32026" y="1100"/>
                  </a:lnTo>
                  <a:lnTo>
                    <a:pt x="32153" y="1058"/>
                  </a:lnTo>
                  <a:lnTo>
                    <a:pt x="32265" y="1016"/>
                  </a:lnTo>
                  <a:lnTo>
                    <a:pt x="32360" y="968"/>
                  </a:lnTo>
                  <a:lnTo>
                    <a:pt x="32455" y="914"/>
                  </a:lnTo>
                  <a:lnTo>
                    <a:pt x="32519" y="866"/>
                  </a:lnTo>
                  <a:lnTo>
                    <a:pt x="32583" y="806"/>
                  </a:lnTo>
                  <a:lnTo>
                    <a:pt x="32614" y="751"/>
                  </a:lnTo>
                  <a:lnTo>
                    <a:pt x="32646" y="691"/>
                  </a:lnTo>
                  <a:lnTo>
                    <a:pt x="32662" y="631"/>
                  </a:lnTo>
                  <a:lnTo>
                    <a:pt x="32646" y="577"/>
                  </a:lnTo>
                  <a:lnTo>
                    <a:pt x="32630" y="517"/>
                  </a:lnTo>
                  <a:lnTo>
                    <a:pt x="32599" y="457"/>
                  </a:lnTo>
                  <a:lnTo>
                    <a:pt x="32551" y="403"/>
                  </a:lnTo>
                  <a:lnTo>
                    <a:pt x="32487" y="343"/>
                  </a:lnTo>
                  <a:lnTo>
                    <a:pt x="32408" y="289"/>
                  </a:lnTo>
                  <a:lnTo>
                    <a:pt x="32312" y="241"/>
                  </a:lnTo>
                  <a:lnTo>
                    <a:pt x="32201" y="193"/>
                  </a:lnTo>
                  <a:lnTo>
                    <a:pt x="32090" y="151"/>
                  </a:lnTo>
                  <a:lnTo>
                    <a:pt x="31963" y="115"/>
                  </a:lnTo>
                  <a:lnTo>
                    <a:pt x="31820" y="78"/>
                  </a:lnTo>
                  <a:lnTo>
                    <a:pt x="31693" y="54"/>
                  </a:lnTo>
                  <a:lnTo>
                    <a:pt x="31534" y="30"/>
                  </a:lnTo>
                  <a:lnTo>
                    <a:pt x="31391" y="18"/>
                  </a:lnTo>
                  <a:lnTo>
                    <a:pt x="31232" y="6"/>
                  </a:lnTo>
                  <a:lnTo>
                    <a:pt x="3107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4" name="Google Shape;484;p30"/>
            <p:cNvSpPr/>
            <p:nvPr/>
          </p:nvSpPr>
          <p:spPr>
            <a:xfrm>
              <a:off x="6049439" y="4532575"/>
              <a:ext cx="950934" cy="867800"/>
            </a:xfrm>
            <a:custGeom>
              <a:avLst/>
              <a:gdLst/>
              <a:ahLst/>
              <a:cxnLst/>
              <a:rect l="l" t="t" r="r" b="b"/>
              <a:pathLst>
                <a:path w="85747" h="34712" extrusionOk="0">
                  <a:moveTo>
                    <a:pt x="52894" y="0"/>
                  </a:moveTo>
                  <a:lnTo>
                    <a:pt x="52545" y="6"/>
                  </a:lnTo>
                  <a:lnTo>
                    <a:pt x="52195" y="12"/>
                  </a:lnTo>
                  <a:lnTo>
                    <a:pt x="51830" y="18"/>
                  </a:lnTo>
                  <a:lnTo>
                    <a:pt x="51480" y="36"/>
                  </a:lnTo>
                  <a:lnTo>
                    <a:pt x="51130" y="54"/>
                  </a:lnTo>
                  <a:lnTo>
                    <a:pt x="50765" y="72"/>
                  </a:lnTo>
                  <a:lnTo>
                    <a:pt x="50399" y="102"/>
                  </a:lnTo>
                  <a:lnTo>
                    <a:pt x="50049" y="132"/>
                  </a:lnTo>
                  <a:lnTo>
                    <a:pt x="49684" y="168"/>
                  </a:lnTo>
                  <a:lnTo>
                    <a:pt x="49318" y="204"/>
                  </a:lnTo>
                  <a:lnTo>
                    <a:pt x="48953" y="247"/>
                  </a:lnTo>
                  <a:lnTo>
                    <a:pt x="48587" y="301"/>
                  </a:lnTo>
                  <a:lnTo>
                    <a:pt x="48222" y="349"/>
                  </a:lnTo>
                  <a:lnTo>
                    <a:pt x="47856" y="409"/>
                  </a:lnTo>
                  <a:lnTo>
                    <a:pt x="47491" y="469"/>
                  </a:lnTo>
                  <a:lnTo>
                    <a:pt x="47109" y="535"/>
                  </a:lnTo>
                  <a:lnTo>
                    <a:pt x="46744" y="607"/>
                  </a:lnTo>
                  <a:lnTo>
                    <a:pt x="46378" y="685"/>
                  </a:lnTo>
                  <a:lnTo>
                    <a:pt x="45997" y="769"/>
                  </a:lnTo>
                  <a:lnTo>
                    <a:pt x="45631" y="853"/>
                  </a:lnTo>
                  <a:lnTo>
                    <a:pt x="45250" y="944"/>
                  </a:lnTo>
                  <a:lnTo>
                    <a:pt x="44884" y="1040"/>
                  </a:lnTo>
                  <a:lnTo>
                    <a:pt x="44153" y="1238"/>
                  </a:lnTo>
                  <a:lnTo>
                    <a:pt x="43470" y="1442"/>
                  </a:lnTo>
                  <a:lnTo>
                    <a:pt x="42818" y="1640"/>
                  </a:lnTo>
                  <a:lnTo>
                    <a:pt x="42214" y="1845"/>
                  </a:lnTo>
                  <a:lnTo>
                    <a:pt x="41658" y="2049"/>
                  </a:lnTo>
                  <a:lnTo>
                    <a:pt x="41133" y="2247"/>
                  </a:lnTo>
                  <a:lnTo>
                    <a:pt x="40656" y="2452"/>
                  </a:lnTo>
                  <a:lnTo>
                    <a:pt x="40211" y="2656"/>
                  </a:lnTo>
                  <a:lnTo>
                    <a:pt x="39798" y="2860"/>
                  </a:lnTo>
                  <a:lnTo>
                    <a:pt x="39597" y="2968"/>
                  </a:lnTo>
                  <a:lnTo>
                    <a:pt x="39242" y="2920"/>
                  </a:lnTo>
                  <a:lnTo>
                    <a:pt x="38733" y="2866"/>
                  </a:lnTo>
                  <a:lnTo>
                    <a:pt x="38209" y="2818"/>
                  </a:lnTo>
                  <a:lnTo>
                    <a:pt x="37684" y="2776"/>
                  </a:lnTo>
                  <a:lnTo>
                    <a:pt x="37128" y="2740"/>
                  </a:lnTo>
                  <a:lnTo>
                    <a:pt x="36572" y="2716"/>
                  </a:lnTo>
                  <a:lnTo>
                    <a:pt x="35984" y="2692"/>
                  </a:lnTo>
                  <a:lnTo>
                    <a:pt x="35396" y="2680"/>
                  </a:lnTo>
                  <a:lnTo>
                    <a:pt x="34792" y="2674"/>
                  </a:lnTo>
                  <a:lnTo>
                    <a:pt x="34172" y="2674"/>
                  </a:lnTo>
                  <a:lnTo>
                    <a:pt x="33536" y="2686"/>
                  </a:lnTo>
                  <a:lnTo>
                    <a:pt x="32900" y="2704"/>
                  </a:lnTo>
                  <a:lnTo>
                    <a:pt x="32249" y="2728"/>
                  </a:lnTo>
                  <a:lnTo>
                    <a:pt x="31581" y="2764"/>
                  </a:lnTo>
                  <a:lnTo>
                    <a:pt x="30898" y="2806"/>
                  </a:lnTo>
                  <a:lnTo>
                    <a:pt x="30214" y="2854"/>
                  </a:lnTo>
                  <a:lnTo>
                    <a:pt x="29515" y="2914"/>
                  </a:lnTo>
                  <a:lnTo>
                    <a:pt x="28816" y="2986"/>
                  </a:lnTo>
                  <a:lnTo>
                    <a:pt x="28085" y="3065"/>
                  </a:lnTo>
                  <a:lnTo>
                    <a:pt x="27369" y="3149"/>
                  </a:lnTo>
                  <a:lnTo>
                    <a:pt x="26622" y="3251"/>
                  </a:lnTo>
                  <a:lnTo>
                    <a:pt x="25875" y="3353"/>
                  </a:lnTo>
                  <a:lnTo>
                    <a:pt x="25128" y="3473"/>
                  </a:lnTo>
                  <a:lnTo>
                    <a:pt x="24366" y="3599"/>
                  </a:lnTo>
                  <a:lnTo>
                    <a:pt x="23587" y="3737"/>
                  </a:lnTo>
                  <a:lnTo>
                    <a:pt x="22808" y="3882"/>
                  </a:lnTo>
                  <a:lnTo>
                    <a:pt x="22029" y="4038"/>
                  </a:lnTo>
                  <a:lnTo>
                    <a:pt x="21234" y="4206"/>
                  </a:lnTo>
                  <a:lnTo>
                    <a:pt x="20440" y="4386"/>
                  </a:lnTo>
                  <a:lnTo>
                    <a:pt x="19629" y="4573"/>
                  </a:lnTo>
                  <a:lnTo>
                    <a:pt x="18819" y="4777"/>
                  </a:lnTo>
                  <a:lnTo>
                    <a:pt x="18008" y="4987"/>
                  </a:lnTo>
                  <a:lnTo>
                    <a:pt x="17198" y="5210"/>
                  </a:lnTo>
                  <a:lnTo>
                    <a:pt x="16371" y="5444"/>
                  </a:lnTo>
                  <a:lnTo>
                    <a:pt x="15545" y="5690"/>
                  </a:lnTo>
                  <a:lnTo>
                    <a:pt x="14734" y="5943"/>
                  </a:lnTo>
                  <a:lnTo>
                    <a:pt x="13987" y="6195"/>
                  </a:lnTo>
                  <a:lnTo>
                    <a:pt x="13304" y="6447"/>
                  </a:lnTo>
                  <a:lnTo>
                    <a:pt x="12652" y="6694"/>
                  </a:lnTo>
                  <a:lnTo>
                    <a:pt x="12080" y="6940"/>
                  </a:lnTo>
                  <a:lnTo>
                    <a:pt x="11539" y="7186"/>
                  </a:lnTo>
                  <a:lnTo>
                    <a:pt x="11047" y="7433"/>
                  </a:lnTo>
                  <a:lnTo>
                    <a:pt x="10618" y="7673"/>
                  </a:lnTo>
                  <a:lnTo>
                    <a:pt x="10220" y="7913"/>
                  </a:lnTo>
                  <a:lnTo>
                    <a:pt x="9871" y="8154"/>
                  </a:lnTo>
                  <a:lnTo>
                    <a:pt x="9569" y="8388"/>
                  </a:lnTo>
                  <a:lnTo>
                    <a:pt x="9314" y="8622"/>
                  </a:lnTo>
                  <a:lnTo>
                    <a:pt x="9092" y="8857"/>
                  </a:lnTo>
                  <a:lnTo>
                    <a:pt x="8917" y="9085"/>
                  </a:lnTo>
                  <a:lnTo>
                    <a:pt x="8774" y="9313"/>
                  </a:lnTo>
                  <a:lnTo>
                    <a:pt x="8679" y="9536"/>
                  </a:lnTo>
                  <a:lnTo>
                    <a:pt x="8615" y="9752"/>
                  </a:lnTo>
                  <a:lnTo>
                    <a:pt x="8567" y="9968"/>
                  </a:lnTo>
                  <a:lnTo>
                    <a:pt x="8567" y="10185"/>
                  </a:lnTo>
                  <a:lnTo>
                    <a:pt x="8599" y="10395"/>
                  </a:lnTo>
                  <a:lnTo>
                    <a:pt x="8663" y="10599"/>
                  </a:lnTo>
                  <a:lnTo>
                    <a:pt x="8758" y="10804"/>
                  </a:lnTo>
                  <a:lnTo>
                    <a:pt x="8862" y="10989"/>
                  </a:lnTo>
                  <a:lnTo>
                    <a:pt x="8862" y="10989"/>
                  </a:lnTo>
                  <a:lnTo>
                    <a:pt x="8710" y="11038"/>
                  </a:lnTo>
                  <a:lnTo>
                    <a:pt x="8249" y="11212"/>
                  </a:lnTo>
                  <a:lnTo>
                    <a:pt x="7773" y="11392"/>
                  </a:lnTo>
                  <a:lnTo>
                    <a:pt x="7280" y="11591"/>
                  </a:lnTo>
                  <a:lnTo>
                    <a:pt x="6787" y="11807"/>
                  </a:lnTo>
                  <a:lnTo>
                    <a:pt x="6279" y="12041"/>
                  </a:lnTo>
                  <a:lnTo>
                    <a:pt x="5770" y="12288"/>
                  </a:lnTo>
                  <a:lnTo>
                    <a:pt x="5246" y="12552"/>
                  </a:lnTo>
                  <a:lnTo>
                    <a:pt x="4705" y="12834"/>
                  </a:lnTo>
                  <a:lnTo>
                    <a:pt x="4165" y="13129"/>
                  </a:lnTo>
                  <a:lnTo>
                    <a:pt x="3624" y="13447"/>
                  </a:lnTo>
                  <a:lnTo>
                    <a:pt x="3354" y="13610"/>
                  </a:lnTo>
                  <a:lnTo>
                    <a:pt x="3084" y="13778"/>
                  </a:lnTo>
                  <a:lnTo>
                    <a:pt x="2846" y="13940"/>
                  </a:lnTo>
                  <a:lnTo>
                    <a:pt x="2607" y="14108"/>
                  </a:lnTo>
                  <a:lnTo>
                    <a:pt x="2385" y="14276"/>
                  </a:lnTo>
                  <a:lnTo>
                    <a:pt x="2162" y="14445"/>
                  </a:lnTo>
                  <a:lnTo>
                    <a:pt x="1956" y="14613"/>
                  </a:lnTo>
                  <a:lnTo>
                    <a:pt x="1765" y="14787"/>
                  </a:lnTo>
                  <a:lnTo>
                    <a:pt x="1590" y="14955"/>
                  </a:lnTo>
                  <a:lnTo>
                    <a:pt x="1415" y="15130"/>
                  </a:lnTo>
                  <a:lnTo>
                    <a:pt x="1256" y="15304"/>
                  </a:lnTo>
                  <a:lnTo>
                    <a:pt x="1113" y="15478"/>
                  </a:lnTo>
                  <a:lnTo>
                    <a:pt x="970" y="15652"/>
                  </a:lnTo>
                  <a:lnTo>
                    <a:pt x="843" y="15827"/>
                  </a:lnTo>
                  <a:lnTo>
                    <a:pt x="716" y="16001"/>
                  </a:lnTo>
                  <a:lnTo>
                    <a:pt x="605" y="16175"/>
                  </a:lnTo>
                  <a:lnTo>
                    <a:pt x="509" y="16355"/>
                  </a:lnTo>
                  <a:lnTo>
                    <a:pt x="414" y="16530"/>
                  </a:lnTo>
                  <a:lnTo>
                    <a:pt x="255" y="16884"/>
                  </a:lnTo>
                  <a:lnTo>
                    <a:pt x="144" y="17239"/>
                  </a:lnTo>
                  <a:lnTo>
                    <a:pt x="64" y="17599"/>
                  </a:lnTo>
                  <a:lnTo>
                    <a:pt x="17" y="17954"/>
                  </a:lnTo>
                  <a:lnTo>
                    <a:pt x="1" y="18314"/>
                  </a:lnTo>
                  <a:lnTo>
                    <a:pt x="17" y="18669"/>
                  </a:lnTo>
                  <a:lnTo>
                    <a:pt x="80" y="19023"/>
                  </a:lnTo>
                  <a:lnTo>
                    <a:pt x="160" y="19378"/>
                  </a:lnTo>
                  <a:lnTo>
                    <a:pt x="271" y="19732"/>
                  </a:lnTo>
                  <a:lnTo>
                    <a:pt x="398" y="20087"/>
                  </a:lnTo>
                  <a:lnTo>
                    <a:pt x="573" y="20435"/>
                  </a:lnTo>
                  <a:lnTo>
                    <a:pt x="764" y="20778"/>
                  </a:lnTo>
                  <a:lnTo>
                    <a:pt x="970" y="21120"/>
                  </a:lnTo>
                  <a:lnTo>
                    <a:pt x="1209" y="21463"/>
                  </a:lnTo>
                  <a:lnTo>
                    <a:pt x="1479" y="21799"/>
                  </a:lnTo>
                  <a:lnTo>
                    <a:pt x="1765" y="22130"/>
                  </a:lnTo>
                  <a:lnTo>
                    <a:pt x="2067" y="22454"/>
                  </a:lnTo>
                  <a:lnTo>
                    <a:pt x="2385" y="22779"/>
                  </a:lnTo>
                  <a:lnTo>
                    <a:pt x="2734" y="23097"/>
                  </a:lnTo>
                  <a:lnTo>
                    <a:pt x="3084" y="23403"/>
                  </a:lnTo>
                  <a:lnTo>
                    <a:pt x="3466" y="23710"/>
                  </a:lnTo>
                  <a:lnTo>
                    <a:pt x="3847" y="24010"/>
                  </a:lnTo>
                  <a:lnTo>
                    <a:pt x="4260" y="24299"/>
                  </a:lnTo>
                  <a:lnTo>
                    <a:pt x="4673" y="24581"/>
                  </a:lnTo>
                  <a:lnTo>
                    <a:pt x="5103" y="24858"/>
                  </a:lnTo>
                  <a:lnTo>
                    <a:pt x="5548" y="25128"/>
                  </a:lnTo>
                  <a:lnTo>
                    <a:pt x="5993" y="25386"/>
                  </a:lnTo>
                  <a:lnTo>
                    <a:pt x="6127" y="25460"/>
                  </a:lnTo>
                  <a:lnTo>
                    <a:pt x="5993" y="25518"/>
                  </a:lnTo>
                  <a:lnTo>
                    <a:pt x="5722" y="25657"/>
                  </a:lnTo>
                  <a:lnTo>
                    <a:pt x="5452" y="25807"/>
                  </a:lnTo>
                  <a:lnTo>
                    <a:pt x="5198" y="25969"/>
                  </a:lnTo>
                  <a:lnTo>
                    <a:pt x="4975" y="26137"/>
                  </a:lnTo>
                  <a:lnTo>
                    <a:pt x="4753" y="26318"/>
                  </a:lnTo>
                  <a:lnTo>
                    <a:pt x="4562" y="26504"/>
                  </a:lnTo>
                  <a:lnTo>
                    <a:pt x="4387" y="26708"/>
                  </a:lnTo>
                  <a:lnTo>
                    <a:pt x="4228" y="26918"/>
                  </a:lnTo>
                  <a:lnTo>
                    <a:pt x="4101" y="27135"/>
                  </a:lnTo>
                  <a:lnTo>
                    <a:pt x="3990" y="27369"/>
                  </a:lnTo>
                  <a:lnTo>
                    <a:pt x="3958" y="27489"/>
                  </a:lnTo>
                  <a:lnTo>
                    <a:pt x="3926" y="27603"/>
                  </a:lnTo>
                  <a:lnTo>
                    <a:pt x="3911" y="27724"/>
                  </a:lnTo>
                  <a:lnTo>
                    <a:pt x="3911" y="27844"/>
                  </a:lnTo>
                  <a:lnTo>
                    <a:pt x="3942" y="27964"/>
                  </a:lnTo>
                  <a:lnTo>
                    <a:pt x="3974" y="28084"/>
                  </a:lnTo>
                  <a:lnTo>
                    <a:pt x="4006" y="28204"/>
                  </a:lnTo>
                  <a:lnTo>
                    <a:pt x="4069" y="28324"/>
                  </a:lnTo>
                  <a:lnTo>
                    <a:pt x="4149" y="28445"/>
                  </a:lnTo>
                  <a:lnTo>
                    <a:pt x="4228" y="28565"/>
                  </a:lnTo>
                  <a:lnTo>
                    <a:pt x="4340" y="28685"/>
                  </a:lnTo>
                  <a:lnTo>
                    <a:pt x="4451" y="28805"/>
                  </a:lnTo>
                  <a:lnTo>
                    <a:pt x="4578" y="28925"/>
                  </a:lnTo>
                  <a:lnTo>
                    <a:pt x="4721" y="29045"/>
                  </a:lnTo>
                  <a:lnTo>
                    <a:pt x="4864" y="29166"/>
                  </a:lnTo>
                  <a:lnTo>
                    <a:pt x="5023" y="29280"/>
                  </a:lnTo>
                  <a:lnTo>
                    <a:pt x="5198" y="29400"/>
                  </a:lnTo>
                  <a:lnTo>
                    <a:pt x="5389" y="29520"/>
                  </a:lnTo>
                  <a:lnTo>
                    <a:pt x="5595" y="29640"/>
                  </a:lnTo>
                  <a:lnTo>
                    <a:pt x="5802" y="29754"/>
                  </a:lnTo>
                  <a:lnTo>
                    <a:pt x="6247" y="29989"/>
                  </a:lnTo>
                  <a:lnTo>
                    <a:pt x="6755" y="30223"/>
                  </a:lnTo>
                  <a:lnTo>
                    <a:pt x="7280" y="30451"/>
                  </a:lnTo>
                  <a:lnTo>
                    <a:pt x="7852" y="30680"/>
                  </a:lnTo>
                  <a:lnTo>
                    <a:pt x="8472" y="30902"/>
                  </a:lnTo>
                  <a:lnTo>
                    <a:pt x="9124" y="31124"/>
                  </a:lnTo>
                  <a:lnTo>
                    <a:pt x="9791" y="31341"/>
                  </a:lnTo>
                  <a:lnTo>
                    <a:pt x="10506" y="31557"/>
                  </a:lnTo>
                  <a:lnTo>
                    <a:pt x="11253" y="31761"/>
                  </a:lnTo>
                  <a:lnTo>
                    <a:pt x="12032" y="31966"/>
                  </a:lnTo>
                  <a:lnTo>
                    <a:pt x="12827" y="32170"/>
                  </a:lnTo>
                  <a:lnTo>
                    <a:pt x="13637" y="32362"/>
                  </a:lnTo>
                  <a:lnTo>
                    <a:pt x="14496" y="32554"/>
                  </a:lnTo>
                  <a:lnTo>
                    <a:pt x="15354" y="32735"/>
                  </a:lnTo>
                  <a:lnTo>
                    <a:pt x="16244" y="32915"/>
                  </a:lnTo>
                  <a:lnTo>
                    <a:pt x="17150" y="33083"/>
                  </a:lnTo>
                  <a:lnTo>
                    <a:pt x="18072" y="33245"/>
                  </a:lnTo>
                  <a:lnTo>
                    <a:pt x="19009" y="33402"/>
                  </a:lnTo>
                  <a:lnTo>
                    <a:pt x="19947" y="33552"/>
                  </a:lnTo>
                  <a:lnTo>
                    <a:pt x="20901" y="33696"/>
                  </a:lnTo>
                  <a:lnTo>
                    <a:pt x="21870" y="33828"/>
                  </a:lnTo>
                  <a:lnTo>
                    <a:pt x="22840" y="33954"/>
                  </a:lnTo>
                  <a:lnTo>
                    <a:pt x="23825" y="34075"/>
                  </a:lnTo>
                  <a:lnTo>
                    <a:pt x="24811" y="34183"/>
                  </a:lnTo>
                  <a:lnTo>
                    <a:pt x="25796" y="34285"/>
                  </a:lnTo>
                  <a:lnTo>
                    <a:pt x="26781" y="34375"/>
                  </a:lnTo>
                  <a:lnTo>
                    <a:pt x="27767" y="34453"/>
                  </a:lnTo>
                  <a:lnTo>
                    <a:pt x="28736" y="34519"/>
                  </a:lnTo>
                  <a:lnTo>
                    <a:pt x="29722" y="34579"/>
                  </a:lnTo>
                  <a:lnTo>
                    <a:pt x="30691" y="34633"/>
                  </a:lnTo>
                  <a:lnTo>
                    <a:pt x="31645" y="34669"/>
                  </a:lnTo>
                  <a:lnTo>
                    <a:pt x="32598" y="34694"/>
                  </a:lnTo>
                  <a:lnTo>
                    <a:pt x="33536" y="34712"/>
                  </a:lnTo>
                  <a:lnTo>
                    <a:pt x="34458" y="34712"/>
                  </a:lnTo>
                  <a:lnTo>
                    <a:pt x="35364" y="34706"/>
                  </a:lnTo>
                  <a:lnTo>
                    <a:pt x="36254" y="34682"/>
                  </a:lnTo>
                  <a:lnTo>
                    <a:pt x="37128" y="34645"/>
                  </a:lnTo>
                  <a:lnTo>
                    <a:pt x="37557" y="34621"/>
                  </a:lnTo>
                  <a:lnTo>
                    <a:pt x="37970" y="34597"/>
                  </a:lnTo>
                  <a:lnTo>
                    <a:pt x="38400" y="34567"/>
                  </a:lnTo>
                  <a:lnTo>
                    <a:pt x="38813" y="34537"/>
                  </a:lnTo>
                  <a:lnTo>
                    <a:pt x="39210" y="34501"/>
                  </a:lnTo>
                  <a:lnTo>
                    <a:pt x="39607" y="34459"/>
                  </a:lnTo>
                  <a:lnTo>
                    <a:pt x="40005" y="34417"/>
                  </a:lnTo>
                  <a:lnTo>
                    <a:pt x="40386" y="34369"/>
                  </a:lnTo>
                  <a:lnTo>
                    <a:pt x="40768" y="34321"/>
                  </a:lnTo>
                  <a:lnTo>
                    <a:pt x="41133" y="34267"/>
                  </a:lnTo>
                  <a:lnTo>
                    <a:pt x="41499" y="34213"/>
                  </a:lnTo>
                  <a:lnTo>
                    <a:pt x="41848" y="34147"/>
                  </a:lnTo>
                  <a:lnTo>
                    <a:pt x="42198" y="34087"/>
                  </a:lnTo>
                  <a:lnTo>
                    <a:pt x="42548" y="34015"/>
                  </a:lnTo>
                  <a:lnTo>
                    <a:pt x="42881" y="33942"/>
                  </a:lnTo>
                  <a:lnTo>
                    <a:pt x="43199" y="33864"/>
                  </a:lnTo>
                  <a:lnTo>
                    <a:pt x="43517" y="33786"/>
                  </a:lnTo>
                  <a:lnTo>
                    <a:pt x="43819" y="33702"/>
                  </a:lnTo>
                  <a:lnTo>
                    <a:pt x="44121" y="33612"/>
                  </a:lnTo>
                  <a:lnTo>
                    <a:pt x="44407" y="33522"/>
                  </a:lnTo>
                  <a:lnTo>
                    <a:pt x="44677" y="33426"/>
                  </a:lnTo>
                  <a:lnTo>
                    <a:pt x="44948" y="33324"/>
                  </a:lnTo>
                  <a:lnTo>
                    <a:pt x="45202" y="33221"/>
                  </a:lnTo>
                  <a:lnTo>
                    <a:pt x="45456" y="33107"/>
                  </a:lnTo>
                  <a:lnTo>
                    <a:pt x="45695" y="32999"/>
                  </a:lnTo>
                  <a:lnTo>
                    <a:pt x="45917" y="32879"/>
                  </a:lnTo>
                  <a:lnTo>
                    <a:pt x="46124" y="32759"/>
                  </a:lnTo>
                  <a:lnTo>
                    <a:pt x="46330" y="32633"/>
                  </a:lnTo>
                  <a:lnTo>
                    <a:pt x="46521" y="32500"/>
                  </a:lnTo>
                  <a:lnTo>
                    <a:pt x="46712" y="32368"/>
                  </a:lnTo>
                  <a:lnTo>
                    <a:pt x="46871" y="32230"/>
                  </a:lnTo>
                  <a:lnTo>
                    <a:pt x="47030" y="32086"/>
                  </a:lnTo>
                  <a:lnTo>
                    <a:pt x="47173" y="31936"/>
                  </a:lnTo>
                  <a:lnTo>
                    <a:pt x="47316" y="31779"/>
                  </a:lnTo>
                  <a:lnTo>
                    <a:pt x="47554" y="31473"/>
                  </a:lnTo>
                  <a:lnTo>
                    <a:pt x="47777" y="31173"/>
                  </a:lnTo>
                  <a:lnTo>
                    <a:pt x="47967" y="30884"/>
                  </a:lnTo>
                  <a:lnTo>
                    <a:pt x="48089" y="30684"/>
                  </a:lnTo>
                  <a:lnTo>
                    <a:pt x="48089" y="30684"/>
                  </a:lnTo>
                  <a:lnTo>
                    <a:pt x="48317" y="30734"/>
                  </a:lnTo>
                  <a:lnTo>
                    <a:pt x="48873" y="30842"/>
                  </a:lnTo>
                  <a:lnTo>
                    <a:pt x="49430" y="30944"/>
                  </a:lnTo>
                  <a:lnTo>
                    <a:pt x="50002" y="31040"/>
                  </a:lnTo>
                  <a:lnTo>
                    <a:pt x="50574" y="31130"/>
                  </a:lnTo>
                  <a:lnTo>
                    <a:pt x="51162" y="31221"/>
                  </a:lnTo>
                  <a:lnTo>
                    <a:pt x="51766" y="31299"/>
                  </a:lnTo>
                  <a:lnTo>
                    <a:pt x="52386" y="31371"/>
                  </a:lnTo>
                  <a:lnTo>
                    <a:pt x="53006" y="31437"/>
                  </a:lnTo>
                  <a:lnTo>
                    <a:pt x="53626" y="31491"/>
                  </a:lnTo>
                  <a:lnTo>
                    <a:pt x="54261" y="31545"/>
                  </a:lnTo>
                  <a:lnTo>
                    <a:pt x="54897" y="31587"/>
                  </a:lnTo>
                  <a:lnTo>
                    <a:pt x="55533" y="31623"/>
                  </a:lnTo>
                  <a:lnTo>
                    <a:pt x="56184" y="31647"/>
                  </a:lnTo>
                  <a:lnTo>
                    <a:pt x="56836" y="31665"/>
                  </a:lnTo>
                  <a:lnTo>
                    <a:pt x="57488" y="31677"/>
                  </a:lnTo>
                  <a:lnTo>
                    <a:pt x="58155" y="31677"/>
                  </a:lnTo>
                  <a:lnTo>
                    <a:pt x="58807" y="31665"/>
                  </a:lnTo>
                  <a:lnTo>
                    <a:pt x="59458" y="31647"/>
                  </a:lnTo>
                  <a:lnTo>
                    <a:pt x="60126" y="31617"/>
                  </a:lnTo>
                  <a:lnTo>
                    <a:pt x="60778" y="31581"/>
                  </a:lnTo>
                  <a:lnTo>
                    <a:pt x="61429" y="31533"/>
                  </a:lnTo>
                  <a:lnTo>
                    <a:pt x="62081" y="31473"/>
                  </a:lnTo>
                  <a:lnTo>
                    <a:pt x="62733" y="31407"/>
                  </a:lnTo>
                  <a:lnTo>
                    <a:pt x="63368" y="31323"/>
                  </a:lnTo>
                  <a:lnTo>
                    <a:pt x="64004" y="31233"/>
                  </a:lnTo>
                  <a:lnTo>
                    <a:pt x="64640" y="31130"/>
                  </a:lnTo>
                  <a:lnTo>
                    <a:pt x="65260" y="31016"/>
                  </a:lnTo>
                  <a:lnTo>
                    <a:pt x="65879" y="30890"/>
                  </a:lnTo>
                  <a:lnTo>
                    <a:pt x="66483" y="30746"/>
                  </a:lnTo>
                  <a:lnTo>
                    <a:pt x="67087" y="30596"/>
                  </a:lnTo>
                  <a:lnTo>
                    <a:pt x="67675" y="30433"/>
                  </a:lnTo>
                  <a:lnTo>
                    <a:pt x="68263" y="30253"/>
                  </a:lnTo>
                  <a:lnTo>
                    <a:pt x="68820" y="30067"/>
                  </a:lnTo>
                  <a:lnTo>
                    <a:pt x="69376" y="29863"/>
                  </a:lnTo>
                  <a:lnTo>
                    <a:pt x="69916" y="29640"/>
                  </a:lnTo>
                  <a:lnTo>
                    <a:pt x="70457" y="29412"/>
                  </a:lnTo>
                  <a:lnTo>
                    <a:pt x="70965" y="29166"/>
                  </a:lnTo>
                  <a:lnTo>
                    <a:pt x="71458" y="28901"/>
                  </a:lnTo>
                  <a:lnTo>
                    <a:pt x="71919" y="28643"/>
                  </a:lnTo>
                  <a:lnTo>
                    <a:pt x="72364" y="28385"/>
                  </a:lnTo>
                  <a:lnTo>
                    <a:pt x="72761" y="28132"/>
                  </a:lnTo>
                  <a:lnTo>
                    <a:pt x="73127" y="27886"/>
                  </a:lnTo>
                  <a:lnTo>
                    <a:pt x="73477" y="27639"/>
                  </a:lnTo>
                  <a:lnTo>
                    <a:pt x="73794" y="27399"/>
                  </a:lnTo>
                  <a:lnTo>
                    <a:pt x="74080" y="27165"/>
                  </a:lnTo>
                  <a:lnTo>
                    <a:pt x="74351" y="26930"/>
                  </a:lnTo>
                  <a:lnTo>
                    <a:pt x="74573" y="26702"/>
                  </a:lnTo>
                  <a:lnTo>
                    <a:pt x="74796" y="26474"/>
                  </a:lnTo>
                  <a:lnTo>
                    <a:pt x="74971" y="26252"/>
                  </a:lnTo>
                  <a:lnTo>
                    <a:pt x="75129" y="26035"/>
                  </a:lnTo>
                  <a:lnTo>
                    <a:pt x="75273" y="25819"/>
                  </a:lnTo>
                  <a:lnTo>
                    <a:pt x="75384" y="25609"/>
                  </a:lnTo>
                  <a:lnTo>
                    <a:pt x="75479" y="25404"/>
                  </a:lnTo>
                  <a:lnTo>
                    <a:pt x="75559" y="25206"/>
                  </a:lnTo>
                  <a:lnTo>
                    <a:pt x="75606" y="25008"/>
                  </a:lnTo>
                  <a:lnTo>
                    <a:pt x="75638" y="24815"/>
                  </a:lnTo>
                  <a:lnTo>
                    <a:pt x="75638" y="24623"/>
                  </a:lnTo>
                  <a:lnTo>
                    <a:pt x="75638" y="24443"/>
                  </a:lnTo>
                  <a:lnTo>
                    <a:pt x="75606" y="24263"/>
                  </a:lnTo>
                  <a:lnTo>
                    <a:pt x="75559" y="24082"/>
                  </a:lnTo>
                  <a:lnTo>
                    <a:pt x="75495" y="23914"/>
                  </a:lnTo>
                  <a:lnTo>
                    <a:pt x="75416" y="23746"/>
                  </a:lnTo>
                  <a:lnTo>
                    <a:pt x="75336" y="23584"/>
                  </a:lnTo>
                  <a:lnTo>
                    <a:pt x="75225" y="23427"/>
                  </a:lnTo>
                  <a:lnTo>
                    <a:pt x="75098" y="23271"/>
                  </a:lnTo>
                  <a:lnTo>
                    <a:pt x="75042" y="23213"/>
                  </a:lnTo>
                  <a:lnTo>
                    <a:pt x="75042" y="23213"/>
                  </a:lnTo>
                  <a:lnTo>
                    <a:pt x="75209" y="23199"/>
                  </a:lnTo>
                  <a:lnTo>
                    <a:pt x="75654" y="23151"/>
                  </a:lnTo>
                  <a:lnTo>
                    <a:pt x="76099" y="23103"/>
                  </a:lnTo>
                  <a:lnTo>
                    <a:pt x="76544" y="23049"/>
                  </a:lnTo>
                  <a:lnTo>
                    <a:pt x="76989" y="22983"/>
                  </a:lnTo>
                  <a:lnTo>
                    <a:pt x="77434" y="22917"/>
                  </a:lnTo>
                  <a:lnTo>
                    <a:pt x="77879" y="22839"/>
                  </a:lnTo>
                  <a:lnTo>
                    <a:pt x="78308" y="22761"/>
                  </a:lnTo>
                  <a:lnTo>
                    <a:pt x="78753" y="22670"/>
                  </a:lnTo>
                  <a:lnTo>
                    <a:pt x="79182" y="22574"/>
                  </a:lnTo>
                  <a:lnTo>
                    <a:pt x="79596" y="22466"/>
                  </a:lnTo>
                  <a:lnTo>
                    <a:pt x="80025" y="22352"/>
                  </a:lnTo>
                  <a:lnTo>
                    <a:pt x="80422" y="22232"/>
                  </a:lnTo>
                  <a:lnTo>
                    <a:pt x="80835" y="22100"/>
                  </a:lnTo>
                  <a:lnTo>
                    <a:pt x="81217" y="21961"/>
                  </a:lnTo>
                  <a:lnTo>
                    <a:pt x="81598" y="21817"/>
                  </a:lnTo>
                  <a:lnTo>
                    <a:pt x="81980" y="21655"/>
                  </a:lnTo>
                  <a:lnTo>
                    <a:pt x="82329" y="21493"/>
                  </a:lnTo>
                  <a:lnTo>
                    <a:pt x="82679" y="21312"/>
                  </a:lnTo>
                  <a:lnTo>
                    <a:pt x="83013" y="21126"/>
                  </a:lnTo>
                  <a:lnTo>
                    <a:pt x="83331" y="20928"/>
                  </a:lnTo>
                  <a:lnTo>
                    <a:pt x="83633" y="20718"/>
                  </a:lnTo>
                  <a:lnTo>
                    <a:pt x="83919" y="20501"/>
                  </a:lnTo>
                  <a:lnTo>
                    <a:pt x="84189" y="20267"/>
                  </a:lnTo>
                  <a:lnTo>
                    <a:pt x="84443" y="20027"/>
                  </a:lnTo>
                  <a:lnTo>
                    <a:pt x="84666" y="19768"/>
                  </a:lnTo>
                  <a:lnTo>
                    <a:pt x="84888" y="19504"/>
                  </a:lnTo>
                  <a:lnTo>
                    <a:pt x="85079" y="19222"/>
                  </a:lnTo>
                  <a:lnTo>
                    <a:pt x="85238" y="18933"/>
                  </a:lnTo>
                  <a:lnTo>
                    <a:pt x="85381" y="18627"/>
                  </a:lnTo>
                  <a:lnTo>
                    <a:pt x="85508" y="18308"/>
                  </a:lnTo>
                  <a:lnTo>
                    <a:pt x="85603" y="17978"/>
                  </a:lnTo>
                  <a:lnTo>
                    <a:pt x="85683" y="17635"/>
                  </a:lnTo>
                  <a:lnTo>
                    <a:pt x="85730" y="17275"/>
                  </a:lnTo>
                  <a:lnTo>
                    <a:pt x="85746" y="16902"/>
                  </a:lnTo>
                  <a:lnTo>
                    <a:pt x="85730" y="16512"/>
                  </a:lnTo>
                  <a:lnTo>
                    <a:pt x="85699" y="16121"/>
                  </a:lnTo>
                  <a:lnTo>
                    <a:pt x="85651" y="15743"/>
                  </a:lnTo>
                  <a:lnTo>
                    <a:pt x="85572" y="15370"/>
                  </a:lnTo>
                  <a:lnTo>
                    <a:pt x="85476" y="15010"/>
                  </a:lnTo>
                  <a:lnTo>
                    <a:pt x="85365" y="14661"/>
                  </a:lnTo>
                  <a:lnTo>
                    <a:pt x="85238" y="14319"/>
                  </a:lnTo>
                  <a:lnTo>
                    <a:pt x="85095" y="13988"/>
                  </a:lnTo>
                  <a:lnTo>
                    <a:pt x="84920" y="13670"/>
                  </a:lnTo>
                  <a:lnTo>
                    <a:pt x="84745" y="13357"/>
                  </a:lnTo>
                  <a:lnTo>
                    <a:pt x="84554" y="13057"/>
                  </a:lnTo>
                  <a:lnTo>
                    <a:pt x="84332" y="12762"/>
                  </a:lnTo>
                  <a:lnTo>
                    <a:pt x="84109" y="12480"/>
                  </a:lnTo>
                  <a:lnTo>
                    <a:pt x="83871" y="12210"/>
                  </a:lnTo>
                  <a:lnTo>
                    <a:pt x="83617" y="11945"/>
                  </a:lnTo>
                  <a:lnTo>
                    <a:pt x="83362" y="11693"/>
                  </a:lnTo>
                  <a:lnTo>
                    <a:pt x="83076" y="11446"/>
                  </a:lnTo>
                  <a:lnTo>
                    <a:pt x="82790" y="11212"/>
                  </a:lnTo>
                  <a:lnTo>
                    <a:pt x="82488" y="10984"/>
                  </a:lnTo>
                  <a:lnTo>
                    <a:pt x="82170" y="10767"/>
                  </a:lnTo>
                  <a:lnTo>
                    <a:pt x="81852" y="10557"/>
                  </a:lnTo>
                  <a:lnTo>
                    <a:pt x="81519" y="10353"/>
                  </a:lnTo>
                  <a:lnTo>
                    <a:pt x="81169" y="10167"/>
                  </a:lnTo>
                  <a:lnTo>
                    <a:pt x="80819" y="9980"/>
                  </a:lnTo>
                  <a:lnTo>
                    <a:pt x="80470" y="9806"/>
                  </a:lnTo>
                  <a:lnTo>
                    <a:pt x="80088" y="9638"/>
                  </a:lnTo>
                  <a:lnTo>
                    <a:pt x="79723" y="9482"/>
                  </a:lnTo>
                  <a:lnTo>
                    <a:pt x="79341" y="9331"/>
                  </a:lnTo>
                  <a:lnTo>
                    <a:pt x="78960" y="9193"/>
                  </a:lnTo>
                  <a:lnTo>
                    <a:pt x="78562" y="9061"/>
                  </a:lnTo>
                  <a:lnTo>
                    <a:pt x="78165" y="8935"/>
                  </a:lnTo>
                  <a:lnTo>
                    <a:pt x="77768" y="8821"/>
                  </a:lnTo>
                  <a:lnTo>
                    <a:pt x="77370" y="8713"/>
                  </a:lnTo>
                  <a:lnTo>
                    <a:pt x="76957" y="8610"/>
                  </a:lnTo>
                  <a:lnTo>
                    <a:pt x="76544" y="8520"/>
                  </a:lnTo>
                  <a:lnTo>
                    <a:pt x="76131" y="8430"/>
                  </a:lnTo>
                  <a:lnTo>
                    <a:pt x="75718" y="8358"/>
                  </a:lnTo>
                  <a:lnTo>
                    <a:pt x="75304" y="8286"/>
                  </a:lnTo>
                  <a:lnTo>
                    <a:pt x="74891" y="8226"/>
                  </a:lnTo>
                  <a:lnTo>
                    <a:pt x="74478" y="8166"/>
                  </a:lnTo>
                  <a:lnTo>
                    <a:pt x="74065" y="8124"/>
                  </a:lnTo>
                  <a:lnTo>
                    <a:pt x="73651" y="8082"/>
                  </a:lnTo>
                  <a:lnTo>
                    <a:pt x="73238" y="8052"/>
                  </a:lnTo>
                  <a:lnTo>
                    <a:pt x="72825" y="8022"/>
                  </a:lnTo>
                  <a:lnTo>
                    <a:pt x="72577" y="8010"/>
                  </a:lnTo>
                  <a:lnTo>
                    <a:pt x="72577" y="8010"/>
                  </a:lnTo>
                  <a:lnTo>
                    <a:pt x="72523" y="7907"/>
                  </a:lnTo>
                  <a:lnTo>
                    <a:pt x="72380" y="7667"/>
                  </a:lnTo>
                  <a:lnTo>
                    <a:pt x="72221" y="7421"/>
                  </a:lnTo>
                  <a:lnTo>
                    <a:pt x="72030" y="7168"/>
                  </a:lnTo>
                  <a:lnTo>
                    <a:pt x="71824" y="6922"/>
                  </a:lnTo>
                  <a:lnTo>
                    <a:pt x="71601" y="6664"/>
                  </a:lnTo>
                  <a:lnTo>
                    <a:pt x="71363" y="6411"/>
                  </a:lnTo>
                  <a:lnTo>
                    <a:pt x="71093" y="6153"/>
                  </a:lnTo>
                  <a:lnTo>
                    <a:pt x="70806" y="5895"/>
                  </a:lnTo>
                  <a:lnTo>
                    <a:pt x="70520" y="5636"/>
                  </a:lnTo>
                  <a:lnTo>
                    <a:pt x="70202" y="5384"/>
                  </a:lnTo>
                  <a:lnTo>
                    <a:pt x="69869" y="5125"/>
                  </a:lnTo>
                  <a:lnTo>
                    <a:pt x="69519" y="4867"/>
                  </a:lnTo>
                  <a:lnTo>
                    <a:pt x="69154" y="4615"/>
                  </a:lnTo>
                  <a:lnTo>
                    <a:pt x="68772" y="4362"/>
                  </a:lnTo>
                  <a:lnTo>
                    <a:pt x="68375" y="4110"/>
                  </a:lnTo>
                  <a:lnTo>
                    <a:pt x="67961" y="3864"/>
                  </a:lnTo>
                  <a:lnTo>
                    <a:pt x="67532" y="3623"/>
                  </a:lnTo>
                  <a:lnTo>
                    <a:pt x="67087" y="3383"/>
                  </a:lnTo>
                  <a:lnTo>
                    <a:pt x="66626" y="3149"/>
                  </a:lnTo>
                  <a:lnTo>
                    <a:pt x="66166" y="2920"/>
                  </a:lnTo>
                  <a:lnTo>
                    <a:pt x="65673" y="2692"/>
                  </a:lnTo>
                  <a:lnTo>
                    <a:pt x="65180" y="2476"/>
                  </a:lnTo>
                  <a:lnTo>
                    <a:pt x="64656" y="2259"/>
                  </a:lnTo>
                  <a:lnTo>
                    <a:pt x="64131" y="2055"/>
                  </a:lnTo>
                  <a:lnTo>
                    <a:pt x="63607" y="1857"/>
                  </a:lnTo>
                  <a:lnTo>
                    <a:pt x="63050" y="1665"/>
                  </a:lnTo>
                  <a:lnTo>
                    <a:pt x="62494" y="1478"/>
                  </a:lnTo>
                  <a:lnTo>
                    <a:pt x="61922" y="1304"/>
                  </a:lnTo>
                  <a:lnTo>
                    <a:pt x="61334" y="1136"/>
                  </a:lnTo>
                  <a:lnTo>
                    <a:pt x="60746" y="980"/>
                  </a:lnTo>
                  <a:lnTo>
                    <a:pt x="60142" y="835"/>
                  </a:lnTo>
                  <a:lnTo>
                    <a:pt x="59522" y="697"/>
                  </a:lnTo>
                  <a:lnTo>
                    <a:pt x="58902" y="571"/>
                  </a:lnTo>
                  <a:lnTo>
                    <a:pt x="58266" y="457"/>
                  </a:lnTo>
                  <a:lnTo>
                    <a:pt x="57615" y="355"/>
                  </a:lnTo>
                  <a:lnTo>
                    <a:pt x="56963" y="265"/>
                  </a:lnTo>
                  <a:lnTo>
                    <a:pt x="56312" y="186"/>
                  </a:lnTo>
                  <a:lnTo>
                    <a:pt x="55644" y="120"/>
                  </a:lnTo>
                  <a:lnTo>
                    <a:pt x="54961" y="72"/>
                  </a:lnTo>
                  <a:lnTo>
                    <a:pt x="54627" y="48"/>
                  </a:lnTo>
                  <a:lnTo>
                    <a:pt x="54277" y="30"/>
                  </a:lnTo>
                  <a:lnTo>
                    <a:pt x="53927" y="18"/>
                  </a:lnTo>
                  <a:lnTo>
                    <a:pt x="53594" y="12"/>
                  </a:lnTo>
                  <a:lnTo>
                    <a:pt x="53244" y="6"/>
                  </a:lnTo>
                  <a:lnTo>
                    <a:pt x="52894" y="0"/>
                  </a:lnTo>
                  <a:close/>
                </a:path>
              </a:pathLst>
            </a:custGeom>
            <a:solidFill>
              <a:srgbClr val="FFFF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5" name="Google Shape;485;p30"/>
            <p:cNvSpPr/>
            <p:nvPr/>
          </p:nvSpPr>
          <p:spPr>
            <a:xfrm>
              <a:off x="6031817" y="4517250"/>
              <a:ext cx="986533" cy="898450"/>
            </a:xfrm>
            <a:custGeom>
              <a:avLst/>
              <a:gdLst/>
              <a:ahLst/>
              <a:cxnLst/>
              <a:rect l="l" t="t" r="r" b="b"/>
              <a:pathLst>
                <a:path w="88957" h="35938" extrusionOk="0">
                  <a:moveTo>
                    <a:pt x="41832" y="4344"/>
                  </a:moveTo>
                  <a:lnTo>
                    <a:pt x="42134" y="4399"/>
                  </a:lnTo>
                  <a:lnTo>
                    <a:pt x="42420" y="4459"/>
                  </a:lnTo>
                  <a:lnTo>
                    <a:pt x="42690" y="4525"/>
                  </a:lnTo>
                  <a:lnTo>
                    <a:pt x="42961" y="4585"/>
                  </a:lnTo>
                  <a:lnTo>
                    <a:pt x="43215" y="4657"/>
                  </a:lnTo>
                  <a:lnTo>
                    <a:pt x="43453" y="4729"/>
                  </a:lnTo>
                  <a:lnTo>
                    <a:pt x="43692" y="4801"/>
                  </a:lnTo>
                  <a:lnTo>
                    <a:pt x="43914" y="4873"/>
                  </a:lnTo>
                  <a:lnTo>
                    <a:pt x="44121" y="4957"/>
                  </a:lnTo>
                  <a:lnTo>
                    <a:pt x="44312" y="5035"/>
                  </a:lnTo>
                  <a:lnTo>
                    <a:pt x="44502" y="5120"/>
                  </a:lnTo>
                  <a:lnTo>
                    <a:pt x="44677" y="5204"/>
                  </a:lnTo>
                  <a:lnTo>
                    <a:pt x="44836" y="5294"/>
                  </a:lnTo>
                  <a:lnTo>
                    <a:pt x="44995" y="5384"/>
                  </a:lnTo>
                  <a:lnTo>
                    <a:pt x="45138" y="5474"/>
                  </a:lnTo>
                  <a:lnTo>
                    <a:pt x="45265" y="5564"/>
                  </a:lnTo>
                  <a:lnTo>
                    <a:pt x="45376" y="5660"/>
                  </a:lnTo>
                  <a:lnTo>
                    <a:pt x="45488" y="5762"/>
                  </a:lnTo>
                  <a:lnTo>
                    <a:pt x="45567" y="5859"/>
                  </a:lnTo>
                  <a:lnTo>
                    <a:pt x="45647" y="5961"/>
                  </a:lnTo>
                  <a:lnTo>
                    <a:pt x="45726" y="6063"/>
                  </a:lnTo>
                  <a:lnTo>
                    <a:pt x="45774" y="6171"/>
                  </a:lnTo>
                  <a:lnTo>
                    <a:pt x="45821" y="6273"/>
                  </a:lnTo>
                  <a:lnTo>
                    <a:pt x="45837" y="6381"/>
                  </a:lnTo>
                  <a:lnTo>
                    <a:pt x="45853" y="6496"/>
                  </a:lnTo>
                  <a:lnTo>
                    <a:pt x="45869" y="6604"/>
                  </a:lnTo>
                  <a:lnTo>
                    <a:pt x="45853" y="6718"/>
                  </a:lnTo>
                  <a:lnTo>
                    <a:pt x="45821" y="6832"/>
                  </a:lnTo>
                  <a:lnTo>
                    <a:pt x="45790" y="6946"/>
                  </a:lnTo>
                  <a:lnTo>
                    <a:pt x="45742" y="7060"/>
                  </a:lnTo>
                  <a:lnTo>
                    <a:pt x="45678" y="7181"/>
                  </a:lnTo>
                  <a:lnTo>
                    <a:pt x="45599" y="7295"/>
                  </a:lnTo>
                  <a:lnTo>
                    <a:pt x="45519" y="7403"/>
                  </a:lnTo>
                  <a:lnTo>
                    <a:pt x="45408" y="7535"/>
                  </a:lnTo>
                  <a:lnTo>
                    <a:pt x="45249" y="7673"/>
                  </a:lnTo>
                  <a:lnTo>
                    <a:pt x="45154" y="7739"/>
                  </a:lnTo>
                  <a:lnTo>
                    <a:pt x="45059" y="7811"/>
                  </a:lnTo>
                  <a:lnTo>
                    <a:pt x="44947" y="7877"/>
                  </a:lnTo>
                  <a:lnTo>
                    <a:pt x="44820" y="7938"/>
                  </a:lnTo>
                  <a:lnTo>
                    <a:pt x="44693" y="7992"/>
                  </a:lnTo>
                  <a:lnTo>
                    <a:pt x="44550" y="8040"/>
                  </a:lnTo>
                  <a:lnTo>
                    <a:pt x="44391" y="8082"/>
                  </a:lnTo>
                  <a:lnTo>
                    <a:pt x="44232" y="8112"/>
                  </a:lnTo>
                  <a:lnTo>
                    <a:pt x="44057" y="8130"/>
                  </a:lnTo>
                  <a:lnTo>
                    <a:pt x="43867" y="8136"/>
                  </a:lnTo>
                  <a:lnTo>
                    <a:pt x="43739" y="8130"/>
                  </a:lnTo>
                  <a:lnTo>
                    <a:pt x="43596" y="8124"/>
                  </a:lnTo>
                  <a:lnTo>
                    <a:pt x="43437" y="8106"/>
                  </a:lnTo>
                  <a:lnTo>
                    <a:pt x="43294" y="8088"/>
                  </a:lnTo>
                  <a:lnTo>
                    <a:pt x="43120" y="8058"/>
                  </a:lnTo>
                  <a:lnTo>
                    <a:pt x="42961" y="8028"/>
                  </a:lnTo>
                  <a:lnTo>
                    <a:pt x="42786" y="7986"/>
                  </a:lnTo>
                  <a:lnTo>
                    <a:pt x="42627" y="7938"/>
                  </a:lnTo>
                  <a:lnTo>
                    <a:pt x="42452" y="7890"/>
                  </a:lnTo>
                  <a:lnTo>
                    <a:pt x="42277" y="7829"/>
                  </a:lnTo>
                  <a:lnTo>
                    <a:pt x="42118" y="7763"/>
                  </a:lnTo>
                  <a:lnTo>
                    <a:pt x="41943" y="7691"/>
                  </a:lnTo>
                  <a:lnTo>
                    <a:pt x="41784" y="7607"/>
                  </a:lnTo>
                  <a:lnTo>
                    <a:pt x="41626" y="7523"/>
                  </a:lnTo>
                  <a:lnTo>
                    <a:pt x="41467" y="7433"/>
                  </a:lnTo>
                  <a:lnTo>
                    <a:pt x="41324" y="7331"/>
                  </a:lnTo>
                  <a:lnTo>
                    <a:pt x="41228" y="7259"/>
                  </a:lnTo>
                  <a:lnTo>
                    <a:pt x="41117" y="7168"/>
                  </a:lnTo>
                  <a:lnTo>
                    <a:pt x="41006" y="7060"/>
                  </a:lnTo>
                  <a:lnTo>
                    <a:pt x="40894" y="6934"/>
                  </a:lnTo>
                  <a:lnTo>
                    <a:pt x="40783" y="6790"/>
                  </a:lnTo>
                  <a:lnTo>
                    <a:pt x="40704" y="6634"/>
                  </a:lnTo>
                  <a:lnTo>
                    <a:pt x="40624" y="6459"/>
                  </a:lnTo>
                  <a:lnTo>
                    <a:pt x="40577" y="6273"/>
                  </a:lnTo>
                  <a:lnTo>
                    <a:pt x="40561" y="6069"/>
                  </a:lnTo>
                  <a:lnTo>
                    <a:pt x="40561" y="5967"/>
                  </a:lnTo>
                  <a:lnTo>
                    <a:pt x="40577" y="5859"/>
                  </a:lnTo>
                  <a:lnTo>
                    <a:pt x="40608" y="5744"/>
                  </a:lnTo>
                  <a:lnTo>
                    <a:pt x="40640" y="5630"/>
                  </a:lnTo>
                  <a:lnTo>
                    <a:pt x="40688" y="5516"/>
                  </a:lnTo>
                  <a:lnTo>
                    <a:pt x="40751" y="5396"/>
                  </a:lnTo>
                  <a:lnTo>
                    <a:pt x="40831" y="5270"/>
                  </a:lnTo>
                  <a:lnTo>
                    <a:pt x="40926" y="5144"/>
                  </a:lnTo>
                  <a:lnTo>
                    <a:pt x="41037" y="5017"/>
                  </a:lnTo>
                  <a:lnTo>
                    <a:pt x="41165" y="4885"/>
                  </a:lnTo>
                  <a:lnTo>
                    <a:pt x="41308" y="4753"/>
                  </a:lnTo>
                  <a:lnTo>
                    <a:pt x="41467" y="4621"/>
                  </a:lnTo>
                  <a:lnTo>
                    <a:pt x="41641" y="4483"/>
                  </a:lnTo>
                  <a:lnTo>
                    <a:pt x="41832" y="4344"/>
                  </a:lnTo>
                  <a:close/>
                  <a:moveTo>
                    <a:pt x="72793" y="9217"/>
                  </a:moveTo>
                  <a:lnTo>
                    <a:pt x="72856" y="9428"/>
                  </a:lnTo>
                  <a:lnTo>
                    <a:pt x="72904" y="9632"/>
                  </a:lnTo>
                  <a:lnTo>
                    <a:pt x="72920" y="9830"/>
                  </a:lnTo>
                  <a:lnTo>
                    <a:pt x="72920" y="10017"/>
                  </a:lnTo>
                  <a:lnTo>
                    <a:pt x="72904" y="10191"/>
                  </a:lnTo>
                  <a:lnTo>
                    <a:pt x="72856" y="10365"/>
                  </a:lnTo>
                  <a:lnTo>
                    <a:pt x="72793" y="10521"/>
                  </a:lnTo>
                  <a:lnTo>
                    <a:pt x="72713" y="10671"/>
                  </a:lnTo>
                  <a:lnTo>
                    <a:pt x="72602" y="10828"/>
                  </a:lnTo>
                  <a:lnTo>
                    <a:pt x="72475" y="10978"/>
                  </a:lnTo>
                  <a:lnTo>
                    <a:pt x="72348" y="11116"/>
                  </a:lnTo>
                  <a:lnTo>
                    <a:pt x="72205" y="11242"/>
                  </a:lnTo>
                  <a:lnTo>
                    <a:pt x="72062" y="11362"/>
                  </a:lnTo>
                  <a:lnTo>
                    <a:pt x="71903" y="11477"/>
                  </a:lnTo>
                  <a:lnTo>
                    <a:pt x="71728" y="11579"/>
                  </a:lnTo>
                  <a:lnTo>
                    <a:pt x="71553" y="11669"/>
                  </a:lnTo>
                  <a:lnTo>
                    <a:pt x="71362" y="11753"/>
                  </a:lnTo>
                  <a:lnTo>
                    <a:pt x="71172" y="11825"/>
                  </a:lnTo>
                  <a:lnTo>
                    <a:pt x="70981" y="11885"/>
                  </a:lnTo>
                  <a:lnTo>
                    <a:pt x="70774" y="11939"/>
                  </a:lnTo>
                  <a:lnTo>
                    <a:pt x="70552" y="11975"/>
                  </a:lnTo>
                  <a:lnTo>
                    <a:pt x="70345" y="12005"/>
                  </a:lnTo>
                  <a:lnTo>
                    <a:pt x="70123" y="12023"/>
                  </a:lnTo>
                  <a:lnTo>
                    <a:pt x="69900" y="12029"/>
                  </a:lnTo>
                  <a:lnTo>
                    <a:pt x="69757" y="12029"/>
                  </a:lnTo>
                  <a:lnTo>
                    <a:pt x="69598" y="12017"/>
                  </a:lnTo>
                  <a:lnTo>
                    <a:pt x="69455" y="12005"/>
                  </a:lnTo>
                  <a:lnTo>
                    <a:pt x="69312" y="11993"/>
                  </a:lnTo>
                  <a:lnTo>
                    <a:pt x="69169" y="11969"/>
                  </a:lnTo>
                  <a:lnTo>
                    <a:pt x="69026" y="11945"/>
                  </a:lnTo>
                  <a:lnTo>
                    <a:pt x="68883" y="11915"/>
                  </a:lnTo>
                  <a:lnTo>
                    <a:pt x="68756" y="11879"/>
                  </a:lnTo>
                  <a:lnTo>
                    <a:pt x="68629" y="11843"/>
                  </a:lnTo>
                  <a:lnTo>
                    <a:pt x="68502" y="11801"/>
                  </a:lnTo>
                  <a:lnTo>
                    <a:pt x="68374" y="11759"/>
                  </a:lnTo>
                  <a:lnTo>
                    <a:pt x="68263" y="11711"/>
                  </a:lnTo>
                  <a:lnTo>
                    <a:pt x="68168" y="11663"/>
                  </a:lnTo>
                  <a:lnTo>
                    <a:pt x="68057" y="11609"/>
                  </a:lnTo>
                  <a:lnTo>
                    <a:pt x="67977" y="11549"/>
                  </a:lnTo>
                  <a:lnTo>
                    <a:pt x="67882" y="11489"/>
                  </a:lnTo>
                  <a:lnTo>
                    <a:pt x="67786" y="11405"/>
                  </a:lnTo>
                  <a:lnTo>
                    <a:pt x="67707" y="11320"/>
                  </a:lnTo>
                  <a:lnTo>
                    <a:pt x="67659" y="11230"/>
                  </a:lnTo>
                  <a:lnTo>
                    <a:pt x="67611" y="11140"/>
                  </a:lnTo>
                  <a:lnTo>
                    <a:pt x="67596" y="11050"/>
                  </a:lnTo>
                  <a:lnTo>
                    <a:pt x="67596" y="10954"/>
                  </a:lnTo>
                  <a:lnTo>
                    <a:pt x="67611" y="10864"/>
                  </a:lnTo>
                  <a:lnTo>
                    <a:pt x="67643" y="10768"/>
                  </a:lnTo>
                  <a:lnTo>
                    <a:pt x="67707" y="10671"/>
                  </a:lnTo>
                  <a:lnTo>
                    <a:pt x="67770" y="10575"/>
                  </a:lnTo>
                  <a:lnTo>
                    <a:pt x="67866" y="10479"/>
                  </a:lnTo>
                  <a:lnTo>
                    <a:pt x="67977" y="10383"/>
                  </a:lnTo>
                  <a:lnTo>
                    <a:pt x="68104" y="10287"/>
                  </a:lnTo>
                  <a:lnTo>
                    <a:pt x="68263" y="10191"/>
                  </a:lnTo>
                  <a:lnTo>
                    <a:pt x="68422" y="10095"/>
                  </a:lnTo>
                  <a:lnTo>
                    <a:pt x="68613" y="9999"/>
                  </a:lnTo>
                  <a:lnTo>
                    <a:pt x="68804" y="9914"/>
                  </a:lnTo>
                  <a:lnTo>
                    <a:pt x="68994" y="9830"/>
                  </a:lnTo>
                  <a:lnTo>
                    <a:pt x="69217" y="9752"/>
                  </a:lnTo>
                  <a:lnTo>
                    <a:pt x="69439" y="9680"/>
                  </a:lnTo>
                  <a:lnTo>
                    <a:pt x="69662" y="9614"/>
                  </a:lnTo>
                  <a:lnTo>
                    <a:pt x="69900" y="9554"/>
                  </a:lnTo>
                  <a:lnTo>
                    <a:pt x="70154" y="9494"/>
                  </a:lnTo>
                  <a:lnTo>
                    <a:pt x="70425" y="9446"/>
                  </a:lnTo>
                  <a:lnTo>
                    <a:pt x="70679" y="9398"/>
                  </a:lnTo>
                  <a:lnTo>
                    <a:pt x="70965" y="9356"/>
                  </a:lnTo>
                  <a:lnTo>
                    <a:pt x="71251" y="9320"/>
                  </a:lnTo>
                  <a:lnTo>
                    <a:pt x="71537" y="9290"/>
                  </a:lnTo>
                  <a:lnTo>
                    <a:pt x="71839" y="9265"/>
                  </a:lnTo>
                  <a:lnTo>
                    <a:pt x="72157" y="9241"/>
                  </a:lnTo>
                  <a:lnTo>
                    <a:pt x="72475" y="9229"/>
                  </a:lnTo>
                  <a:lnTo>
                    <a:pt x="72793" y="9217"/>
                  </a:lnTo>
                  <a:close/>
                  <a:moveTo>
                    <a:pt x="15878" y="11254"/>
                  </a:moveTo>
                  <a:lnTo>
                    <a:pt x="16053" y="11260"/>
                  </a:lnTo>
                  <a:lnTo>
                    <a:pt x="16212" y="11272"/>
                  </a:lnTo>
                  <a:lnTo>
                    <a:pt x="16387" y="11284"/>
                  </a:lnTo>
                  <a:lnTo>
                    <a:pt x="16546" y="11302"/>
                  </a:lnTo>
                  <a:lnTo>
                    <a:pt x="16704" y="11326"/>
                  </a:lnTo>
                  <a:lnTo>
                    <a:pt x="16863" y="11350"/>
                  </a:lnTo>
                  <a:lnTo>
                    <a:pt x="17022" y="11380"/>
                  </a:lnTo>
                  <a:lnTo>
                    <a:pt x="17181" y="11411"/>
                  </a:lnTo>
                  <a:lnTo>
                    <a:pt x="17340" y="11447"/>
                  </a:lnTo>
                  <a:lnTo>
                    <a:pt x="17642" y="11537"/>
                  </a:lnTo>
                  <a:lnTo>
                    <a:pt x="17928" y="11639"/>
                  </a:lnTo>
                  <a:lnTo>
                    <a:pt x="18214" y="11759"/>
                  </a:lnTo>
                  <a:lnTo>
                    <a:pt x="18516" y="11897"/>
                  </a:lnTo>
                  <a:lnTo>
                    <a:pt x="18787" y="12047"/>
                  </a:lnTo>
                  <a:lnTo>
                    <a:pt x="19025" y="12210"/>
                  </a:lnTo>
                  <a:lnTo>
                    <a:pt x="19263" y="12378"/>
                  </a:lnTo>
                  <a:lnTo>
                    <a:pt x="19470" y="12558"/>
                  </a:lnTo>
                  <a:lnTo>
                    <a:pt x="19645" y="12738"/>
                  </a:lnTo>
                  <a:lnTo>
                    <a:pt x="19820" y="12925"/>
                  </a:lnTo>
                  <a:lnTo>
                    <a:pt x="19963" y="13111"/>
                  </a:lnTo>
                  <a:lnTo>
                    <a:pt x="20074" y="13297"/>
                  </a:lnTo>
                  <a:lnTo>
                    <a:pt x="20185" y="13477"/>
                  </a:lnTo>
                  <a:lnTo>
                    <a:pt x="20249" y="13658"/>
                  </a:lnTo>
                  <a:lnTo>
                    <a:pt x="20312" y="13838"/>
                  </a:lnTo>
                  <a:lnTo>
                    <a:pt x="20328" y="14006"/>
                  </a:lnTo>
                  <a:lnTo>
                    <a:pt x="20344" y="14162"/>
                  </a:lnTo>
                  <a:lnTo>
                    <a:pt x="20312" y="14313"/>
                  </a:lnTo>
                  <a:lnTo>
                    <a:pt x="20281" y="14451"/>
                  </a:lnTo>
                  <a:lnTo>
                    <a:pt x="20074" y="14445"/>
                  </a:lnTo>
                  <a:lnTo>
                    <a:pt x="19851" y="14433"/>
                  </a:lnTo>
                  <a:lnTo>
                    <a:pt x="19629" y="14409"/>
                  </a:lnTo>
                  <a:lnTo>
                    <a:pt x="19390" y="14385"/>
                  </a:lnTo>
                  <a:lnTo>
                    <a:pt x="19136" y="14355"/>
                  </a:lnTo>
                  <a:lnTo>
                    <a:pt x="18882" y="14319"/>
                  </a:lnTo>
                  <a:lnTo>
                    <a:pt x="18612" y="14277"/>
                  </a:lnTo>
                  <a:lnTo>
                    <a:pt x="18342" y="14235"/>
                  </a:lnTo>
                  <a:lnTo>
                    <a:pt x="18071" y="14180"/>
                  </a:lnTo>
                  <a:lnTo>
                    <a:pt x="17785" y="14126"/>
                  </a:lnTo>
                  <a:lnTo>
                    <a:pt x="17515" y="14060"/>
                  </a:lnTo>
                  <a:lnTo>
                    <a:pt x="17229" y="13994"/>
                  </a:lnTo>
                  <a:lnTo>
                    <a:pt x="16927" y="13928"/>
                  </a:lnTo>
                  <a:lnTo>
                    <a:pt x="16641" y="13850"/>
                  </a:lnTo>
                  <a:lnTo>
                    <a:pt x="16355" y="13772"/>
                  </a:lnTo>
                  <a:lnTo>
                    <a:pt x="16069" y="13688"/>
                  </a:lnTo>
                  <a:lnTo>
                    <a:pt x="15783" y="13598"/>
                  </a:lnTo>
                  <a:lnTo>
                    <a:pt x="15497" y="13502"/>
                  </a:lnTo>
                  <a:lnTo>
                    <a:pt x="15210" y="13405"/>
                  </a:lnTo>
                  <a:lnTo>
                    <a:pt x="14940" y="13303"/>
                  </a:lnTo>
                  <a:lnTo>
                    <a:pt x="14670" y="13201"/>
                  </a:lnTo>
                  <a:lnTo>
                    <a:pt x="14416" y="13093"/>
                  </a:lnTo>
                  <a:lnTo>
                    <a:pt x="14146" y="12979"/>
                  </a:lnTo>
                  <a:lnTo>
                    <a:pt x="13907" y="12865"/>
                  </a:lnTo>
                  <a:lnTo>
                    <a:pt x="13669" y="12744"/>
                  </a:lnTo>
                  <a:lnTo>
                    <a:pt x="13430" y="12618"/>
                  </a:lnTo>
                  <a:lnTo>
                    <a:pt x="13224" y="12492"/>
                  </a:lnTo>
                  <a:lnTo>
                    <a:pt x="13017" y="12360"/>
                  </a:lnTo>
                  <a:lnTo>
                    <a:pt x="12811" y="12228"/>
                  </a:lnTo>
                  <a:lnTo>
                    <a:pt x="12636" y="12089"/>
                  </a:lnTo>
                  <a:lnTo>
                    <a:pt x="12477" y="11951"/>
                  </a:lnTo>
                  <a:lnTo>
                    <a:pt x="12318" y="11807"/>
                  </a:lnTo>
                  <a:lnTo>
                    <a:pt x="12779" y="11681"/>
                  </a:lnTo>
                  <a:lnTo>
                    <a:pt x="13240" y="11567"/>
                  </a:lnTo>
                  <a:lnTo>
                    <a:pt x="13685" y="11471"/>
                  </a:lnTo>
                  <a:lnTo>
                    <a:pt x="14114" y="11392"/>
                  </a:lnTo>
                  <a:lnTo>
                    <a:pt x="14527" y="11332"/>
                  </a:lnTo>
                  <a:lnTo>
                    <a:pt x="14734" y="11308"/>
                  </a:lnTo>
                  <a:lnTo>
                    <a:pt x="14940" y="11290"/>
                  </a:lnTo>
                  <a:lnTo>
                    <a:pt x="15131" y="11272"/>
                  </a:lnTo>
                  <a:lnTo>
                    <a:pt x="15338" y="11260"/>
                  </a:lnTo>
                  <a:lnTo>
                    <a:pt x="15528" y="11254"/>
                  </a:lnTo>
                  <a:close/>
                  <a:moveTo>
                    <a:pt x="69582" y="22184"/>
                  </a:moveTo>
                  <a:lnTo>
                    <a:pt x="69757" y="22190"/>
                  </a:lnTo>
                  <a:lnTo>
                    <a:pt x="70123" y="22208"/>
                  </a:lnTo>
                  <a:lnTo>
                    <a:pt x="70504" y="22244"/>
                  </a:lnTo>
                  <a:lnTo>
                    <a:pt x="70886" y="22298"/>
                  </a:lnTo>
                  <a:lnTo>
                    <a:pt x="71283" y="22358"/>
                  </a:lnTo>
                  <a:lnTo>
                    <a:pt x="71680" y="22442"/>
                  </a:lnTo>
                  <a:lnTo>
                    <a:pt x="72078" y="22532"/>
                  </a:lnTo>
                  <a:lnTo>
                    <a:pt x="72475" y="22634"/>
                  </a:lnTo>
                  <a:lnTo>
                    <a:pt x="72856" y="22755"/>
                  </a:lnTo>
                  <a:lnTo>
                    <a:pt x="73238" y="22887"/>
                  </a:lnTo>
                  <a:lnTo>
                    <a:pt x="73587" y="23031"/>
                  </a:lnTo>
                  <a:lnTo>
                    <a:pt x="73762" y="23109"/>
                  </a:lnTo>
                  <a:lnTo>
                    <a:pt x="73921" y="23187"/>
                  </a:lnTo>
                  <a:lnTo>
                    <a:pt x="74080" y="23271"/>
                  </a:lnTo>
                  <a:lnTo>
                    <a:pt x="74239" y="23356"/>
                  </a:lnTo>
                  <a:lnTo>
                    <a:pt x="73858" y="23368"/>
                  </a:lnTo>
                  <a:lnTo>
                    <a:pt x="73460" y="23380"/>
                  </a:lnTo>
                  <a:lnTo>
                    <a:pt x="72697" y="23386"/>
                  </a:lnTo>
                  <a:lnTo>
                    <a:pt x="71935" y="23386"/>
                  </a:lnTo>
                  <a:lnTo>
                    <a:pt x="71219" y="23374"/>
                  </a:lnTo>
                  <a:lnTo>
                    <a:pt x="70568" y="23356"/>
                  </a:lnTo>
                  <a:lnTo>
                    <a:pt x="70011" y="23331"/>
                  </a:lnTo>
                  <a:lnTo>
                    <a:pt x="69535" y="23307"/>
                  </a:lnTo>
                  <a:lnTo>
                    <a:pt x="69201" y="23289"/>
                  </a:lnTo>
                  <a:lnTo>
                    <a:pt x="68915" y="23205"/>
                  </a:lnTo>
                  <a:lnTo>
                    <a:pt x="68629" y="23109"/>
                  </a:lnTo>
                  <a:lnTo>
                    <a:pt x="68358" y="23013"/>
                  </a:lnTo>
                  <a:lnTo>
                    <a:pt x="68136" y="22917"/>
                  </a:lnTo>
                  <a:lnTo>
                    <a:pt x="67929" y="22821"/>
                  </a:lnTo>
                  <a:lnTo>
                    <a:pt x="67770" y="22731"/>
                  </a:lnTo>
                  <a:lnTo>
                    <a:pt x="67723" y="22689"/>
                  </a:lnTo>
                  <a:lnTo>
                    <a:pt x="67675" y="22647"/>
                  </a:lnTo>
                  <a:lnTo>
                    <a:pt x="67659" y="22610"/>
                  </a:lnTo>
                  <a:lnTo>
                    <a:pt x="67643" y="22580"/>
                  </a:lnTo>
                  <a:lnTo>
                    <a:pt x="67659" y="22550"/>
                  </a:lnTo>
                  <a:lnTo>
                    <a:pt x="67707" y="22520"/>
                  </a:lnTo>
                  <a:lnTo>
                    <a:pt x="67770" y="22484"/>
                  </a:lnTo>
                  <a:lnTo>
                    <a:pt x="67882" y="22442"/>
                  </a:lnTo>
                  <a:lnTo>
                    <a:pt x="68009" y="22400"/>
                  </a:lnTo>
                  <a:lnTo>
                    <a:pt x="68152" y="22352"/>
                  </a:lnTo>
                  <a:lnTo>
                    <a:pt x="68343" y="22310"/>
                  </a:lnTo>
                  <a:lnTo>
                    <a:pt x="68565" y="22262"/>
                  </a:lnTo>
                  <a:lnTo>
                    <a:pt x="68692" y="22238"/>
                  </a:lnTo>
                  <a:lnTo>
                    <a:pt x="68819" y="22220"/>
                  </a:lnTo>
                  <a:lnTo>
                    <a:pt x="68962" y="22202"/>
                  </a:lnTo>
                  <a:lnTo>
                    <a:pt x="69105" y="22190"/>
                  </a:lnTo>
                  <a:lnTo>
                    <a:pt x="69264" y="22184"/>
                  </a:lnTo>
                  <a:close/>
                  <a:moveTo>
                    <a:pt x="13701" y="25669"/>
                  </a:moveTo>
                  <a:lnTo>
                    <a:pt x="14146" y="25675"/>
                  </a:lnTo>
                  <a:lnTo>
                    <a:pt x="14575" y="25687"/>
                  </a:lnTo>
                  <a:lnTo>
                    <a:pt x="15004" y="25711"/>
                  </a:lnTo>
                  <a:lnTo>
                    <a:pt x="15433" y="25747"/>
                  </a:lnTo>
                  <a:lnTo>
                    <a:pt x="15846" y="25789"/>
                  </a:lnTo>
                  <a:lnTo>
                    <a:pt x="16244" y="25837"/>
                  </a:lnTo>
                  <a:lnTo>
                    <a:pt x="16625" y="25897"/>
                  </a:lnTo>
                  <a:lnTo>
                    <a:pt x="16991" y="25957"/>
                  </a:lnTo>
                  <a:lnTo>
                    <a:pt x="17340" y="26029"/>
                  </a:lnTo>
                  <a:lnTo>
                    <a:pt x="17674" y="26107"/>
                  </a:lnTo>
                  <a:lnTo>
                    <a:pt x="17976" y="26192"/>
                  </a:lnTo>
                  <a:lnTo>
                    <a:pt x="18262" y="26288"/>
                  </a:lnTo>
                  <a:lnTo>
                    <a:pt x="18516" y="26378"/>
                  </a:lnTo>
                  <a:lnTo>
                    <a:pt x="18755" y="26480"/>
                  </a:lnTo>
                  <a:lnTo>
                    <a:pt x="18945" y="26588"/>
                  </a:lnTo>
                  <a:lnTo>
                    <a:pt x="19104" y="26696"/>
                  </a:lnTo>
                  <a:lnTo>
                    <a:pt x="19200" y="26768"/>
                  </a:lnTo>
                  <a:lnTo>
                    <a:pt x="19263" y="26840"/>
                  </a:lnTo>
                  <a:lnTo>
                    <a:pt x="19327" y="26919"/>
                  </a:lnTo>
                  <a:lnTo>
                    <a:pt x="19359" y="26991"/>
                  </a:lnTo>
                  <a:lnTo>
                    <a:pt x="19375" y="27069"/>
                  </a:lnTo>
                  <a:lnTo>
                    <a:pt x="19390" y="27147"/>
                  </a:lnTo>
                  <a:lnTo>
                    <a:pt x="19375" y="27225"/>
                  </a:lnTo>
                  <a:lnTo>
                    <a:pt x="19343" y="27303"/>
                  </a:lnTo>
                  <a:lnTo>
                    <a:pt x="19295" y="27381"/>
                  </a:lnTo>
                  <a:lnTo>
                    <a:pt x="19232" y="27459"/>
                  </a:lnTo>
                  <a:lnTo>
                    <a:pt x="19152" y="27543"/>
                  </a:lnTo>
                  <a:lnTo>
                    <a:pt x="19073" y="27622"/>
                  </a:lnTo>
                  <a:lnTo>
                    <a:pt x="18961" y="27706"/>
                  </a:lnTo>
                  <a:lnTo>
                    <a:pt x="18834" y="27790"/>
                  </a:lnTo>
                  <a:lnTo>
                    <a:pt x="18691" y="27874"/>
                  </a:lnTo>
                  <a:lnTo>
                    <a:pt x="18516" y="27958"/>
                  </a:lnTo>
                  <a:lnTo>
                    <a:pt x="18373" y="28024"/>
                  </a:lnTo>
                  <a:lnTo>
                    <a:pt x="18214" y="28084"/>
                  </a:lnTo>
                  <a:lnTo>
                    <a:pt x="18055" y="28132"/>
                  </a:lnTo>
                  <a:lnTo>
                    <a:pt x="17881" y="28168"/>
                  </a:lnTo>
                  <a:lnTo>
                    <a:pt x="17706" y="28198"/>
                  </a:lnTo>
                  <a:lnTo>
                    <a:pt x="17515" y="28222"/>
                  </a:lnTo>
                  <a:lnTo>
                    <a:pt x="17308" y="28234"/>
                  </a:lnTo>
                  <a:lnTo>
                    <a:pt x="17102" y="28240"/>
                  </a:lnTo>
                  <a:lnTo>
                    <a:pt x="16943" y="28234"/>
                  </a:lnTo>
                  <a:lnTo>
                    <a:pt x="16784" y="28228"/>
                  </a:lnTo>
                  <a:lnTo>
                    <a:pt x="16450" y="28204"/>
                  </a:lnTo>
                  <a:lnTo>
                    <a:pt x="16085" y="28168"/>
                  </a:lnTo>
                  <a:lnTo>
                    <a:pt x="15687" y="28114"/>
                  </a:lnTo>
                  <a:lnTo>
                    <a:pt x="15290" y="28042"/>
                  </a:lnTo>
                  <a:lnTo>
                    <a:pt x="14861" y="27958"/>
                  </a:lnTo>
                  <a:lnTo>
                    <a:pt x="14400" y="27850"/>
                  </a:lnTo>
                  <a:lnTo>
                    <a:pt x="13939" y="27730"/>
                  </a:lnTo>
                  <a:lnTo>
                    <a:pt x="13462" y="27598"/>
                  </a:lnTo>
                  <a:lnTo>
                    <a:pt x="12969" y="27441"/>
                  </a:lnTo>
                  <a:lnTo>
                    <a:pt x="12477" y="27267"/>
                  </a:lnTo>
                  <a:lnTo>
                    <a:pt x="11968" y="27081"/>
                  </a:lnTo>
                  <a:lnTo>
                    <a:pt x="11444" y="26871"/>
                  </a:lnTo>
                  <a:lnTo>
                    <a:pt x="10919" y="26648"/>
                  </a:lnTo>
                  <a:lnTo>
                    <a:pt x="10379" y="26408"/>
                  </a:lnTo>
                  <a:lnTo>
                    <a:pt x="9854" y="26143"/>
                  </a:lnTo>
                  <a:lnTo>
                    <a:pt x="10045" y="26089"/>
                  </a:lnTo>
                  <a:lnTo>
                    <a:pt x="10252" y="26035"/>
                  </a:lnTo>
                  <a:lnTo>
                    <a:pt x="10474" y="25987"/>
                  </a:lnTo>
                  <a:lnTo>
                    <a:pt x="10697" y="25939"/>
                  </a:lnTo>
                  <a:lnTo>
                    <a:pt x="10919" y="25897"/>
                  </a:lnTo>
                  <a:lnTo>
                    <a:pt x="11142" y="25861"/>
                  </a:lnTo>
                  <a:lnTo>
                    <a:pt x="11380" y="25825"/>
                  </a:lnTo>
                  <a:lnTo>
                    <a:pt x="11619" y="25789"/>
                  </a:lnTo>
                  <a:lnTo>
                    <a:pt x="11873" y="25765"/>
                  </a:lnTo>
                  <a:lnTo>
                    <a:pt x="12111" y="25741"/>
                  </a:lnTo>
                  <a:lnTo>
                    <a:pt x="12366" y="25717"/>
                  </a:lnTo>
                  <a:lnTo>
                    <a:pt x="12636" y="25699"/>
                  </a:lnTo>
                  <a:lnTo>
                    <a:pt x="12890" y="25687"/>
                  </a:lnTo>
                  <a:lnTo>
                    <a:pt x="13160" y="25675"/>
                  </a:lnTo>
                  <a:lnTo>
                    <a:pt x="13430" y="25669"/>
                  </a:lnTo>
                  <a:close/>
                  <a:moveTo>
                    <a:pt x="46394" y="26330"/>
                  </a:moveTo>
                  <a:lnTo>
                    <a:pt x="46505" y="26336"/>
                  </a:lnTo>
                  <a:lnTo>
                    <a:pt x="46632" y="26348"/>
                  </a:lnTo>
                  <a:lnTo>
                    <a:pt x="46759" y="26372"/>
                  </a:lnTo>
                  <a:lnTo>
                    <a:pt x="46902" y="26402"/>
                  </a:lnTo>
                  <a:lnTo>
                    <a:pt x="47029" y="26438"/>
                  </a:lnTo>
                  <a:lnTo>
                    <a:pt x="47172" y="26486"/>
                  </a:lnTo>
                  <a:lnTo>
                    <a:pt x="47300" y="26534"/>
                  </a:lnTo>
                  <a:lnTo>
                    <a:pt x="47427" y="26594"/>
                  </a:lnTo>
                  <a:lnTo>
                    <a:pt x="47633" y="26702"/>
                  </a:lnTo>
                  <a:lnTo>
                    <a:pt x="47840" y="26828"/>
                  </a:lnTo>
                  <a:lnTo>
                    <a:pt x="48031" y="26973"/>
                  </a:lnTo>
                  <a:lnTo>
                    <a:pt x="48205" y="27129"/>
                  </a:lnTo>
                  <a:lnTo>
                    <a:pt x="48364" y="27303"/>
                  </a:lnTo>
                  <a:lnTo>
                    <a:pt x="48492" y="27495"/>
                  </a:lnTo>
                  <a:lnTo>
                    <a:pt x="48619" y="27700"/>
                  </a:lnTo>
                  <a:lnTo>
                    <a:pt x="48714" y="27922"/>
                  </a:lnTo>
                  <a:lnTo>
                    <a:pt x="48794" y="28162"/>
                  </a:lnTo>
                  <a:lnTo>
                    <a:pt x="48857" y="28415"/>
                  </a:lnTo>
                  <a:lnTo>
                    <a:pt x="48873" y="28691"/>
                  </a:lnTo>
                  <a:lnTo>
                    <a:pt x="48873" y="28974"/>
                  </a:lnTo>
                  <a:lnTo>
                    <a:pt x="48841" y="29280"/>
                  </a:lnTo>
                  <a:lnTo>
                    <a:pt x="48778" y="29598"/>
                  </a:lnTo>
                  <a:lnTo>
                    <a:pt x="48682" y="29935"/>
                  </a:lnTo>
                  <a:lnTo>
                    <a:pt x="48555" y="30289"/>
                  </a:lnTo>
                  <a:lnTo>
                    <a:pt x="48015" y="30127"/>
                  </a:lnTo>
                  <a:lnTo>
                    <a:pt x="47506" y="29965"/>
                  </a:lnTo>
                  <a:lnTo>
                    <a:pt x="47045" y="29797"/>
                  </a:lnTo>
                  <a:lnTo>
                    <a:pt x="46600" y="29628"/>
                  </a:lnTo>
                  <a:lnTo>
                    <a:pt x="46203" y="29454"/>
                  </a:lnTo>
                  <a:lnTo>
                    <a:pt x="45837" y="29280"/>
                  </a:lnTo>
                  <a:lnTo>
                    <a:pt x="45504" y="29106"/>
                  </a:lnTo>
                  <a:lnTo>
                    <a:pt x="45217" y="28931"/>
                  </a:lnTo>
                  <a:lnTo>
                    <a:pt x="44979" y="28751"/>
                  </a:lnTo>
                  <a:lnTo>
                    <a:pt x="44757" y="28577"/>
                  </a:lnTo>
                  <a:lnTo>
                    <a:pt x="44677" y="28487"/>
                  </a:lnTo>
                  <a:lnTo>
                    <a:pt x="44598" y="28397"/>
                  </a:lnTo>
                  <a:lnTo>
                    <a:pt x="44534" y="28313"/>
                  </a:lnTo>
                  <a:lnTo>
                    <a:pt x="44470" y="28222"/>
                  </a:lnTo>
                  <a:lnTo>
                    <a:pt x="44423" y="28138"/>
                  </a:lnTo>
                  <a:lnTo>
                    <a:pt x="44391" y="28054"/>
                  </a:lnTo>
                  <a:lnTo>
                    <a:pt x="44375" y="27964"/>
                  </a:lnTo>
                  <a:lnTo>
                    <a:pt x="44359" y="27880"/>
                  </a:lnTo>
                  <a:lnTo>
                    <a:pt x="44359" y="27796"/>
                  </a:lnTo>
                  <a:lnTo>
                    <a:pt x="44375" y="27712"/>
                  </a:lnTo>
                  <a:lnTo>
                    <a:pt x="44391" y="27634"/>
                  </a:lnTo>
                  <a:lnTo>
                    <a:pt x="44439" y="27549"/>
                  </a:lnTo>
                  <a:lnTo>
                    <a:pt x="44518" y="27387"/>
                  </a:lnTo>
                  <a:lnTo>
                    <a:pt x="44629" y="27243"/>
                  </a:lnTo>
                  <a:lnTo>
                    <a:pt x="44741" y="27105"/>
                  </a:lnTo>
                  <a:lnTo>
                    <a:pt x="44852" y="26985"/>
                  </a:lnTo>
                  <a:lnTo>
                    <a:pt x="44979" y="26871"/>
                  </a:lnTo>
                  <a:lnTo>
                    <a:pt x="45106" y="26774"/>
                  </a:lnTo>
                  <a:lnTo>
                    <a:pt x="45249" y="26684"/>
                  </a:lnTo>
                  <a:lnTo>
                    <a:pt x="45376" y="26606"/>
                  </a:lnTo>
                  <a:lnTo>
                    <a:pt x="45519" y="26540"/>
                  </a:lnTo>
                  <a:lnTo>
                    <a:pt x="45647" y="26480"/>
                  </a:lnTo>
                  <a:lnTo>
                    <a:pt x="45790" y="26438"/>
                  </a:lnTo>
                  <a:lnTo>
                    <a:pt x="45917" y="26396"/>
                  </a:lnTo>
                  <a:lnTo>
                    <a:pt x="46044" y="26366"/>
                  </a:lnTo>
                  <a:lnTo>
                    <a:pt x="46171" y="26348"/>
                  </a:lnTo>
                  <a:lnTo>
                    <a:pt x="46282" y="26336"/>
                  </a:lnTo>
                  <a:lnTo>
                    <a:pt x="46394" y="26330"/>
                  </a:lnTo>
                  <a:close/>
                  <a:moveTo>
                    <a:pt x="54881" y="1232"/>
                  </a:moveTo>
                  <a:lnTo>
                    <a:pt x="55262" y="1238"/>
                  </a:lnTo>
                  <a:lnTo>
                    <a:pt x="55660" y="1256"/>
                  </a:lnTo>
                  <a:lnTo>
                    <a:pt x="56041" y="1274"/>
                  </a:lnTo>
                  <a:lnTo>
                    <a:pt x="56422" y="1298"/>
                  </a:lnTo>
                  <a:lnTo>
                    <a:pt x="56804" y="1328"/>
                  </a:lnTo>
                  <a:lnTo>
                    <a:pt x="57185" y="1358"/>
                  </a:lnTo>
                  <a:lnTo>
                    <a:pt x="57551" y="1400"/>
                  </a:lnTo>
                  <a:lnTo>
                    <a:pt x="57932" y="1442"/>
                  </a:lnTo>
                  <a:lnTo>
                    <a:pt x="58298" y="1490"/>
                  </a:lnTo>
                  <a:lnTo>
                    <a:pt x="58663" y="1544"/>
                  </a:lnTo>
                  <a:lnTo>
                    <a:pt x="59029" y="1599"/>
                  </a:lnTo>
                  <a:lnTo>
                    <a:pt x="59379" y="1659"/>
                  </a:lnTo>
                  <a:lnTo>
                    <a:pt x="59744" y="1725"/>
                  </a:lnTo>
                  <a:lnTo>
                    <a:pt x="60094" y="1797"/>
                  </a:lnTo>
                  <a:lnTo>
                    <a:pt x="60443" y="1869"/>
                  </a:lnTo>
                  <a:lnTo>
                    <a:pt x="60793" y="1947"/>
                  </a:lnTo>
                  <a:lnTo>
                    <a:pt x="61143" y="2025"/>
                  </a:lnTo>
                  <a:lnTo>
                    <a:pt x="61477" y="2109"/>
                  </a:lnTo>
                  <a:lnTo>
                    <a:pt x="61826" y="2199"/>
                  </a:lnTo>
                  <a:lnTo>
                    <a:pt x="62478" y="2386"/>
                  </a:lnTo>
                  <a:lnTo>
                    <a:pt x="63130" y="2584"/>
                  </a:lnTo>
                  <a:lnTo>
                    <a:pt x="63765" y="2794"/>
                  </a:lnTo>
                  <a:lnTo>
                    <a:pt x="64385" y="3017"/>
                  </a:lnTo>
                  <a:lnTo>
                    <a:pt x="64989" y="3251"/>
                  </a:lnTo>
                  <a:lnTo>
                    <a:pt x="65577" y="3497"/>
                  </a:lnTo>
                  <a:lnTo>
                    <a:pt x="66133" y="3750"/>
                  </a:lnTo>
                  <a:lnTo>
                    <a:pt x="66690" y="4008"/>
                  </a:lnTo>
                  <a:lnTo>
                    <a:pt x="67214" y="4272"/>
                  </a:lnTo>
                  <a:lnTo>
                    <a:pt x="67723" y="4549"/>
                  </a:lnTo>
                  <a:lnTo>
                    <a:pt x="68215" y="4825"/>
                  </a:lnTo>
                  <a:lnTo>
                    <a:pt x="68676" y="5108"/>
                  </a:lnTo>
                  <a:lnTo>
                    <a:pt x="69121" y="5396"/>
                  </a:lnTo>
                  <a:lnTo>
                    <a:pt x="69550" y="5684"/>
                  </a:lnTo>
                  <a:lnTo>
                    <a:pt x="69948" y="5979"/>
                  </a:lnTo>
                  <a:lnTo>
                    <a:pt x="70329" y="6267"/>
                  </a:lnTo>
                  <a:lnTo>
                    <a:pt x="70695" y="6562"/>
                  </a:lnTo>
                  <a:lnTo>
                    <a:pt x="71029" y="6856"/>
                  </a:lnTo>
                  <a:lnTo>
                    <a:pt x="71331" y="7150"/>
                  </a:lnTo>
                  <a:lnTo>
                    <a:pt x="71617" y="7439"/>
                  </a:lnTo>
                  <a:lnTo>
                    <a:pt x="71871" y="7727"/>
                  </a:lnTo>
                  <a:lnTo>
                    <a:pt x="72093" y="8010"/>
                  </a:lnTo>
                  <a:lnTo>
                    <a:pt x="71648" y="8034"/>
                  </a:lnTo>
                  <a:lnTo>
                    <a:pt x="71188" y="8064"/>
                  </a:lnTo>
                  <a:lnTo>
                    <a:pt x="70758" y="8100"/>
                  </a:lnTo>
                  <a:lnTo>
                    <a:pt x="70329" y="8142"/>
                  </a:lnTo>
                  <a:lnTo>
                    <a:pt x="69900" y="8196"/>
                  </a:lnTo>
                  <a:lnTo>
                    <a:pt x="69487" y="8256"/>
                  </a:lnTo>
                  <a:lnTo>
                    <a:pt x="69090" y="8328"/>
                  </a:lnTo>
                  <a:lnTo>
                    <a:pt x="68692" y="8400"/>
                  </a:lnTo>
                  <a:lnTo>
                    <a:pt x="68311" y="8484"/>
                  </a:lnTo>
                  <a:lnTo>
                    <a:pt x="67945" y="8574"/>
                  </a:lnTo>
                  <a:lnTo>
                    <a:pt x="67596" y="8671"/>
                  </a:lnTo>
                  <a:lnTo>
                    <a:pt x="67262" y="8773"/>
                  </a:lnTo>
                  <a:lnTo>
                    <a:pt x="66928" y="8881"/>
                  </a:lnTo>
                  <a:lnTo>
                    <a:pt x="66626" y="8995"/>
                  </a:lnTo>
                  <a:lnTo>
                    <a:pt x="66324" y="9115"/>
                  </a:lnTo>
                  <a:lnTo>
                    <a:pt x="66054" y="9247"/>
                  </a:lnTo>
                  <a:lnTo>
                    <a:pt x="65720" y="9410"/>
                  </a:lnTo>
                  <a:lnTo>
                    <a:pt x="65434" y="9578"/>
                  </a:lnTo>
                  <a:lnTo>
                    <a:pt x="65180" y="9752"/>
                  </a:lnTo>
                  <a:lnTo>
                    <a:pt x="64957" y="9926"/>
                  </a:lnTo>
                  <a:lnTo>
                    <a:pt x="64767" y="10107"/>
                  </a:lnTo>
                  <a:lnTo>
                    <a:pt x="64623" y="10281"/>
                  </a:lnTo>
                  <a:lnTo>
                    <a:pt x="64496" y="10461"/>
                  </a:lnTo>
                  <a:lnTo>
                    <a:pt x="64417" y="10641"/>
                  </a:lnTo>
                  <a:lnTo>
                    <a:pt x="64353" y="10822"/>
                  </a:lnTo>
                  <a:lnTo>
                    <a:pt x="64337" y="10996"/>
                  </a:lnTo>
                  <a:lnTo>
                    <a:pt x="64353" y="11176"/>
                  </a:lnTo>
                  <a:lnTo>
                    <a:pt x="64417" y="11350"/>
                  </a:lnTo>
                  <a:lnTo>
                    <a:pt x="64496" y="11525"/>
                  </a:lnTo>
                  <a:lnTo>
                    <a:pt x="64623" y="11699"/>
                  </a:lnTo>
                  <a:lnTo>
                    <a:pt x="64782" y="11867"/>
                  </a:lnTo>
                  <a:lnTo>
                    <a:pt x="64973" y="12029"/>
                  </a:lnTo>
                  <a:lnTo>
                    <a:pt x="65164" y="12168"/>
                  </a:lnTo>
                  <a:lnTo>
                    <a:pt x="65370" y="12300"/>
                  </a:lnTo>
                  <a:lnTo>
                    <a:pt x="65609" y="12420"/>
                  </a:lnTo>
                  <a:lnTo>
                    <a:pt x="65863" y="12534"/>
                  </a:lnTo>
                  <a:lnTo>
                    <a:pt x="66133" y="12642"/>
                  </a:lnTo>
                  <a:lnTo>
                    <a:pt x="66419" y="12744"/>
                  </a:lnTo>
                  <a:lnTo>
                    <a:pt x="66721" y="12841"/>
                  </a:lnTo>
                  <a:lnTo>
                    <a:pt x="67039" y="12925"/>
                  </a:lnTo>
                  <a:lnTo>
                    <a:pt x="67357" y="12997"/>
                  </a:lnTo>
                  <a:lnTo>
                    <a:pt x="67707" y="13063"/>
                  </a:lnTo>
                  <a:lnTo>
                    <a:pt x="68041" y="13123"/>
                  </a:lnTo>
                  <a:lnTo>
                    <a:pt x="68406" y="13171"/>
                  </a:lnTo>
                  <a:lnTo>
                    <a:pt x="68772" y="13207"/>
                  </a:lnTo>
                  <a:lnTo>
                    <a:pt x="69137" y="13237"/>
                  </a:lnTo>
                  <a:lnTo>
                    <a:pt x="69519" y="13249"/>
                  </a:lnTo>
                  <a:lnTo>
                    <a:pt x="69900" y="13255"/>
                  </a:lnTo>
                  <a:lnTo>
                    <a:pt x="70123" y="13255"/>
                  </a:lnTo>
                  <a:lnTo>
                    <a:pt x="70393" y="13249"/>
                  </a:lnTo>
                  <a:lnTo>
                    <a:pt x="70727" y="13231"/>
                  </a:lnTo>
                  <a:lnTo>
                    <a:pt x="71076" y="13201"/>
                  </a:lnTo>
                  <a:lnTo>
                    <a:pt x="71474" y="13153"/>
                  </a:lnTo>
                  <a:lnTo>
                    <a:pt x="71664" y="13129"/>
                  </a:lnTo>
                  <a:lnTo>
                    <a:pt x="71887" y="13093"/>
                  </a:lnTo>
                  <a:lnTo>
                    <a:pt x="72093" y="13057"/>
                  </a:lnTo>
                  <a:lnTo>
                    <a:pt x="72316" y="13015"/>
                  </a:lnTo>
                  <a:lnTo>
                    <a:pt x="72523" y="12967"/>
                  </a:lnTo>
                  <a:lnTo>
                    <a:pt x="72745" y="12913"/>
                  </a:lnTo>
                  <a:lnTo>
                    <a:pt x="72968" y="12847"/>
                  </a:lnTo>
                  <a:lnTo>
                    <a:pt x="73190" y="12780"/>
                  </a:lnTo>
                  <a:lnTo>
                    <a:pt x="73413" y="12708"/>
                  </a:lnTo>
                  <a:lnTo>
                    <a:pt x="73635" y="12624"/>
                  </a:lnTo>
                  <a:lnTo>
                    <a:pt x="73858" y="12540"/>
                  </a:lnTo>
                  <a:lnTo>
                    <a:pt x="74080" y="12444"/>
                  </a:lnTo>
                  <a:lnTo>
                    <a:pt x="74287" y="12336"/>
                  </a:lnTo>
                  <a:lnTo>
                    <a:pt x="74493" y="12222"/>
                  </a:lnTo>
                  <a:lnTo>
                    <a:pt x="74700" y="12102"/>
                  </a:lnTo>
                  <a:lnTo>
                    <a:pt x="74891" y="11969"/>
                  </a:lnTo>
                  <a:lnTo>
                    <a:pt x="75081" y="11825"/>
                  </a:lnTo>
                  <a:lnTo>
                    <a:pt x="75256" y="11675"/>
                  </a:lnTo>
                  <a:lnTo>
                    <a:pt x="75415" y="11519"/>
                  </a:lnTo>
                  <a:lnTo>
                    <a:pt x="75574" y="11344"/>
                  </a:lnTo>
                  <a:lnTo>
                    <a:pt x="75733" y="11164"/>
                  </a:lnTo>
                  <a:lnTo>
                    <a:pt x="75860" y="10972"/>
                  </a:lnTo>
                  <a:lnTo>
                    <a:pt x="75971" y="10798"/>
                  </a:lnTo>
                  <a:lnTo>
                    <a:pt x="76051" y="10623"/>
                  </a:lnTo>
                  <a:lnTo>
                    <a:pt x="76115" y="10443"/>
                  </a:lnTo>
                  <a:lnTo>
                    <a:pt x="76146" y="10251"/>
                  </a:lnTo>
                  <a:lnTo>
                    <a:pt x="76178" y="10059"/>
                  </a:lnTo>
                  <a:lnTo>
                    <a:pt x="76178" y="9854"/>
                  </a:lnTo>
                  <a:lnTo>
                    <a:pt x="76162" y="9650"/>
                  </a:lnTo>
                  <a:lnTo>
                    <a:pt x="76115" y="9440"/>
                  </a:lnTo>
                  <a:lnTo>
                    <a:pt x="76575" y="9512"/>
                  </a:lnTo>
                  <a:lnTo>
                    <a:pt x="77020" y="9596"/>
                  </a:lnTo>
                  <a:lnTo>
                    <a:pt x="77465" y="9692"/>
                  </a:lnTo>
                  <a:lnTo>
                    <a:pt x="77910" y="9794"/>
                  </a:lnTo>
                  <a:lnTo>
                    <a:pt x="78356" y="9908"/>
                  </a:lnTo>
                  <a:lnTo>
                    <a:pt x="78785" y="10035"/>
                  </a:lnTo>
                  <a:lnTo>
                    <a:pt x="79214" y="10173"/>
                  </a:lnTo>
                  <a:lnTo>
                    <a:pt x="79627" y="10323"/>
                  </a:lnTo>
                  <a:lnTo>
                    <a:pt x="80040" y="10479"/>
                  </a:lnTo>
                  <a:lnTo>
                    <a:pt x="80438" y="10647"/>
                  </a:lnTo>
                  <a:lnTo>
                    <a:pt x="80835" y="10828"/>
                  </a:lnTo>
                  <a:lnTo>
                    <a:pt x="81216" y="11014"/>
                  </a:lnTo>
                  <a:lnTo>
                    <a:pt x="81582" y="11218"/>
                  </a:lnTo>
                  <a:lnTo>
                    <a:pt x="81947" y="11429"/>
                  </a:lnTo>
                  <a:lnTo>
                    <a:pt x="82297" y="11651"/>
                  </a:lnTo>
                  <a:lnTo>
                    <a:pt x="82631" y="11885"/>
                  </a:lnTo>
                  <a:lnTo>
                    <a:pt x="82949" y="12132"/>
                  </a:lnTo>
                  <a:lnTo>
                    <a:pt x="83267" y="12384"/>
                  </a:lnTo>
                  <a:lnTo>
                    <a:pt x="83553" y="12654"/>
                  </a:lnTo>
                  <a:lnTo>
                    <a:pt x="83823" y="12931"/>
                  </a:lnTo>
                  <a:lnTo>
                    <a:pt x="84093" y="13219"/>
                  </a:lnTo>
                  <a:lnTo>
                    <a:pt x="84331" y="13520"/>
                  </a:lnTo>
                  <a:lnTo>
                    <a:pt x="84554" y="13832"/>
                  </a:lnTo>
                  <a:lnTo>
                    <a:pt x="84776" y="14150"/>
                  </a:lnTo>
                  <a:lnTo>
                    <a:pt x="84967" y="14487"/>
                  </a:lnTo>
                  <a:lnTo>
                    <a:pt x="85126" y="14829"/>
                  </a:lnTo>
                  <a:lnTo>
                    <a:pt x="85285" y="15184"/>
                  </a:lnTo>
                  <a:lnTo>
                    <a:pt x="85412" y="15556"/>
                  </a:lnTo>
                  <a:lnTo>
                    <a:pt x="85508" y="15935"/>
                  </a:lnTo>
                  <a:lnTo>
                    <a:pt x="85603" y="16326"/>
                  </a:lnTo>
                  <a:lnTo>
                    <a:pt x="85667" y="16722"/>
                  </a:lnTo>
                  <a:lnTo>
                    <a:pt x="85698" y="17137"/>
                  </a:lnTo>
                  <a:lnTo>
                    <a:pt x="85714" y="17437"/>
                  </a:lnTo>
                  <a:lnTo>
                    <a:pt x="85698" y="17726"/>
                  </a:lnTo>
                  <a:lnTo>
                    <a:pt x="85682" y="18008"/>
                  </a:lnTo>
                  <a:lnTo>
                    <a:pt x="85635" y="18284"/>
                  </a:lnTo>
                  <a:lnTo>
                    <a:pt x="85571" y="18555"/>
                  </a:lnTo>
                  <a:lnTo>
                    <a:pt x="85492" y="18819"/>
                  </a:lnTo>
                  <a:lnTo>
                    <a:pt x="85412" y="19071"/>
                  </a:lnTo>
                  <a:lnTo>
                    <a:pt x="85301" y="19324"/>
                  </a:lnTo>
                  <a:lnTo>
                    <a:pt x="85174" y="19564"/>
                  </a:lnTo>
                  <a:lnTo>
                    <a:pt x="85031" y="19792"/>
                  </a:lnTo>
                  <a:lnTo>
                    <a:pt x="84856" y="20021"/>
                  </a:lnTo>
                  <a:lnTo>
                    <a:pt x="84681" y="20237"/>
                  </a:lnTo>
                  <a:lnTo>
                    <a:pt x="84490" y="20453"/>
                  </a:lnTo>
                  <a:lnTo>
                    <a:pt x="84284" y="20658"/>
                  </a:lnTo>
                  <a:lnTo>
                    <a:pt x="84045" y="20856"/>
                  </a:lnTo>
                  <a:lnTo>
                    <a:pt x="83807" y="21042"/>
                  </a:lnTo>
                  <a:lnTo>
                    <a:pt x="83537" y="21228"/>
                  </a:lnTo>
                  <a:lnTo>
                    <a:pt x="83267" y="21403"/>
                  </a:lnTo>
                  <a:lnTo>
                    <a:pt x="82965" y="21571"/>
                  </a:lnTo>
                  <a:lnTo>
                    <a:pt x="82647" y="21727"/>
                  </a:lnTo>
                  <a:lnTo>
                    <a:pt x="82313" y="21883"/>
                  </a:lnTo>
                  <a:lnTo>
                    <a:pt x="81963" y="22028"/>
                  </a:lnTo>
                  <a:lnTo>
                    <a:pt x="81598" y="22166"/>
                  </a:lnTo>
                  <a:lnTo>
                    <a:pt x="81216" y="22298"/>
                  </a:lnTo>
                  <a:lnTo>
                    <a:pt x="80819" y="22424"/>
                  </a:lnTo>
                  <a:lnTo>
                    <a:pt x="80406" y="22538"/>
                  </a:lnTo>
                  <a:lnTo>
                    <a:pt x="79977" y="22647"/>
                  </a:lnTo>
                  <a:lnTo>
                    <a:pt x="79532" y="22749"/>
                  </a:lnTo>
                  <a:lnTo>
                    <a:pt x="79071" y="22845"/>
                  </a:lnTo>
                  <a:lnTo>
                    <a:pt x="78578" y="22935"/>
                  </a:lnTo>
                  <a:lnTo>
                    <a:pt x="78085" y="23013"/>
                  </a:lnTo>
                  <a:lnTo>
                    <a:pt x="77561" y="23085"/>
                  </a:lnTo>
                  <a:lnTo>
                    <a:pt x="77322" y="22911"/>
                  </a:lnTo>
                  <a:lnTo>
                    <a:pt x="77068" y="22749"/>
                  </a:lnTo>
                  <a:lnTo>
                    <a:pt x="76798" y="22592"/>
                  </a:lnTo>
                  <a:lnTo>
                    <a:pt x="76528" y="22442"/>
                  </a:lnTo>
                  <a:lnTo>
                    <a:pt x="76226" y="22298"/>
                  </a:lnTo>
                  <a:lnTo>
                    <a:pt x="75924" y="22160"/>
                  </a:lnTo>
                  <a:lnTo>
                    <a:pt x="75606" y="22034"/>
                  </a:lnTo>
                  <a:lnTo>
                    <a:pt x="75288" y="21907"/>
                  </a:lnTo>
                  <a:lnTo>
                    <a:pt x="74954" y="21793"/>
                  </a:lnTo>
                  <a:lnTo>
                    <a:pt x="74605" y="21691"/>
                  </a:lnTo>
                  <a:lnTo>
                    <a:pt x="74255" y="21589"/>
                  </a:lnTo>
                  <a:lnTo>
                    <a:pt x="73905" y="21499"/>
                  </a:lnTo>
                  <a:lnTo>
                    <a:pt x="73540" y="21415"/>
                  </a:lnTo>
                  <a:lnTo>
                    <a:pt x="73174" y="21337"/>
                  </a:lnTo>
                  <a:lnTo>
                    <a:pt x="72809" y="21265"/>
                  </a:lnTo>
                  <a:lnTo>
                    <a:pt x="72443" y="21204"/>
                  </a:lnTo>
                  <a:lnTo>
                    <a:pt x="72078" y="21144"/>
                  </a:lnTo>
                  <a:lnTo>
                    <a:pt x="71712" y="21096"/>
                  </a:lnTo>
                  <a:lnTo>
                    <a:pt x="71331" y="21054"/>
                  </a:lnTo>
                  <a:lnTo>
                    <a:pt x="70965" y="21024"/>
                  </a:lnTo>
                  <a:lnTo>
                    <a:pt x="70599" y="20994"/>
                  </a:lnTo>
                  <a:lnTo>
                    <a:pt x="70234" y="20976"/>
                  </a:lnTo>
                  <a:lnTo>
                    <a:pt x="69884" y="20964"/>
                  </a:lnTo>
                  <a:lnTo>
                    <a:pt x="69519" y="20958"/>
                  </a:lnTo>
                  <a:lnTo>
                    <a:pt x="69169" y="20964"/>
                  </a:lnTo>
                  <a:lnTo>
                    <a:pt x="68835" y="20970"/>
                  </a:lnTo>
                  <a:lnTo>
                    <a:pt x="68502" y="20988"/>
                  </a:lnTo>
                  <a:lnTo>
                    <a:pt x="68184" y="21012"/>
                  </a:lnTo>
                  <a:lnTo>
                    <a:pt x="67866" y="21048"/>
                  </a:lnTo>
                  <a:lnTo>
                    <a:pt x="67564" y="21084"/>
                  </a:lnTo>
                  <a:lnTo>
                    <a:pt x="67262" y="21132"/>
                  </a:lnTo>
                  <a:lnTo>
                    <a:pt x="66992" y="21186"/>
                  </a:lnTo>
                  <a:lnTo>
                    <a:pt x="66610" y="21271"/>
                  </a:lnTo>
                  <a:lnTo>
                    <a:pt x="66276" y="21355"/>
                  </a:lnTo>
                  <a:lnTo>
                    <a:pt x="65974" y="21439"/>
                  </a:lnTo>
                  <a:lnTo>
                    <a:pt x="65704" y="21529"/>
                  </a:lnTo>
                  <a:lnTo>
                    <a:pt x="65466" y="21619"/>
                  </a:lnTo>
                  <a:lnTo>
                    <a:pt x="65259" y="21709"/>
                  </a:lnTo>
                  <a:lnTo>
                    <a:pt x="65084" y="21793"/>
                  </a:lnTo>
                  <a:lnTo>
                    <a:pt x="64925" y="21883"/>
                  </a:lnTo>
                  <a:lnTo>
                    <a:pt x="64798" y="21974"/>
                  </a:lnTo>
                  <a:lnTo>
                    <a:pt x="64687" y="22064"/>
                  </a:lnTo>
                  <a:lnTo>
                    <a:pt x="64592" y="22148"/>
                  </a:lnTo>
                  <a:lnTo>
                    <a:pt x="64528" y="22232"/>
                  </a:lnTo>
                  <a:lnTo>
                    <a:pt x="64480" y="22316"/>
                  </a:lnTo>
                  <a:lnTo>
                    <a:pt x="64433" y="22394"/>
                  </a:lnTo>
                  <a:lnTo>
                    <a:pt x="64417" y="22466"/>
                  </a:lnTo>
                  <a:lnTo>
                    <a:pt x="64401" y="22538"/>
                  </a:lnTo>
                  <a:lnTo>
                    <a:pt x="64401" y="22634"/>
                  </a:lnTo>
                  <a:lnTo>
                    <a:pt x="64417" y="22725"/>
                  </a:lnTo>
                  <a:lnTo>
                    <a:pt x="64449" y="22809"/>
                  </a:lnTo>
                  <a:lnTo>
                    <a:pt x="64496" y="22899"/>
                  </a:lnTo>
                  <a:lnTo>
                    <a:pt x="64560" y="22983"/>
                  </a:lnTo>
                  <a:lnTo>
                    <a:pt x="64623" y="23067"/>
                  </a:lnTo>
                  <a:lnTo>
                    <a:pt x="64719" y="23145"/>
                  </a:lnTo>
                  <a:lnTo>
                    <a:pt x="64798" y="23223"/>
                  </a:lnTo>
                  <a:lnTo>
                    <a:pt x="64910" y="23301"/>
                  </a:lnTo>
                  <a:lnTo>
                    <a:pt x="65021" y="23380"/>
                  </a:lnTo>
                  <a:lnTo>
                    <a:pt x="65259" y="23524"/>
                  </a:lnTo>
                  <a:lnTo>
                    <a:pt x="65529" y="23656"/>
                  </a:lnTo>
                  <a:lnTo>
                    <a:pt x="65800" y="23782"/>
                  </a:lnTo>
                  <a:lnTo>
                    <a:pt x="66086" y="23896"/>
                  </a:lnTo>
                  <a:lnTo>
                    <a:pt x="66372" y="23998"/>
                  </a:lnTo>
                  <a:lnTo>
                    <a:pt x="66658" y="24095"/>
                  </a:lnTo>
                  <a:lnTo>
                    <a:pt x="66928" y="24179"/>
                  </a:lnTo>
                  <a:lnTo>
                    <a:pt x="67373" y="24305"/>
                  </a:lnTo>
                  <a:lnTo>
                    <a:pt x="67675" y="24383"/>
                  </a:lnTo>
                  <a:lnTo>
                    <a:pt x="67802" y="24407"/>
                  </a:lnTo>
                  <a:lnTo>
                    <a:pt x="67929" y="24431"/>
                  </a:lnTo>
                  <a:lnTo>
                    <a:pt x="68057" y="24449"/>
                  </a:lnTo>
                  <a:lnTo>
                    <a:pt x="68184" y="24461"/>
                  </a:lnTo>
                  <a:lnTo>
                    <a:pt x="68533" y="24491"/>
                  </a:lnTo>
                  <a:lnTo>
                    <a:pt x="68915" y="24515"/>
                  </a:lnTo>
                  <a:lnTo>
                    <a:pt x="69407" y="24545"/>
                  </a:lnTo>
                  <a:lnTo>
                    <a:pt x="70027" y="24569"/>
                  </a:lnTo>
                  <a:lnTo>
                    <a:pt x="70727" y="24599"/>
                  </a:lnTo>
                  <a:lnTo>
                    <a:pt x="71521" y="24611"/>
                  </a:lnTo>
                  <a:lnTo>
                    <a:pt x="72395" y="24617"/>
                  </a:lnTo>
                  <a:lnTo>
                    <a:pt x="73174" y="24617"/>
                  </a:lnTo>
                  <a:lnTo>
                    <a:pt x="73953" y="24599"/>
                  </a:lnTo>
                  <a:lnTo>
                    <a:pt x="74700" y="24575"/>
                  </a:lnTo>
                  <a:lnTo>
                    <a:pt x="75447" y="24539"/>
                  </a:lnTo>
                  <a:lnTo>
                    <a:pt x="75526" y="24737"/>
                  </a:lnTo>
                  <a:lnTo>
                    <a:pt x="75590" y="24948"/>
                  </a:lnTo>
                  <a:lnTo>
                    <a:pt x="75606" y="25170"/>
                  </a:lnTo>
                  <a:lnTo>
                    <a:pt x="75606" y="25404"/>
                  </a:lnTo>
                  <a:lnTo>
                    <a:pt x="75558" y="25651"/>
                  </a:lnTo>
                  <a:lnTo>
                    <a:pt x="75479" y="25915"/>
                  </a:lnTo>
                  <a:lnTo>
                    <a:pt x="75431" y="26047"/>
                  </a:lnTo>
                  <a:lnTo>
                    <a:pt x="75352" y="26186"/>
                  </a:lnTo>
                  <a:lnTo>
                    <a:pt x="75272" y="26324"/>
                  </a:lnTo>
                  <a:lnTo>
                    <a:pt x="75177" y="26468"/>
                  </a:lnTo>
                  <a:lnTo>
                    <a:pt x="75081" y="26612"/>
                  </a:lnTo>
                  <a:lnTo>
                    <a:pt x="74954" y="26762"/>
                  </a:lnTo>
                  <a:lnTo>
                    <a:pt x="74827" y="26913"/>
                  </a:lnTo>
                  <a:lnTo>
                    <a:pt x="74684" y="27069"/>
                  </a:lnTo>
                  <a:lnTo>
                    <a:pt x="74525" y="27225"/>
                  </a:lnTo>
                  <a:lnTo>
                    <a:pt x="74350" y="27387"/>
                  </a:lnTo>
                  <a:lnTo>
                    <a:pt x="74160" y="27555"/>
                  </a:lnTo>
                  <a:lnTo>
                    <a:pt x="73953" y="27718"/>
                  </a:lnTo>
                  <a:lnTo>
                    <a:pt x="73746" y="27892"/>
                  </a:lnTo>
                  <a:lnTo>
                    <a:pt x="73508" y="28066"/>
                  </a:lnTo>
                  <a:lnTo>
                    <a:pt x="73254" y="28240"/>
                  </a:lnTo>
                  <a:lnTo>
                    <a:pt x="72984" y="28421"/>
                  </a:lnTo>
                  <a:lnTo>
                    <a:pt x="72697" y="28601"/>
                  </a:lnTo>
                  <a:lnTo>
                    <a:pt x="72380" y="28787"/>
                  </a:lnTo>
                  <a:lnTo>
                    <a:pt x="72062" y="28974"/>
                  </a:lnTo>
                  <a:lnTo>
                    <a:pt x="71712" y="29166"/>
                  </a:lnTo>
                  <a:lnTo>
                    <a:pt x="71362" y="29358"/>
                  </a:lnTo>
                  <a:lnTo>
                    <a:pt x="70997" y="29538"/>
                  </a:lnTo>
                  <a:lnTo>
                    <a:pt x="70615" y="29707"/>
                  </a:lnTo>
                  <a:lnTo>
                    <a:pt x="70250" y="29869"/>
                  </a:lnTo>
                  <a:lnTo>
                    <a:pt x="69868" y="30025"/>
                  </a:lnTo>
                  <a:lnTo>
                    <a:pt x="69471" y="30169"/>
                  </a:lnTo>
                  <a:lnTo>
                    <a:pt x="69090" y="30307"/>
                  </a:lnTo>
                  <a:lnTo>
                    <a:pt x="68692" y="30434"/>
                  </a:lnTo>
                  <a:lnTo>
                    <a:pt x="68295" y="30554"/>
                  </a:lnTo>
                  <a:lnTo>
                    <a:pt x="67898" y="30668"/>
                  </a:lnTo>
                  <a:lnTo>
                    <a:pt x="67500" y="30770"/>
                  </a:lnTo>
                  <a:lnTo>
                    <a:pt x="67087" y="30872"/>
                  </a:lnTo>
                  <a:lnTo>
                    <a:pt x="66690" y="30962"/>
                  </a:lnTo>
                  <a:lnTo>
                    <a:pt x="66276" y="31046"/>
                  </a:lnTo>
                  <a:lnTo>
                    <a:pt x="65879" y="31125"/>
                  </a:lnTo>
                  <a:lnTo>
                    <a:pt x="65466" y="31197"/>
                  </a:lnTo>
                  <a:lnTo>
                    <a:pt x="65069" y="31263"/>
                  </a:lnTo>
                  <a:lnTo>
                    <a:pt x="64671" y="31323"/>
                  </a:lnTo>
                  <a:lnTo>
                    <a:pt x="64258" y="31377"/>
                  </a:lnTo>
                  <a:lnTo>
                    <a:pt x="63861" y="31425"/>
                  </a:lnTo>
                  <a:lnTo>
                    <a:pt x="63463" y="31473"/>
                  </a:lnTo>
                  <a:lnTo>
                    <a:pt x="63082" y="31509"/>
                  </a:lnTo>
                  <a:lnTo>
                    <a:pt x="62684" y="31545"/>
                  </a:lnTo>
                  <a:lnTo>
                    <a:pt x="62303" y="31575"/>
                  </a:lnTo>
                  <a:lnTo>
                    <a:pt x="61922" y="31599"/>
                  </a:lnTo>
                  <a:lnTo>
                    <a:pt x="61556" y="31623"/>
                  </a:lnTo>
                  <a:lnTo>
                    <a:pt x="60825" y="31653"/>
                  </a:lnTo>
                  <a:lnTo>
                    <a:pt x="60110" y="31671"/>
                  </a:lnTo>
                  <a:lnTo>
                    <a:pt x="59442" y="31677"/>
                  </a:lnTo>
                  <a:lnTo>
                    <a:pt x="58950" y="31671"/>
                  </a:lnTo>
                  <a:lnTo>
                    <a:pt x="58441" y="31665"/>
                  </a:lnTo>
                  <a:lnTo>
                    <a:pt x="57948" y="31647"/>
                  </a:lnTo>
                  <a:lnTo>
                    <a:pt x="57440" y="31629"/>
                  </a:lnTo>
                  <a:lnTo>
                    <a:pt x="56947" y="31605"/>
                  </a:lnTo>
                  <a:lnTo>
                    <a:pt x="56438" y="31569"/>
                  </a:lnTo>
                  <a:lnTo>
                    <a:pt x="55930" y="31533"/>
                  </a:lnTo>
                  <a:lnTo>
                    <a:pt x="55437" y="31491"/>
                  </a:lnTo>
                  <a:lnTo>
                    <a:pt x="54928" y="31443"/>
                  </a:lnTo>
                  <a:lnTo>
                    <a:pt x="54436" y="31395"/>
                  </a:lnTo>
                  <a:lnTo>
                    <a:pt x="53943" y="31335"/>
                  </a:lnTo>
                  <a:lnTo>
                    <a:pt x="53450" y="31275"/>
                  </a:lnTo>
                  <a:lnTo>
                    <a:pt x="52958" y="31203"/>
                  </a:lnTo>
                  <a:lnTo>
                    <a:pt x="52481" y="31131"/>
                  </a:lnTo>
                  <a:lnTo>
                    <a:pt x="52004" y="31052"/>
                  </a:lnTo>
                  <a:lnTo>
                    <a:pt x="51527" y="30968"/>
                  </a:lnTo>
                  <a:lnTo>
                    <a:pt x="51734" y="30554"/>
                  </a:lnTo>
                  <a:lnTo>
                    <a:pt x="51893" y="30145"/>
                  </a:lnTo>
                  <a:lnTo>
                    <a:pt x="52004" y="29749"/>
                  </a:lnTo>
                  <a:lnTo>
                    <a:pt x="52083" y="29364"/>
                  </a:lnTo>
                  <a:lnTo>
                    <a:pt x="52115" y="29178"/>
                  </a:lnTo>
                  <a:lnTo>
                    <a:pt x="52131" y="28992"/>
                  </a:lnTo>
                  <a:lnTo>
                    <a:pt x="52131" y="28805"/>
                  </a:lnTo>
                  <a:lnTo>
                    <a:pt x="52131" y="28631"/>
                  </a:lnTo>
                  <a:lnTo>
                    <a:pt x="52115" y="28451"/>
                  </a:lnTo>
                  <a:lnTo>
                    <a:pt x="52083" y="28283"/>
                  </a:lnTo>
                  <a:lnTo>
                    <a:pt x="52052" y="28108"/>
                  </a:lnTo>
                  <a:lnTo>
                    <a:pt x="52004" y="27946"/>
                  </a:lnTo>
                  <a:lnTo>
                    <a:pt x="51956" y="27784"/>
                  </a:lnTo>
                  <a:lnTo>
                    <a:pt x="51893" y="27622"/>
                  </a:lnTo>
                  <a:lnTo>
                    <a:pt x="51813" y="27471"/>
                  </a:lnTo>
                  <a:lnTo>
                    <a:pt x="51734" y="27321"/>
                  </a:lnTo>
                  <a:lnTo>
                    <a:pt x="51638" y="27171"/>
                  </a:lnTo>
                  <a:lnTo>
                    <a:pt x="51527" y="27027"/>
                  </a:lnTo>
                  <a:lnTo>
                    <a:pt x="51416" y="26889"/>
                  </a:lnTo>
                  <a:lnTo>
                    <a:pt x="51305" y="26756"/>
                  </a:lnTo>
                  <a:lnTo>
                    <a:pt x="51162" y="26624"/>
                  </a:lnTo>
                  <a:lnTo>
                    <a:pt x="51019" y="26498"/>
                  </a:lnTo>
                  <a:lnTo>
                    <a:pt x="50876" y="26372"/>
                  </a:lnTo>
                  <a:lnTo>
                    <a:pt x="50717" y="26258"/>
                  </a:lnTo>
                  <a:lnTo>
                    <a:pt x="50542" y="26143"/>
                  </a:lnTo>
                  <a:lnTo>
                    <a:pt x="50367" y="26035"/>
                  </a:lnTo>
                  <a:lnTo>
                    <a:pt x="50176" y="25927"/>
                  </a:lnTo>
                  <a:lnTo>
                    <a:pt x="49970" y="25831"/>
                  </a:lnTo>
                  <a:lnTo>
                    <a:pt x="49779" y="25747"/>
                  </a:lnTo>
                  <a:lnTo>
                    <a:pt x="49588" y="25663"/>
                  </a:lnTo>
                  <a:lnTo>
                    <a:pt x="49397" y="25591"/>
                  </a:lnTo>
                  <a:lnTo>
                    <a:pt x="49191" y="25519"/>
                  </a:lnTo>
                  <a:lnTo>
                    <a:pt x="48968" y="25453"/>
                  </a:lnTo>
                  <a:lnTo>
                    <a:pt x="48762" y="25392"/>
                  </a:lnTo>
                  <a:lnTo>
                    <a:pt x="48539" y="25338"/>
                  </a:lnTo>
                  <a:lnTo>
                    <a:pt x="48317" y="25290"/>
                  </a:lnTo>
                  <a:lnTo>
                    <a:pt x="48078" y="25248"/>
                  </a:lnTo>
                  <a:lnTo>
                    <a:pt x="47840" y="25212"/>
                  </a:lnTo>
                  <a:lnTo>
                    <a:pt x="47602" y="25176"/>
                  </a:lnTo>
                  <a:lnTo>
                    <a:pt x="47363" y="25152"/>
                  </a:lnTo>
                  <a:lnTo>
                    <a:pt x="47125" y="25134"/>
                  </a:lnTo>
                  <a:lnTo>
                    <a:pt x="46886" y="25116"/>
                  </a:lnTo>
                  <a:lnTo>
                    <a:pt x="46632" y="25110"/>
                  </a:lnTo>
                  <a:lnTo>
                    <a:pt x="46394" y="25104"/>
                  </a:lnTo>
                  <a:lnTo>
                    <a:pt x="46012" y="25110"/>
                  </a:lnTo>
                  <a:lnTo>
                    <a:pt x="45647" y="25134"/>
                  </a:lnTo>
                  <a:lnTo>
                    <a:pt x="45456" y="25146"/>
                  </a:lnTo>
                  <a:lnTo>
                    <a:pt x="45265" y="25170"/>
                  </a:lnTo>
                  <a:lnTo>
                    <a:pt x="45074" y="25194"/>
                  </a:lnTo>
                  <a:lnTo>
                    <a:pt x="44884" y="25218"/>
                  </a:lnTo>
                  <a:lnTo>
                    <a:pt x="44693" y="25254"/>
                  </a:lnTo>
                  <a:lnTo>
                    <a:pt x="44502" y="25290"/>
                  </a:lnTo>
                  <a:lnTo>
                    <a:pt x="44312" y="25332"/>
                  </a:lnTo>
                  <a:lnTo>
                    <a:pt x="44121" y="25374"/>
                  </a:lnTo>
                  <a:lnTo>
                    <a:pt x="43946" y="25422"/>
                  </a:lnTo>
                  <a:lnTo>
                    <a:pt x="43755" y="25477"/>
                  </a:lnTo>
                  <a:lnTo>
                    <a:pt x="43580" y="25537"/>
                  </a:lnTo>
                  <a:lnTo>
                    <a:pt x="43406" y="25597"/>
                  </a:lnTo>
                  <a:lnTo>
                    <a:pt x="43231" y="25669"/>
                  </a:lnTo>
                  <a:lnTo>
                    <a:pt x="43056" y="25741"/>
                  </a:lnTo>
                  <a:lnTo>
                    <a:pt x="42881" y="25819"/>
                  </a:lnTo>
                  <a:lnTo>
                    <a:pt x="42722" y="25897"/>
                  </a:lnTo>
                  <a:lnTo>
                    <a:pt x="42563" y="25987"/>
                  </a:lnTo>
                  <a:lnTo>
                    <a:pt x="42420" y="26083"/>
                  </a:lnTo>
                  <a:lnTo>
                    <a:pt x="42261" y="26180"/>
                  </a:lnTo>
                  <a:lnTo>
                    <a:pt x="42118" y="26282"/>
                  </a:lnTo>
                  <a:lnTo>
                    <a:pt x="41991" y="26390"/>
                  </a:lnTo>
                  <a:lnTo>
                    <a:pt x="41864" y="26504"/>
                  </a:lnTo>
                  <a:lnTo>
                    <a:pt x="41737" y="26630"/>
                  </a:lnTo>
                  <a:lnTo>
                    <a:pt x="41626" y="26750"/>
                  </a:lnTo>
                  <a:lnTo>
                    <a:pt x="41514" y="26883"/>
                  </a:lnTo>
                  <a:lnTo>
                    <a:pt x="41419" y="27021"/>
                  </a:lnTo>
                  <a:lnTo>
                    <a:pt x="41324" y="27165"/>
                  </a:lnTo>
                  <a:lnTo>
                    <a:pt x="41244" y="27315"/>
                  </a:lnTo>
                  <a:lnTo>
                    <a:pt x="41181" y="27453"/>
                  </a:lnTo>
                  <a:lnTo>
                    <a:pt x="41133" y="27598"/>
                  </a:lnTo>
                  <a:lnTo>
                    <a:pt x="41117" y="27736"/>
                  </a:lnTo>
                  <a:lnTo>
                    <a:pt x="41117" y="27874"/>
                  </a:lnTo>
                  <a:lnTo>
                    <a:pt x="41133" y="28018"/>
                  </a:lnTo>
                  <a:lnTo>
                    <a:pt x="41165" y="28156"/>
                  </a:lnTo>
                  <a:lnTo>
                    <a:pt x="41212" y="28301"/>
                  </a:lnTo>
                  <a:lnTo>
                    <a:pt x="41276" y="28445"/>
                  </a:lnTo>
                  <a:lnTo>
                    <a:pt x="41371" y="28583"/>
                  </a:lnTo>
                  <a:lnTo>
                    <a:pt x="41467" y="28727"/>
                  </a:lnTo>
                  <a:lnTo>
                    <a:pt x="41594" y="28871"/>
                  </a:lnTo>
                  <a:lnTo>
                    <a:pt x="41737" y="29010"/>
                  </a:lnTo>
                  <a:lnTo>
                    <a:pt x="41896" y="29154"/>
                  </a:lnTo>
                  <a:lnTo>
                    <a:pt x="42071" y="29292"/>
                  </a:lnTo>
                  <a:lnTo>
                    <a:pt x="42245" y="29430"/>
                  </a:lnTo>
                  <a:lnTo>
                    <a:pt x="42452" y="29574"/>
                  </a:lnTo>
                  <a:lnTo>
                    <a:pt x="42675" y="29713"/>
                  </a:lnTo>
                  <a:lnTo>
                    <a:pt x="42913" y="29845"/>
                  </a:lnTo>
                  <a:lnTo>
                    <a:pt x="43167" y="29983"/>
                  </a:lnTo>
                  <a:lnTo>
                    <a:pt x="43437" y="30115"/>
                  </a:lnTo>
                  <a:lnTo>
                    <a:pt x="43723" y="30253"/>
                  </a:lnTo>
                  <a:lnTo>
                    <a:pt x="44025" y="30380"/>
                  </a:lnTo>
                  <a:lnTo>
                    <a:pt x="44343" y="30512"/>
                  </a:lnTo>
                  <a:lnTo>
                    <a:pt x="44677" y="30638"/>
                  </a:lnTo>
                  <a:lnTo>
                    <a:pt x="45011" y="30764"/>
                  </a:lnTo>
                  <a:lnTo>
                    <a:pt x="45376" y="30890"/>
                  </a:lnTo>
                  <a:lnTo>
                    <a:pt x="45742" y="31010"/>
                  </a:lnTo>
                  <a:lnTo>
                    <a:pt x="46139" y="31131"/>
                  </a:lnTo>
                  <a:lnTo>
                    <a:pt x="46537" y="31251"/>
                  </a:lnTo>
                  <a:lnTo>
                    <a:pt x="46950" y="31365"/>
                  </a:lnTo>
                  <a:lnTo>
                    <a:pt x="47379" y="31479"/>
                  </a:lnTo>
                  <a:lnTo>
                    <a:pt x="47824" y="31587"/>
                  </a:lnTo>
                  <a:lnTo>
                    <a:pt x="47602" y="31900"/>
                  </a:lnTo>
                  <a:lnTo>
                    <a:pt x="47347" y="32218"/>
                  </a:lnTo>
                  <a:lnTo>
                    <a:pt x="47172" y="32404"/>
                  </a:lnTo>
                  <a:lnTo>
                    <a:pt x="46982" y="32585"/>
                  </a:lnTo>
                  <a:lnTo>
                    <a:pt x="46775" y="32753"/>
                  </a:lnTo>
                  <a:lnTo>
                    <a:pt x="46553" y="32915"/>
                  </a:lnTo>
                  <a:lnTo>
                    <a:pt x="46298" y="33065"/>
                  </a:lnTo>
                  <a:lnTo>
                    <a:pt x="46028" y="33210"/>
                  </a:lnTo>
                  <a:lnTo>
                    <a:pt x="45742" y="33348"/>
                  </a:lnTo>
                  <a:lnTo>
                    <a:pt x="45440" y="33474"/>
                  </a:lnTo>
                  <a:lnTo>
                    <a:pt x="45138" y="33594"/>
                  </a:lnTo>
                  <a:lnTo>
                    <a:pt x="44804" y="33708"/>
                  </a:lnTo>
                  <a:lnTo>
                    <a:pt x="44455" y="33816"/>
                  </a:lnTo>
                  <a:lnTo>
                    <a:pt x="44105" y="33913"/>
                  </a:lnTo>
                  <a:lnTo>
                    <a:pt x="43739" y="34003"/>
                  </a:lnTo>
                  <a:lnTo>
                    <a:pt x="43358" y="34087"/>
                  </a:lnTo>
                  <a:lnTo>
                    <a:pt x="42976" y="34165"/>
                  </a:lnTo>
                  <a:lnTo>
                    <a:pt x="42579" y="34237"/>
                  </a:lnTo>
                  <a:lnTo>
                    <a:pt x="42166" y="34303"/>
                  </a:lnTo>
                  <a:lnTo>
                    <a:pt x="41769" y="34363"/>
                  </a:lnTo>
                  <a:lnTo>
                    <a:pt x="41339" y="34417"/>
                  </a:lnTo>
                  <a:lnTo>
                    <a:pt x="40926" y="34465"/>
                  </a:lnTo>
                  <a:lnTo>
                    <a:pt x="40497" y="34507"/>
                  </a:lnTo>
                  <a:lnTo>
                    <a:pt x="40068" y="34549"/>
                  </a:lnTo>
                  <a:lnTo>
                    <a:pt x="39639" y="34585"/>
                  </a:lnTo>
                  <a:lnTo>
                    <a:pt x="39210" y="34610"/>
                  </a:lnTo>
                  <a:lnTo>
                    <a:pt x="38781" y="34640"/>
                  </a:lnTo>
                  <a:lnTo>
                    <a:pt x="38336" y="34658"/>
                  </a:lnTo>
                  <a:lnTo>
                    <a:pt x="37906" y="34676"/>
                  </a:lnTo>
                  <a:lnTo>
                    <a:pt x="37477" y="34688"/>
                  </a:lnTo>
                  <a:lnTo>
                    <a:pt x="36635" y="34706"/>
                  </a:lnTo>
                  <a:lnTo>
                    <a:pt x="35809" y="34712"/>
                  </a:lnTo>
                  <a:lnTo>
                    <a:pt x="34950" y="34706"/>
                  </a:lnTo>
                  <a:lnTo>
                    <a:pt x="34060" y="34688"/>
                  </a:lnTo>
                  <a:lnTo>
                    <a:pt x="33170" y="34664"/>
                  </a:lnTo>
                  <a:lnTo>
                    <a:pt x="32280" y="34628"/>
                  </a:lnTo>
                  <a:lnTo>
                    <a:pt x="31374" y="34579"/>
                  </a:lnTo>
                  <a:lnTo>
                    <a:pt x="30452" y="34519"/>
                  </a:lnTo>
                  <a:lnTo>
                    <a:pt x="29531" y="34453"/>
                  </a:lnTo>
                  <a:lnTo>
                    <a:pt x="28609" y="34375"/>
                  </a:lnTo>
                  <a:lnTo>
                    <a:pt x="27687" y="34291"/>
                  </a:lnTo>
                  <a:lnTo>
                    <a:pt x="26765" y="34201"/>
                  </a:lnTo>
                  <a:lnTo>
                    <a:pt x="25827" y="34099"/>
                  </a:lnTo>
                  <a:lnTo>
                    <a:pt x="24906" y="33985"/>
                  </a:lnTo>
                  <a:lnTo>
                    <a:pt x="24000" y="33870"/>
                  </a:lnTo>
                  <a:lnTo>
                    <a:pt x="23078" y="33744"/>
                  </a:lnTo>
                  <a:lnTo>
                    <a:pt x="22172" y="33606"/>
                  </a:lnTo>
                  <a:lnTo>
                    <a:pt x="21282" y="33468"/>
                  </a:lnTo>
                  <a:lnTo>
                    <a:pt x="20408" y="33318"/>
                  </a:lnTo>
                  <a:lnTo>
                    <a:pt x="19534" y="33167"/>
                  </a:lnTo>
                  <a:lnTo>
                    <a:pt x="18675" y="33005"/>
                  </a:lnTo>
                  <a:lnTo>
                    <a:pt x="17849" y="32843"/>
                  </a:lnTo>
                  <a:lnTo>
                    <a:pt x="17022" y="32669"/>
                  </a:lnTo>
                  <a:lnTo>
                    <a:pt x="16228" y="32489"/>
                  </a:lnTo>
                  <a:lnTo>
                    <a:pt x="15433" y="32308"/>
                  </a:lnTo>
                  <a:lnTo>
                    <a:pt x="14686" y="32122"/>
                  </a:lnTo>
                  <a:lnTo>
                    <a:pt x="13955" y="31930"/>
                  </a:lnTo>
                  <a:lnTo>
                    <a:pt x="13240" y="31731"/>
                  </a:lnTo>
                  <a:lnTo>
                    <a:pt x="12572" y="31527"/>
                  </a:lnTo>
                  <a:lnTo>
                    <a:pt x="11921" y="31323"/>
                  </a:lnTo>
                  <a:lnTo>
                    <a:pt x="11301" y="31119"/>
                  </a:lnTo>
                  <a:lnTo>
                    <a:pt x="10713" y="30902"/>
                  </a:lnTo>
                  <a:lnTo>
                    <a:pt x="10172" y="30686"/>
                  </a:lnTo>
                  <a:lnTo>
                    <a:pt x="9648" y="30470"/>
                  </a:lnTo>
                  <a:lnTo>
                    <a:pt x="9393" y="30355"/>
                  </a:lnTo>
                  <a:lnTo>
                    <a:pt x="9139" y="30235"/>
                  </a:lnTo>
                  <a:lnTo>
                    <a:pt x="8901" y="30109"/>
                  </a:lnTo>
                  <a:lnTo>
                    <a:pt x="8646" y="29977"/>
                  </a:lnTo>
                  <a:lnTo>
                    <a:pt x="8408" y="29839"/>
                  </a:lnTo>
                  <a:lnTo>
                    <a:pt x="8186" y="29695"/>
                  </a:lnTo>
                  <a:lnTo>
                    <a:pt x="7979" y="29544"/>
                  </a:lnTo>
                  <a:lnTo>
                    <a:pt x="7772" y="29394"/>
                  </a:lnTo>
                  <a:lnTo>
                    <a:pt x="7597" y="29238"/>
                  </a:lnTo>
                  <a:lnTo>
                    <a:pt x="7454" y="29082"/>
                  </a:lnTo>
                  <a:lnTo>
                    <a:pt x="7327" y="28919"/>
                  </a:lnTo>
                  <a:lnTo>
                    <a:pt x="7232" y="28751"/>
                  </a:lnTo>
                  <a:lnTo>
                    <a:pt x="7152" y="28583"/>
                  </a:lnTo>
                  <a:lnTo>
                    <a:pt x="7137" y="28415"/>
                  </a:lnTo>
                  <a:lnTo>
                    <a:pt x="7137" y="28331"/>
                  </a:lnTo>
                  <a:lnTo>
                    <a:pt x="7137" y="28246"/>
                  </a:lnTo>
                  <a:lnTo>
                    <a:pt x="7152" y="28162"/>
                  </a:lnTo>
                  <a:lnTo>
                    <a:pt x="7184" y="28078"/>
                  </a:lnTo>
                  <a:lnTo>
                    <a:pt x="7311" y="27832"/>
                  </a:lnTo>
                  <a:lnTo>
                    <a:pt x="7454" y="27598"/>
                  </a:lnTo>
                  <a:lnTo>
                    <a:pt x="7534" y="27489"/>
                  </a:lnTo>
                  <a:lnTo>
                    <a:pt x="7629" y="27381"/>
                  </a:lnTo>
                  <a:lnTo>
                    <a:pt x="7741" y="27273"/>
                  </a:lnTo>
                  <a:lnTo>
                    <a:pt x="7836" y="27171"/>
                  </a:lnTo>
                  <a:lnTo>
                    <a:pt x="8424" y="27435"/>
                  </a:lnTo>
                  <a:lnTo>
                    <a:pt x="9012" y="27688"/>
                  </a:lnTo>
                  <a:lnTo>
                    <a:pt x="9600" y="27922"/>
                  </a:lnTo>
                  <a:lnTo>
                    <a:pt x="10188" y="28144"/>
                  </a:lnTo>
                  <a:lnTo>
                    <a:pt x="10792" y="28349"/>
                  </a:lnTo>
                  <a:lnTo>
                    <a:pt x="11380" y="28535"/>
                  </a:lnTo>
                  <a:lnTo>
                    <a:pt x="11968" y="28709"/>
                  </a:lnTo>
                  <a:lnTo>
                    <a:pt x="12572" y="28865"/>
                  </a:lnTo>
                  <a:lnTo>
                    <a:pt x="13160" y="29004"/>
                  </a:lnTo>
                  <a:lnTo>
                    <a:pt x="13446" y="29064"/>
                  </a:lnTo>
                  <a:lnTo>
                    <a:pt x="13748" y="29124"/>
                  </a:lnTo>
                  <a:lnTo>
                    <a:pt x="14034" y="29178"/>
                  </a:lnTo>
                  <a:lnTo>
                    <a:pt x="14320" y="29226"/>
                  </a:lnTo>
                  <a:lnTo>
                    <a:pt x="14607" y="29268"/>
                  </a:lnTo>
                  <a:lnTo>
                    <a:pt x="14893" y="29310"/>
                  </a:lnTo>
                  <a:lnTo>
                    <a:pt x="15179" y="29346"/>
                  </a:lnTo>
                  <a:lnTo>
                    <a:pt x="15465" y="29376"/>
                  </a:lnTo>
                  <a:lnTo>
                    <a:pt x="15735" y="29406"/>
                  </a:lnTo>
                  <a:lnTo>
                    <a:pt x="16021" y="29424"/>
                  </a:lnTo>
                  <a:lnTo>
                    <a:pt x="16291" y="29442"/>
                  </a:lnTo>
                  <a:lnTo>
                    <a:pt x="16561" y="29454"/>
                  </a:lnTo>
                  <a:lnTo>
                    <a:pt x="16832" y="29466"/>
                  </a:lnTo>
                  <a:lnTo>
                    <a:pt x="17102" y="29466"/>
                  </a:lnTo>
                  <a:lnTo>
                    <a:pt x="17404" y="29460"/>
                  </a:lnTo>
                  <a:lnTo>
                    <a:pt x="17690" y="29454"/>
                  </a:lnTo>
                  <a:lnTo>
                    <a:pt x="17976" y="29436"/>
                  </a:lnTo>
                  <a:lnTo>
                    <a:pt x="18262" y="29418"/>
                  </a:lnTo>
                  <a:lnTo>
                    <a:pt x="18548" y="29388"/>
                  </a:lnTo>
                  <a:lnTo>
                    <a:pt x="18818" y="29352"/>
                  </a:lnTo>
                  <a:lnTo>
                    <a:pt x="19073" y="29316"/>
                  </a:lnTo>
                  <a:lnTo>
                    <a:pt x="19327" y="29268"/>
                  </a:lnTo>
                  <a:lnTo>
                    <a:pt x="19581" y="29220"/>
                  </a:lnTo>
                  <a:lnTo>
                    <a:pt x="19820" y="29160"/>
                  </a:lnTo>
                  <a:lnTo>
                    <a:pt x="20058" y="29100"/>
                  </a:lnTo>
                  <a:lnTo>
                    <a:pt x="20281" y="29028"/>
                  </a:lnTo>
                  <a:lnTo>
                    <a:pt x="20503" y="28955"/>
                  </a:lnTo>
                  <a:lnTo>
                    <a:pt x="20710" y="28871"/>
                  </a:lnTo>
                  <a:lnTo>
                    <a:pt x="20916" y="28787"/>
                  </a:lnTo>
                  <a:lnTo>
                    <a:pt x="21107" y="28697"/>
                  </a:lnTo>
                  <a:lnTo>
                    <a:pt x="21409" y="28541"/>
                  </a:lnTo>
                  <a:lnTo>
                    <a:pt x="21663" y="28385"/>
                  </a:lnTo>
                  <a:lnTo>
                    <a:pt x="21902" y="28222"/>
                  </a:lnTo>
                  <a:lnTo>
                    <a:pt x="22108" y="28066"/>
                  </a:lnTo>
                  <a:lnTo>
                    <a:pt x="22267" y="27904"/>
                  </a:lnTo>
                  <a:lnTo>
                    <a:pt x="22410" y="27742"/>
                  </a:lnTo>
                  <a:lnTo>
                    <a:pt x="22522" y="27580"/>
                  </a:lnTo>
                  <a:lnTo>
                    <a:pt x="22585" y="27417"/>
                  </a:lnTo>
                  <a:lnTo>
                    <a:pt x="22633" y="27255"/>
                  </a:lnTo>
                  <a:lnTo>
                    <a:pt x="22633" y="27093"/>
                  </a:lnTo>
                  <a:lnTo>
                    <a:pt x="22617" y="26937"/>
                  </a:lnTo>
                  <a:lnTo>
                    <a:pt x="22553" y="26774"/>
                  </a:lnTo>
                  <a:lnTo>
                    <a:pt x="22474" y="26618"/>
                  </a:lnTo>
                  <a:lnTo>
                    <a:pt x="22347" y="26456"/>
                  </a:lnTo>
                  <a:lnTo>
                    <a:pt x="22204" y="26306"/>
                  </a:lnTo>
                  <a:lnTo>
                    <a:pt x="22013" y="26149"/>
                  </a:lnTo>
                  <a:lnTo>
                    <a:pt x="21886" y="26053"/>
                  </a:lnTo>
                  <a:lnTo>
                    <a:pt x="21743" y="25963"/>
                  </a:lnTo>
                  <a:lnTo>
                    <a:pt x="21584" y="25873"/>
                  </a:lnTo>
                  <a:lnTo>
                    <a:pt x="21425" y="25783"/>
                  </a:lnTo>
                  <a:lnTo>
                    <a:pt x="21250" y="25699"/>
                  </a:lnTo>
                  <a:lnTo>
                    <a:pt x="21059" y="25615"/>
                  </a:lnTo>
                  <a:lnTo>
                    <a:pt x="20869" y="25531"/>
                  </a:lnTo>
                  <a:lnTo>
                    <a:pt x="20662" y="25453"/>
                  </a:lnTo>
                  <a:lnTo>
                    <a:pt x="20439" y="25374"/>
                  </a:lnTo>
                  <a:lnTo>
                    <a:pt x="20217" y="25302"/>
                  </a:lnTo>
                  <a:lnTo>
                    <a:pt x="19994" y="25230"/>
                  </a:lnTo>
                  <a:lnTo>
                    <a:pt x="19756" y="25158"/>
                  </a:lnTo>
                  <a:lnTo>
                    <a:pt x="19502" y="25092"/>
                  </a:lnTo>
                  <a:lnTo>
                    <a:pt x="19247" y="25032"/>
                  </a:lnTo>
                  <a:lnTo>
                    <a:pt x="18977" y="24972"/>
                  </a:lnTo>
                  <a:lnTo>
                    <a:pt x="18723" y="24912"/>
                  </a:lnTo>
                  <a:lnTo>
                    <a:pt x="18437" y="24858"/>
                  </a:lnTo>
                  <a:lnTo>
                    <a:pt x="18151" y="24804"/>
                  </a:lnTo>
                  <a:lnTo>
                    <a:pt x="17865" y="24756"/>
                  </a:lnTo>
                  <a:lnTo>
                    <a:pt x="17579" y="24713"/>
                  </a:lnTo>
                  <a:lnTo>
                    <a:pt x="17277" y="24671"/>
                  </a:lnTo>
                  <a:lnTo>
                    <a:pt x="16975" y="24629"/>
                  </a:lnTo>
                  <a:lnTo>
                    <a:pt x="16657" y="24599"/>
                  </a:lnTo>
                  <a:lnTo>
                    <a:pt x="16339" y="24563"/>
                  </a:lnTo>
                  <a:lnTo>
                    <a:pt x="16021" y="24533"/>
                  </a:lnTo>
                  <a:lnTo>
                    <a:pt x="15703" y="24509"/>
                  </a:lnTo>
                  <a:lnTo>
                    <a:pt x="15369" y="24491"/>
                  </a:lnTo>
                  <a:lnTo>
                    <a:pt x="15052" y="24473"/>
                  </a:lnTo>
                  <a:lnTo>
                    <a:pt x="14718" y="24461"/>
                  </a:lnTo>
                  <a:lnTo>
                    <a:pt x="14384" y="24449"/>
                  </a:lnTo>
                  <a:lnTo>
                    <a:pt x="14034" y="24443"/>
                  </a:lnTo>
                  <a:lnTo>
                    <a:pt x="13303" y="24443"/>
                  </a:lnTo>
                  <a:lnTo>
                    <a:pt x="12906" y="24455"/>
                  </a:lnTo>
                  <a:lnTo>
                    <a:pt x="12524" y="24467"/>
                  </a:lnTo>
                  <a:lnTo>
                    <a:pt x="12143" y="24485"/>
                  </a:lnTo>
                  <a:lnTo>
                    <a:pt x="11762" y="24509"/>
                  </a:lnTo>
                  <a:lnTo>
                    <a:pt x="11396" y="24539"/>
                  </a:lnTo>
                  <a:lnTo>
                    <a:pt x="11030" y="24575"/>
                  </a:lnTo>
                  <a:lnTo>
                    <a:pt x="10665" y="24617"/>
                  </a:lnTo>
                  <a:lnTo>
                    <a:pt x="10315" y="24659"/>
                  </a:lnTo>
                  <a:lnTo>
                    <a:pt x="9966" y="24713"/>
                  </a:lnTo>
                  <a:lnTo>
                    <a:pt x="9616" y="24768"/>
                  </a:lnTo>
                  <a:lnTo>
                    <a:pt x="9282" y="24828"/>
                  </a:lnTo>
                  <a:lnTo>
                    <a:pt x="8964" y="24894"/>
                  </a:lnTo>
                  <a:lnTo>
                    <a:pt x="8646" y="24966"/>
                  </a:lnTo>
                  <a:lnTo>
                    <a:pt x="8329" y="25044"/>
                  </a:lnTo>
                  <a:lnTo>
                    <a:pt x="8027" y="25122"/>
                  </a:lnTo>
                  <a:lnTo>
                    <a:pt x="7582" y="24834"/>
                  </a:lnTo>
                  <a:lnTo>
                    <a:pt x="7152" y="24533"/>
                  </a:lnTo>
                  <a:lnTo>
                    <a:pt x="6723" y="24227"/>
                  </a:lnTo>
                  <a:lnTo>
                    <a:pt x="6326" y="23914"/>
                  </a:lnTo>
                  <a:lnTo>
                    <a:pt x="5960" y="23596"/>
                  </a:lnTo>
                  <a:lnTo>
                    <a:pt x="5595" y="23277"/>
                  </a:lnTo>
                  <a:lnTo>
                    <a:pt x="5261" y="22947"/>
                  </a:lnTo>
                  <a:lnTo>
                    <a:pt x="4943" y="22616"/>
                  </a:lnTo>
                  <a:lnTo>
                    <a:pt x="4657" y="22280"/>
                  </a:lnTo>
                  <a:lnTo>
                    <a:pt x="4387" y="21938"/>
                  </a:lnTo>
                  <a:lnTo>
                    <a:pt x="4149" y="21595"/>
                  </a:lnTo>
                  <a:lnTo>
                    <a:pt x="3926" y="21253"/>
                  </a:lnTo>
                  <a:lnTo>
                    <a:pt x="3735" y="20904"/>
                  </a:lnTo>
                  <a:lnTo>
                    <a:pt x="3576" y="20556"/>
                  </a:lnTo>
                  <a:lnTo>
                    <a:pt x="3449" y="20201"/>
                  </a:lnTo>
                  <a:lnTo>
                    <a:pt x="3354" y="19847"/>
                  </a:lnTo>
                  <a:lnTo>
                    <a:pt x="3274" y="19498"/>
                  </a:lnTo>
                  <a:lnTo>
                    <a:pt x="3243" y="19144"/>
                  </a:lnTo>
                  <a:lnTo>
                    <a:pt x="3227" y="18789"/>
                  </a:lnTo>
                  <a:lnTo>
                    <a:pt x="3259" y="18435"/>
                  </a:lnTo>
                  <a:lnTo>
                    <a:pt x="3322" y="18080"/>
                  </a:lnTo>
                  <a:lnTo>
                    <a:pt x="3417" y="17732"/>
                  </a:lnTo>
                  <a:lnTo>
                    <a:pt x="3561" y="17383"/>
                  </a:lnTo>
                  <a:lnTo>
                    <a:pt x="3640" y="17209"/>
                  </a:lnTo>
                  <a:lnTo>
                    <a:pt x="3735" y="17035"/>
                  </a:lnTo>
                  <a:lnTo>
                    <a:pt x="3831" y="16866"/>
                  </a:lnTo>
                  <a:lnTo>
                    <a:pt x="3942" y="16692"/>
                  </a:lnTo>
                  <a:lnTo>
                    <a:pt x="4053" y="16524"/>
                  </a:lnTo>
                  <a:lnTo>
                    <a:pt x="4196" y="16350"/>
                  </a:lnTo>
                  <a:lnTo>
                    <a:pt x="4323" y="16181"/>
                  </a:lnTo>
                  <a:lnTo>
                    <a:pt x="4482" y="16013"/>
                  </a:lnTo>
                  <a:lnTo>
                    <a:pt x="4641" y="15845"/>
                  </a:lnTo>
                  <a:lnTo>
                    <a:pt x="4816" y="15683"/>
                  </a:lnTo>
                  <a:lnTo>
                    <a:pt x="4991" y="15514"/>
                  </a:lnTo>
                  <a:lnTo>
                    <a:pt x="5182" y="15352"/>
                  </a:lnTo>
                  <a:lnTo>
                    <a:pt x="5388" y="15190"/>
                  </a:lnTo>
                  <a:lnTo>
                    <a:pt x="5611" y="15028"/>
                  </a:lnTo>
                  <a:lnTo>
                    <a:pt x="5833" y="14865"/>
                  </a:lnTo>
                  <a:lnTo>
                    <a:pt x="6072" y="14709"/>
                  </a:lnTo>
                  <a:lnTo>
                    <a:pt x="6310" y="14547"/>
                  </a:lnTo>
                  <a:lnTo>
                    <a:pt x="6580" y="14391"/>
                  </a:lnTo>
                  <a:lnTo>
                    <a:pt x="6994" y="14150"/>
                  </a:lnTo>
                  <a:lnTo>
                    <a:pt x="7407" y="13922"/>
                  </a:lnTo>
                  <a:lnTo>
                    <a:pt x="7820" y="13700"/>
                  </a:lnTo>
                  <a:lnTo>
                    <a:pt x="8233" y="13483"/>
                  </a:lnTo>
                  <a:lnTo>
                    <a:pt x="8631" y="13279"/>
                  </a:lnTo>
                  <a:lnTo>
                    <a:pt x="9044" y="13081"/>
                  </a:lnTo>
                  <a:lnTo>
                    <a:pt x="9441" y="12895"/>
                  </a:lnTo>
                  <a:lnTo>
                    <a:pt x="9838" y="12720"/>
                  </a:lnTo>
                  <a:lnTo>
                    <a:pt x="10061" y="12889"/>
                  </a:lnTo>
                  <a:lnTo>
                    <a:pt x="10299" y="13045"/>
                  </a:lnTo>
                  <a:lnTo>
                    <a:pt x="10570" y="13201"/>
                  </a:lnTo>
                  <a:lnTo>
                    <a:pt x="10840" y="13357"/>
                  </a:lnTo>
                  <a:lnTo>
                    <a:pt x="11110" y="13502"/>
                  </a:lnTo>
                  <a:lnTo>
                    <a:pt x="11412" y="13646"/>
                  </a:lnTo>
                  <a:lnTo>
                    <a:pt x="11714" y="13790"/>
                  </a:lnTo>
                  <a:lnTo>
                    <a:pt x="12032" y="13922"/>
                  </a:lnTo>
                  <a:lnTo>
                    <a:pt x="12350" y="14054"/>
                  </a:lnTo>
                  <a:lnTo>
                    <a:pt x="12683" y="14180"/>
                  </a:lnTo>
                  <a:lnTo>
                    <a:pt x="13017" y="14301"/>
                  </a:lnTo>
                  <a:lnTo>
                    <a:pt x="13351" y="14421"/>
                  </a:lnTo>
                  <a:lnTo>
                    <a:pt x="13701" y="14529"/>
                  </a:lnTo>
                  <a:lnTo>
                    <a:pt x="14050" y="14637"/>
                  </a:lnTo>
                  <a:lnTo>
                    <a:pt x="14416" y="14739"/>
                  </a:lnTo>
                  <a:lnTo>
                    <a:pt x="14765" y="14835"/>
                  </a:lnTo>
                  <a:lnTo>
                    <a:pt x="15131" y="14932"/>
                  </a:lnTo>
                  <a:lnTo>
                    <a:pt x="15497" y="15016"/>
                  </a:lnTo>
                  <a:lnTo>
                    <a:pt x="15846" y="15094"/>
                  </a:lnTo>
                  <a:lnTo>
                    <a:pt x="16212" y="15172"/>
                  </a:lnTo>
                  <a:lnTo>
                    <a:pt x="16577" y="15244"/>
                  </a:lnTo>
                  <a:lnTo>
                    <a:pt x="16927" y="15304"/>
                  </a:lnTo>
                  <a:lnTo>
                    <a:pt x="17277" y="15364"/>
                  </a:lnTo>
                  <a:lnTo>
                    <a:pt x="17626" y="15418"/>
                  </a:lnTo>
                  <a:lnTo>
                    <a:pt x="17976" y="15466"/>
                  </a:lnTo>
                  <a:lnTo>
                    <a:pt x="18310" y="15508"/>
                  </a:lnTo>
                  <a:lnTo>
                    <a:pt x="18643" y="15538"/>
                  </a:lnTo>
                  <a:lnTo>
                    <a:pt x="18961" y="15568"/>
                  </a:lnTo>
                  <a:lnTo>
                    <a:pt x="19279" y="15592"/>
                  </a:lnTo>
                  <a:lnTo>
                    <a:pt x="19597" y="15611"/>
                  </a:lnTo>
                  <a:lnTo>
                    <a:pt x="19883" y="15617"/>
                  </a:lnTo>
                  <a:lnTo>
                    <a:pt x="20169" y="15623"/>
                  </a:lnTo>
                  <a:lnTo>
                    <a:pt x="20503" y="15617"/>
                  </a:lnTo>
                  <a:lnTo>
                    <a:pt x="20805" y="15604"/>
                  </a:lnTo>
                  <a:lnTo>
                    <a:pt x="21107" y="15586"/>
                  </a:lnTo>
                  <a:lnTo>
                    <a:pt x="21393" y="15556"/>
                  </a:lnTo>
                  <a:lnTo>
                    <a:pt x="21679" y="15520"/>
                  </a:lnTo>
                  <a:lnTo>
                    <a:pt x="21933" y="15472"/>
                  </a:lnTo>
                  <a:lnTo>
                    <a:pt x="22172" y="15418"/>
                  </a:lnTo>
                  <a:lnTo>
                    <a:pt x="22394" y="15364"/>
                  </a:lnTo>
                  <a:lnTo>
                    <a:pt x="22601" y="15298"/>
                  </a:lnTo>
                  <a:lnTo>
                    <a:pt x="22792" y="15220"/>
                  </a:lnTo>
                  <a:lnTo>
                    <a:pt x="22951" y="15142"/>
                  </a:lnTo>
                  <a:lnTo>
                    <a:pt x="23094" y="15058"/>
                  </a:lnTo>
                  <a:lnTo>
                    <a:pt x="23221" y="14968"/>
                  </a:lnTo>
                  <a:lnTo>
                    <a:pt x="23332" y="14865"/>
                  </a:lnTo>
                  <a:lnTo>
                    <a:pt x="23412" y="14763"/>
                  </a:lnTo>
                  <a:lnTo>
                    <a:pt x="23475" y="14655"/>
                  </a:lnTo>
                  <a:lnTo>
                    <a:pt x="23539" y="14457"/>
                  </a:lnTo>
                  <a:lnTo>
                    <a:pt x="23586" y="14247"/>
                  </a:lnTo>
                  <a:lnTo>
                    <a:pt x="23586" y="14030"/>
                  </a:lnTo>
                  <a:lnTo>
                    <a:pt x="23555" y="13796"/>
                  </a:lnTo>
                  <a:lnTo>
                    <a:pt x="23491" y="13562"/>
                  </a:lnTo>
                  <a:lnTo>
                    <a:pt x="23396" y="13315"/>
                  </a:lnTo>
                  <a:lnTo>
                    <a:pt x="23269" y="13069"/>
                  </a:lnTo>
                  <a:lnTo>
                    <a:pt x="23125" y="12817"/>
                  </a:lnTo>
                  <a:lnTo>
                    <a:pt x="22935" y="12564"/>
                  </a:lnTo>
                  <a:lnTo>
                    <a:pt x="22712" y="12318"/>
                  </a:lnTo>
                  <a:lnTo>
                    <a:pt x="22458" y="12071"/>
                  </a:lnTo>
                  <a:lnTo>
                    <a:pt x="22172" y="11831"/>
                  </a:lnTo>
                  <a:lnTo>
                    <a:pt x="22013" y="11717"/>
                  </a:lnTo>
                  <a:lnTo>
                    <a:pt x="21854" y="11603"/>
                  </a:lnTo>
                  <a:lnTo>
                    <a:pt x="21679" y="11489"/>
                  </a:lnTo>
                  <a:lnTo>
                    <a:pt x="21504" y="11374"/>
                  </a:lnTo>
                  <a:lnTo>
                    <a:pt x="21314" y="11266"/>
                  </a:lnTo>
                  <a:lnTo>
                    <a:pt x="21123" y="11164"/>
                  </a:lnTo>
                  <a:lnTo>
                    <a:pt x="20916" y="11062"/>
                  </a:lnTo>
                  <a:lnTo>
                    <a:pt x="20694" y="10966"/>
                  </a:lnTo>
                  <a:lnTo>
                    <a:pt x="20487" y="10870"/>
                  </a:lnTo>
                  <a:lnTo>
                    <a:pt x="20249" y="10780"/>
                  </a:lnTo>
                  <a:lnTo>
                    <a:pt x="20026" y="10696"/>
                  </a:lnTo>
                  <a:lnTo>
                    <a:pt x="19788" y="10617"/>
                  </a:lnTo>
                  <a:lnTo>
                    <a:pt x="19549" y="10545"/>
                  </a:lnTo>
                  <a:lnTo>
                    <a:pt x="19311" y="10473"/>
                  </a:lnTo>
                  <a:lnTo>
                    <a:pt x="19057" y="10413"/>
                  </a:lnTo>
                  <a:lnTo>
                    <a:pt x="18802" y="10353"/>
                  </a:lnTo>
                  <a:lnTo>
                    <a:pt x="18548" y="10299"/>
                  </a:lnTo>
                  <a:lnTo>
                    <a:pt x="18294" y="10251"/>
                  </a:lnTo>
                  <a:lnTo>
                    <a:pt x="18024" y="10203"/>
                  </a:lnTo>
                  <a:lnTo>
                    <a:pt x="17753" y="10167"/>
                  </a:lnTo>
                  <a:lnTo>
                    <a:pt x="17483" y="10131"/>
                  </a:lnTo>
                  <a:lnTo>
                    <a:pt x="17197" y="10101"/>
                  </a:lnTo>
                  <a:lnTo>
                    <a:pt x="16927" y="10077"/>
                  </a:lnTo>
                  <a:lnTo>
                    <a:pt x="16641" y="10059"/>
                  </a:lnTo>
                  <a:lnTo>
                    <a:pt x="16355" y="10041"/>
                  </a:lnTo>
                  <a:lnTo>
                    <a:pt x="16069" y="10035"/>
                  </a:lnTo>
                  <a:lnTo>
                    <a:pt x="15767" y="10029"/>
                  </a:lnTo>
                  <a:lnTo>
                    <a:pt x="15481" y="10035"/>
                  </a:lnTo>
                  <a:lnTo>
                    <a:pt x="15179" y="10041"/>
                  </a:lnTo>
                  <a:lnTo>
                    <a:pt x="14877" y="10053"/>
                  </a:lnTo>
                  <a:lnTo>
                    <a:pt x="14575" y="10071"/>
                  </a:lnTo>
                  <a:lnTo>
                    <a:pt x="14273" y="10089"/>
                  </a:lnTo>
                  <a:lnTo>
                    <a:pt x="13971" y="10119"/>
                  </a:lnTo>
                  <a:lnTo>
                    <a:pt x="13669" y="10149"/>
                  </a:lnTo>
                  <a:lnTo>
                    <a:pt x="13367" y="10191"/>
                  </a:lnTo>
                  <a:lnTo>
                    <a:pt x="13049" y="10233"/>
                  </a:lnTo>
                  <a:lnTo>
                    <a:pt x="12747" y="10281"/>
                  </a:lnTo>
                  <a:lnTo>
                    <a:pt x="12429" y="10335"/>
                  </a:lnTo>
                  <a:lnTo>
                    <a:pt x="12127" y="10395"/>
                  </a:lnTo>
                  <a:lnTo>
                    <a:pt x="11809" y="10461"/>
                  </a:lnTo>
                  <a:lnTo>
                    <a:pt x="11809" y="10461"/>
                  </a:lnTo>
                  <a:lnTo>
                    <a:pt x="11841" y="10347"/>
                  </a:lnTo>
                  <a:lnTo>
                    <a:pt x="11873" y="10233"/>
                  </a:lnTo>
                  <a:lnTo>
                    <a:pt x="11936" y="10113"/>
                  </a:lnTo>
                  <a:lnTo>
                    <a:pt x="12000" y="9999"/>
                  </a:lnTo>
                  <a:lnTo>
                    <a:pt x="12064" y="9884"/>
                  </a:lnTo>
                  <a:lnTo>
                    <a:pt x="12143" y="9770"/>
                  </a:lnTo>
                  <a:lnTo>
                    <a:pt x="12238" y="9650"/>
                  </a:lnTo>
                  <a:lnTo>
                    <a:pt x="12350" y="9536"/>
                  </a:lnTo>
                  <a:lnTo>
                    <a:pt x="12477" y="9422"/>
                  </a:lnTo>
                  <a:lnTo>
                    <a:pt x="12604" y="9308"/>
                  </a:lnTo>
                  <a:lnTo>
                    <a:pt x="12731" y="9187"/>
                  </a:lnTo>
                  <a:lnTo>
                    <a:pt x="12890" y="9073"/>
                  </a:lnTo>
                  <a:lnTo>
                    <a:pt x="13049" y="8959"/>
                  </a:lnTo>
                  <a:lnTo>
                    <a:pt x="13224" y="8845"/>
                  </a:lnTo>
                  <a:lnTo>
                    <a:pt x="13589" y="8611"/>
                  </a:lnTo>
                  <a:lnTo>
                    <a:pt x="14018" y="8382"/>
                  </a:lnTo>
                  <a:lnTo>
                    <a:pt x="14479" y="8148"/>
                  </a:lnTo>
                  <a:lnTo>
                    <a:pt x="14988" y="7920"/>
                  </a:lnTo>
                  <a:lnTo>
                    <a:pt x="15528" y="7691"/>
                  </a:lnTo>
                  <a:lnTo>
                    <a:pt x="16116" y="7463"/>
                  </a:lnTo>
                  <a:lnTo>
                    <a:pt x="16752" y="7235"/>
                  </a:lnTo>
                  <a:lnTo>
                    <a:pt x="17436" y="7012"/>
                  </a:lnTo>
                  <a:lnTo>
                    <a:pt x="18151" y="6784"/>
                  </a:lnTo>
                  <a:lnTo>
                    <a:pt x="18818" y="6586"/>
                  </a:lnTo>
                  <a:lnTo>
                    <a:pt x="19486" y="6393"/>
                  </a:lnTo>
                  <a:lnTo>
                    <a:pt x="20153" y="6207"/>
                  </a:lnTo>
                  <a:lnTo>
                    <a:pt x="20821" y="6033"/>
                  </a:lnTo>
                  <a:lnTo>
                    <a:pt x="21488" y="5859"/>
                  </a:lnTo>
                  <a:lnTo>
                    <a:pt x="22172" y="5696"/>
                  </a:lnTo>
                  <a:lnTo>
                    <a:pt x="22839" y="5540"/>
                  </a:lnTo>
                  <a:lnTo>
                    <a:pt x="23523" y="5384"/>
                  </a:lnTo>
                  <a:lnTo>
                    <a:pt x="24190" y="5246"/>
                  </a:lnTo>
                  <a:lnTo>
                    <a:pt x="24874" y="5108"/>
                  </a:lnTo>
                  <a:lnTo>
                    <a:pt x="25541" y="4975"/>
                  </a:lnTo>
                  <a:lnTo>
                    <a:pt x="26225" y="4855"/>
                  </a:lnTo>
                  <a:lnTo>
                    <a:pt x="26892" y="4735"/>
                  </a:lnTo>
                  <a:lnTo>
                    <a:pt x="27560" y="4627"/>
                  </a:lnTo>
                  <a:lnTo>
                    <a:pt x="28227" y="4531"/>
                  </a:lnTo>
                  <a:lnTo>
                    <a:pt x="28879" y="4435"/>
                  </a:lnTo>
                  <a:lnTo>
                    <a:pt x="29546" y="4350"/>
                  </a:lnTo>
                  <a:lnTo>
                    <a:pt x="30198" y="4272"/>
                  </a:lnTo>
                  <a:lnTo>
                    <a:pt x="30850" y="4200"/>
                  </a:lnTo>
                  <a:lnTo>
                    <a:pt x="31485" y="4134"/>
                  </a:lnTo>
                  <a:lnTo>
                    <a:pt x="32137" y="4080"/>
                  </a:lnTo>
                  <a:lnTo>
                    <a:pt x="32773" y="4032"/>
                  </a:lnTo>
                  <a:lnTo>
                    <a:pt x="33393" y="3990"/>
                  </a:lnTo>
                  <a:lnTo>
                    <a:pt x="34013" y="3954"/>
                  </a:lnTo>
                  <a:lnTo>
                    <a:pt x="34632" y="3930"/>
                  </a:lnTo>
                  <a:lnTo>
                    <a:pt x="35236" y="3912"/>
                  </a:lnTo>
                  <a:lnTo>
                    <a:pt x="35824" y="3900"/>
                  </a:lnTo>
                  <a:lnTo>
                    <a:pt x="36412" y="3900"/>
                  </a:lnTo>
                  <a:lnTo>
                    <a:pt x="37001" y="3906"/>
                  </a:lnTo>
                  <a:lnTo>
                    <a:pt x="37573" y="3918"/>
                  </a:lnTo>
                  <a:lnTo>
                    <a:pt x="38129" y="3942"/>
                  </a:lnTo>
                  <a:lnTo>
                    <a:pt x="38685" y="3972"/>
                  </a:lnTo>
                  <a:lnTo>
                    <a:pt x="38367" y="4224"/>
                  </a:lnTo>
                  <a:lnTo>
                    <a:pt x="38097" y="4477"/>
                  </a:lnTo>
                  <a:lnTo>
                    <a:pt x="37875" y="4729"/>
                  </a:lnTo>
                  <a:lnTo>
                    <a:pt x="37684" y="4981"/>
                  </a:lnTo>
                  <a:lnTo>
                    <a:pt x="37525" y="5240"/>
                  </a:lnTo>
                  <a:lnTo>
                    <a:pt x="37461" y="5366"/>
                  </a:lnTo>
                  <a:lnTo>
                    <a:pt x="37414" y="5492"/>
                  </a:lnTo>
                  <a:lnTo>
                    <a:pt x="37366" y="5618"/>
                  </a:lnTo>
                  <a:lnTo>
                    <a:pt x="37334" y="5744"/>
                  </a:lnTo>
                  <a:lnTo>
                    <a:pt x="37318" y="5871"/>
                  </a:lnTo>
                  <a:lnTo>
                    <a:pt x="37302" y="5997"/>
                  </a:lnTo>
                  <a:lnTo>
                    <a:pt x="37302" y="6117"/>
                  </a:lnTo>
                  <a:lnTo>
                    <a:pt x="37302" y="6243"/>
                  </a:lnTo>
                  <a:lnTo>
                    <a:pt x="37318" y="6369"/>
                  </a:lnTo>
                  <a:lnTo>
                    <a:pt x="37350" y="6490"/>
                  </a:lnTo>
                  <a:lnTo>
                    <a:pt x="37382" y="6616"/>
                  </a:lnTo>
                  <a:lnTo>
                    <a:pt x="37430" y="6736"/>
                  </a:lnTo>
                  <a:lnTo>
                    <a:pt x="37477" y="6856"/>
                  </a:lnTo>
                  <a:lnTo>
                    <a:pt x="37557" y="6976"/>
                  </a:lnTo>
                  <a:lnTo>
                    <a:pt x="37620" y="7096"/>
                  </a:lnTo>
                  <a:lnTo>
                    <a:pt x="37716" y="7217"/>
                  </a:lnTo>
                  <a:lnTo>
                    <a:pt x="37811" y="7331"/>
                  </a:lnTo>
                  <a:lnTo>
                    <a:pt x="37922" y="7445"/>
                  </a:lnTo>
                  <a:lnTo>
                    <a:pt x="38034" y="7565"/>
                  </a:lnTo>
                  <a:lnTo>
                    <a:pt x="38161" y="7673"/>
                  </a:lnTo>
                  <a:lnTo>
                    <a:pt x="38304" y="7787"/>
                  </a:lnTo>
                  <a:lnTo>
                    <a:pt x="38447" y="7902"/>
                  </a:lnTo>
                  <a:lnTo>
                    <a:pt x="38685" y="8064"/>
                  </a:lnTo>
                  <a:lnTo>
                    <a:pt x="38955" y="8220"/>
                  </a:lnTo>
                  <a:lnTo>
                    <a:pt x="39226" y="8370"/>
                  </a:lnTo>
                  <a:lnTo>
                    <a:pt x="39528" y="8508"/>
                  </a:lnTo>
                  <a:lnTo>
                    <a:pt x="39830" y="8641"/>
                  </a:lnTo>
                  <a:lnTo>
                    <a:pt x="40163" y="8761"/>
                  </a:lnTo>
                  <a:lnTo>
                    <a:pt x="40497" y="8869"/>
                  </a:lnTo>
                  <a:lnTo>
                    <a:pt x="40831" y="8971"/>
                  </a:lnTo>
                  <a:lnTo>
                    <a:pt x="41196" y="9061"/>
                  </a:lnTo>
                  <a:lnTo>
                    <a:pt x="41562" y="9139"/>
                  </a:lnTo>
                  <a:lnTo>
                    <a:pt x="41928" y="9205"/>
                  </a:lnTo>
                  <a:lnTo>
                    <a:pt x="42309" y="9259"/>
                  </a:lnTo>
                  <a:lnTo>
                    <a:pt x="42690" y="9308"/>
                  </a:lnTo>
                  <a:lnTo>
                    <a:pt x="43088" y="9338"/>
                  </a:lnTo>
                  <a:lnTo>
                    <a:pt x="43469" y="9356"/>
                  </a:lnTo>
                  <a:lnTo>
                    <a:pt x="43867" y="9362"/>
                  </a:lnTo>
                  <a:lnTo>
                    <a:pt x="44089" y="9362"/>
                  </a:lnTo>
                  <a:lnTo>
                    <a:pt x="44343" y="9356"/>
                  </a:lnTo>
                  <a:lnTo>
                    <a:pt x="44629" y="9338"/>
                  </a:lnTo>
                  <a:lnTo>
                    <a:pt x="44931" y="9314"/>
                  </a:lnTo>
                  <a:lnTo>
                    <a:pt x="45265" y="9277"/>
                  </a:lnTo>
                  <a:lnTo>
                    <a:pt x="45599" y="9223"/>
                  </a:lnTo>
                  <a:lnTo>
                    <a:pt x="45949" y="9163"/>
                  </a:lnTo>
                  <a:lnTo>
                    <a:pt x="46123" y="9121"/>
                  </a:lnTo>
                  <a:lnTo>
                    <a:pt x="46298" y="9079"/>
                  </a:lnTo>
                  <a:lnTo>
                    <a:pt x="46473" y="9031"/>
                  </a:lnTo>
                  <a:lnTo>
                    <a:pt x="46648" y="8983"/>
                  </a:lnTo>
                  <a:lnTo>
                    <a:pt x="46823" y="8923"/>
                  </a:lnTo>
                  <a:lnTo>
                    <a:pt x="46998" y="8863"/>
                  </a:lnTo>
                  <a:lnTo>
                    <a:pt x="47172" y="8791"/>
                  </a:lnTo>
                  <a:lnTo>
                    <a:pt x="47347" y="8719"/>
                  </a:lnTo>
                  <a:lnTo>
                    <a:pt x="47506" y="8641"/>
                  </a:lnTo>
                  <a:lnTo>
                    <a:pt x="47665" y="8550"/>
                  </a:lnTo>
                  <a:lnTo>
                    <a:pt x="47824" y="8460"/>
                  </a:lnTo>
                  <a:lnTo>
                    <a:pt x="47967" y="8358"/>
                  </a:lnTo>
                  <a:lnTo>
                    <a:pt x="48126" y="8256"/>
                  </a:lnTo>
                  <a:lnTo>
                    <a:pt x="48253" y="8142"/>
                  </a:lnTo>
                  <a:lnTo>
                    <a:pt x="48396" y="8022"/>
                  </a:lnTo>
                  <a:lnTo>
                    <a:pt x="48523" y="7890"/>
                  </a:lnTo>
                  <a:lnTo>
                    <a:pt x="48635" y="7757"/>
                  </a:lnTo>
                  <a:lnTo>
                    <a:pt x="48746" y="7613"/>
                  </a:lnTo>
                  <a:lnTo>
                    <a:pt x="48857" y="7445"/>
                  </a:lnTo>
                  <a:lnTo>
                    <a:pt x="48937" y="7283"/>
                  </a:lnTo>
                  <a:lnTo>
                    <a:pt x="49000" y="7120"/>
                  </a:lnTo>
                  <a:lnTo>
                    <a:pt x="49064" y="6958"/>
                  </a:lnTo>
                  <a:lnTo>
                    <a:pt x="49096" y="6796"/>
                  </a:lnTo>
                  <a:lnTo>
                    <a:pt x="49111" y="6640"/>
                  </a:lnTo>
                  <a:lnTo>
                    <a:pt x="49111" y="6478"/>
                  </a:lnTo>
                  <a:lnTo>
                    <a:pt x="49080" y="6321"/>
                  </a:lnTo>
                  <a:lnTo>
                    <a:pt x="49048" y="6171"/>
                  </a:lnTo>
                  <a:lnTo>
                    <a:pt x="49000" y="6015"/>
                  </a:lnTo>
                  <a:lnTo>
                    <a:pt x="48921" y="5865"/>
                  </a:lnTo>
                  <a:lnTo>
                    <a:pt x="48825" y="5714"/>
                  </a:lnTo>
                  <a:lnTo>
                    <a:pt x="48730" y="5570"/>
                  </a:lnTo>
                  <a:lnTo>
                    <a:pt x="48603" y="5426"/>
                  </a:lnTo>
                  <a:lnTo>
                    <a:pt x="48460" y="5282"/>
                  </a:lnTo>
                  <a:lnTo>
                    <a:pt x="48317" y="5144"/>
                  </a:lnTo>
                  <a:lnTo>
                    <a:pt x="48142" y="5005"/>
                  </a:lnTo>
                  <a:lnTo>
                    <a:pt x="47951" y="4873"/>
                  </a:lnTo>
                  <a:lnTo>
                    <a:pt x="47745" y="4741"/>
                  </a:lnTo>
                  <a:lnTo>
                    <a:pt x="47538" y="4615"/>
                  </a:lnTo>
                  <a:lnTo>
                    <a:pt x="47300" y="4489"/>
                  </a:lnTo>
                  <a:lnTo>
                    <a:pt x="47045" y="4362"/>
                  </a:lnTo>
                  <a:lnTo>
                    <a:pt x="46791" y="4242"/>
                  </a:lnTo>
                  <a:lnTo>
                    <a:pt x="46505" y="4128"/>
                  </a:lnTo>
                  <a:lnTo>
                    <a:pt x="46219" y="4020"/>
                  </a:lnTo>
                  <a:lnTo>
                    <a:pt x="45917" y="3912"/>
                  </a:lnTo>
                  <a:lnTo>
                    <a:pt x="45583" y="3804"/>
                  </a:lnTo>
                  <a:lnTo>
                    <a:pt x="45249" y="3702"/>
                  </a:lnTo>
                  <a:lnTo>
                    <a:pt x="44900" y="3605"/>
                  </a:lnTo>
                  <a:lnTo>
                    <a:pt x="44534" y="3515"/>
                  </a:lnTo>
                  <a:lnTo>
                    <a:pt x="44169" y="3425"/>
                  </a:lnTo>
                  <a:lnTo>
                    <a:pt x="43771" y="3341"/>
                  </a:lnTo>
                  <a:lnTo>
                    <a:pt x="44153" y="3185"/>
                  </a:lnTo>
                  <a:lnTo>
                    <a:pt x="44566" y="3035"/>
                  </a:lnTo>
                  <a:lnTo>
                    <a:pt x="44979" y="2884"/>
                  </a:lnTo>
                  <a:lnTo>
                    <a:pt x="45424" y="2734"/>
                  </a:lnTo>
                  <a:lnTo>
                    <a:pt x="45885" y="2584"/>
                  </a:lnTo>
                  <a:lnTo>
                    <a:pt x="46378" y="2440"/>
                  </a:lnTo>
                  <a:lnTo>
                    <a:pt x="46870" y="2296"/>
                  </a:lnTo>
                  <a:lnTo>
                    <a:pt x="47395" y="2157"/>
                  </a:lnTo>
                  <a:lnTo>
                    <a:pt x="47840" y="2043"/>
                  </a:lnTo>
                  <a:lnTo>
                    <a:pt x="48269" y="1941"/>
                  </a:lnTo>
                  <a:lnTo>
                    <a:pt x="48714" y="1845"/>
                  </a:lnTo>
                  <a:lnTo>
                    <a:pt x="49159" y="1755"/>
                  </a:lnTo>
                  <a:lnTo>
                    <a:pt x="49604" y="1671"/>
                  </a:lnTo>
                  <a:lnTo>
                    <a:pt x="50033" y="1593"/>
                  </a:lnTo>
                  <a:lnTo>
                    <a:pt x="50478" y="1526"/>
                  </a:lnTo>
                  <a:lnTo>
                    <a:pt x="50923" y="1460"/>
                  </a:lnTo>
                  <a:lnTo>
                    <a:pt x="51368" y="1406"/>
                  </a:lnTo>
                  <a:lnTo>
                    <a:pt x="51813" y="1358"/>
                  </a:lnTo>
                  <a:lnTo>
                    <a:pt x="52258" y="1322"/>
                  </a:lnTo>
                  <a:lnTo>
                    <a:pt x="52703" y="1286"/>
                  </a:lnTo>
                  <a:lnTo>
                    <a:pt x="53148" y="1262"/>
                  </a:lnTo>
                  <a:lnTo>
                    <a:pt x="53593" y="1244"/>
                  </a:lnTo>
                  <a:lnTo>
                    <a:pt x="54038" y="1232"/>
                  </a:lnTo>
                  <a:close/>
                  <a:moveTo>
                    <a:pt x="54483" y="0"/>
                  </a:moveTo>
                  <a:lnTo>
                    <a:pt x="53911" y="6"/>
                  </a:lnTo>
                  <a:lnTo>
                    <a:pt x="53339" y="18"/>
                  </a:lnTo>
                  <a:lnTo>
                    <a:pt x="52767" y="42"/>
                  </a:lnTo>
                  <a:lnTo>
                    <a:pt x="52211" y="72"/>
                  </a:lnTo>
                  <a:lnTo>
                    <a:pt x="51638" y="114"/>
                  </a:lnTo>
                  <a:lnTo>
                    <a:pt x="51082" y="163"/>
                  </a:lnTo>
                  <a:lnTo>
                    <a:pt x="50510" y="223"/>
                  </a:lnTo>
                  <a:lnTo>
                    <a:pt x="49954" y="289"/>
                  </a:lnTo>
                  <a:lnTo>
                    <a:pt x="49397" y="367"/>
                  </a:lnTo>
                  <a:lnTo>
                    <a:pt x="48841" y="451"/>
                  </a:lnTo>
                  <a:lnTo>
                    <a:pt x="48285" y="547"/>
                  </a:lnTo>
                  <a:lnTo>
                    <a:pt x="47729" y="649"/>
                  </a:lnTo>
                  <a:lnTo>
                    <a:pt x="47172" y="763"/>
                  </a:lnTo>
                  <a:lnTo>
                    <a:pt x="46632" y="884"/>
                  </a:lnTo>
                  <a:lnTo>
                    <a:pt x="46076" y="1010"/>
                  </a:lnTo>
                  <a:lnTo>
                    <a:pt x="45535" y="1148"/>
                  </a:lnTo>
                  <a:lnTo>
                    <a:pt x="44804" y="1352"/>
                  </a:lnTo>
                  <a:lnTo>
                    <a:pt x="44089" y="1557"/>
                  </a:lnTo>
                  <a:lnTo>
                    <a:pt x="43422" y="1767"/>
                  </a:lnTo>
                  <a:lnTo>
                    <a:pt x="42786" y="1977"/>
                  </a:lnTo>
                  <a:lnTo>
                    <a:pt x="42182" y="2193"/>
                  </a:lnTo>
                  <a:lnTo>
                    <a:pt x="41610" y="2416"/>
                  </a:lnTo>
                  <a:lnTo>
                    <a:pt x="41069" y="2638"/>
                  </a:lnTo>
                  <a:lnTo>
                    <a:pt x="40561" y="2866"/>
                  </a:lnTo>
                  <a:lnTo>
                    <a:pt x="39909" y="2812"/>
                  </a:lnTo>
                  <a:lnTo>
                    <a:pt x="39242" y="2764"/>
                  </a:lnTo>
                  <a:lnTo>
                    <a:pt x="38574" y="2728"/>
                  </a:lnTo>
                  <a:lnTo>
                    <a:pt x="37875" y="2704"/>
                  </a:lnTo>
                  <a:lnTo>
                    <a:pt x="37175" y="2686"/>
                  </a:lnTo>
                  <a:lnTo>
                    <a:pt x="36460" y="2680"/>
                  </a:lnTo>
                  <a:lnTo>
                    <a:pt x="35745" y="2680"/>
                  </a:lnTo>
                  <a:lnTo>
                    <a:pt x="35014" y="2692"/>
                  </a:lnTo>
                  <a:lnTo>
                    <a:pt x="34267" y="2716"/>
                  </a:lnTo>
                  <a:lnTo>
                    <a:pt x="33520" y="2752"/>
                  </a:lnTo>
                  <a:lnTo>
                    <a:pt x="32757" y="2794"/>
                  </a:lnTo>
                  <a:lnTo>
                    <a:pt x="31994" y="2842"/>
                  </a:lnTo>
                  <a:lnTo>
                    <a:pt x="31231" y="2908"/>
                  </a:lnTo>
                  <a:lnTo>
                    <a:pt x="30452" y="2981"/>
                  </a:lnTo>
                  <a:lnTo>
                    <a:pt x="29658" y="3059"/>
                  </a:lnTo>
                  <a:lnTo>
                    <a:pt x="28879" y="3149"/>
                  </a:lnTo>
                  <a:lnTo>
                    <a:pt x="28084" y="3251"/>
                  </a:lnTo>
                  <a:lnTo>
                    <a:pt x="27290" y="3359"/>
                  </a:lnTo>
                  <a:lnTo>
                    <a:pt x="26495" y="3473"/>
                  </a:lnTo>
                  <a:lnTo>
                    <a:pt x="25700" y="3605"/>
                  </a:lnTo>
                  <a:lnTo>
                    <a:pt x="24890" y="3738"/>
                  </a:lnTo>
                  <a:lnTo>
                    <a:pt x="24095" y="3888"/>
                  </a:lnTo>
                  <a:lnTo>
                    <a:pt x="23284" y="4038"/>
                  </a:lnTo>
                  <a:lnTo>
                    <a:pt x="22474" y="4200"/>
                  </a:lnTo>
                  <a:lnTo>
                    <a:pt x="21679" y="4375"/>
                  </a:lnTo>
                  <a:lnTo>
                    <a:pt x="20869" y="4555"/>
                  </a:lnTo>
                  <a:lnTo>
                    <a:pt x="20074" y="4747"/>
                  </a:lnTo>
                  <a:lnTo>
                    <a:pt x="19279" y="4945"/>
                  </a:lnTo>
                  <a:lnTo>
                    <a:pt x="18469" y="5156"/>
                  </a:lnTo>
                  <a:lnTo>
                    <a:pt x="17690" y="5372"/>
                  </a:lnTo>
                  <a:lnTo>
                    <a:pt x="16895" y="5594"/>
                  </a:lnTo>
                  <a:lnTo>
                    <a:pt x="16116" y="5829"/>
                  </a:lnTo>
                  <a:lnTo>
                    <a:pt x="15465" y="6027"/>
                  </a:lnTo>
                  <a:lnTo>
                    <a:pt x="14861" y="6225"/>
                  </a:lnTo>
                  <a:lnTo>
                    <a:pt x="14289" y="6423"/>
                  </a:lnTo>
                  <a:lnTo>
                    <a:pt x="13748" y="6622"/>
                  </a:lnTo>
                  <a:lnTo>
                    <a:pt x="13240" y="6820"/>
                  </a:lnTo>
                  <a:lnTo>
                    <a:pt x="12763" y="7012"/>
                  </a:lnTo>
                  <a:lnTo>
                    <a:pt x="12318" y="7211"/>
                  </a:lnTo>
                  <a:lnTo>
                    <a:pt x="11889" y="7403"/>
                  </a:lnTo>
                  <a:lnTo>
                    <a:pt x="11507" y="7589"/>
                  </a:lnTo>
                  <a:lnTo>
                    <a:pt x="11142" y="7781"/>
                  </a:lnTo>
                  <a:lnTo>
                    <a:pt x="10808" y="7968"/>
                  </a:lnTo>
                  <a:lnTo>
                    <a:pt x="10506" y="8154"/>
                  </a:lnTo>
                  <a:lnTo>
                    <a:pt x="10220" y="8340"/>
                  </a:lnTo>
                  <a:lnTo>
                    <a:pt x="9966" y="8520"/>
                  </a:lnTo>
                  <a:lnTo>
                    <a:pt x="9743" y="8701"/>
                  </a:lnTo>
                  <a:lnTo>
                    <a:pt x="9536" y="8881"/>
                  </a:lnTo>
                  <a:lnTo>
                    <a:pt x="9346" y="9055"/>
                  </a:lnTo>
                  <a:lnTo>
                    <a:pt x="9171" y="9229"/>
                  </a:lnTo>
                  <a:lnTo>
                    <a:pt x="9028" y="9404"/>
                  </a:lnTo>
                  <a:lnTo>
                    <a:pt x="8917" y="9572"/>
                  </a:lnTo>
                  <a:lnTo>
                    <a:pt x="8805" y="9740"/>
                  </a:lnTo>
                  <a:lnTo>
                    <a:pt x="8726" y="9902"/>
                  </a:lnTo>
                  <a:lnTo>
                    <a:pt x="8646" y="10065"/>
                  </a:lnTo>
                  <a:lnTo>
                    <a:pt x="8599" y="10227"/>
                  </a:lnTo>
                  <a:lnTo>
                    <a:pt x="8567" y="10383"/>
                  </a:lnTo>
                  <a:lnTo>
                    <a:pt x="8535" y="10533"/>
                  </a:lnTo>
                  <a:lnTo>
                    <a:pt x="8535" y="10683"/>
                  </a:lnTo>
                  <a:lnTo>
                    <a:pt x="8535" y="10834"/>
                  </a:lnTo>
                  <a:lnTo>
                    <a:pt x="8551" y="10978"/>
                  </a:lnTo>
                  <a:lnTo>
                    <a:pt x="8583" y="11116"/>
                  </a:lnTo>
                  <a:lnTo>
                    <a:pt x="8631" y="11254"/>
                  </a:lnTo>
                  <a:lnTo>
                    <a:pt x="8678" y="11386"/>
                  </a:lnTo>
                  <a:lnTo>
                    <a:pt x="8090" y="11621"/>
                  </a:lnTo>
                  <a:lnTo>
                    <a:pt x="7502" y="11867"/>
                  </a:lnTo>
                  <a:lnTo>
                    <a:pt x="6898" y="12132"/>
                  </a:lnTo>
                  <a:lnTo>
                    <a:pt x="6294" y="12414"/>
                  </a:lnTo>
                  <a:lnTo>
                    <a:pt x="5690" y="12720"/>
                  </a:lnTo>
                  <a:lnTo>
                    <a:pt x="5070" y="13039"/>
                  </a:lnTo>
                  <a:lnTo>
                    <a:pt x="4466" y="13375"/>
                  </a:lnTo>
                  <a:lnTo>
                    <a:pt x="3847" y="13730"/>
                  </a:lnTo>
                  <a:lnTo>
                    <a:pt x="3545" y="13910"/>
                  </a:lnTo>
                  <a:lnTo>
                    <a:pt x="3259" y="14096"/>
                  </a:lnTo>
                  <a:lnTo>
                    <a:pt x="2972" y="14283"/>
                  </a:lnTo>
                  <a:lnTo>
                    <a:pt x="2718" y="14469"/>
                  </a:lnTo>
                  <a:lnTo>
                    <a:pt x="2464" y="14655"/>
                  </a:lnTo>
                  <a:lnTo>
                    <a:pt x="2225" y="14847"/>
                  </a:lnTo>
                  <a:lnTo>
                    <a:pt x="2003" y="15040"/>
                  </a:lnTo>
                  <a:lnTo>
                    <a:pt x="1796" y="15232"/>
                  </a:lnTo>
                  <a:lnTo>
                    <a:pt x="1590" y="15424"/>
                  </a:lnTo>
                  <a:lnTo>
                    <a:pt x="1415" y="15617"/>
                  </a:lnTo>
                  <a:lnTo>
                    <a:pt x="1240" y="15815"/>
                  </a:lnTo>
                  <a:lnTo>
                    <a:pt x="1081" y="16013"/>
                  </a:lnTo>
                  <a:lnTo>
                    <a:pt x="922" y="16211"/>
                  </a:lnTo>
                  <a:lnTo>
                    <a:pt x="795" y="16410"/>
                  </a:lnTo>
                  <a:lnTo>
                    <a:pt x="668" y="16608"/>
                  </a:lnTo>
                  <a:lnTo>
                    <a:pt x="541" y="16806"/>
                  </a:lnTo>
                  <a:lnTo>
                    <a:pt x="445" y="17010"/>
                  </a:lnTo>
                  <a:lnTo>
                    <a:pt x="350" y="17209"/>
                  </a:lnTo>
                  <a:lnTo>
                    <a:pt x="271" y="17413"/>
                  </a:lnTo>
                  <a:lnTo>
                    <a:pt x="207" y="17611"/>
                  </a:lnTo>
                  <a:lnTo>
                    <a:pt x="143" y="17816"/>
                  </a:lnTo>
                  <a:lnTo>
                    <a:pt x="96" y="18020"/>
                  </a:lnTo>
                  <a:lnTo>
                    <a:pt x="48" y="18224"/>
                  </a:lnTo>
                  <a:lnTo>
                    <a:pt x="32" y="18429"/>
                  </a:lnTo>
                  <a:lnTo>
                    <a:pt x="0" y="18633"/>
                  </a:lnTo>
                  <a:lnTo>
                    <a:pt x="0" y="18837"/>
                  </a:lnTo>
                  <a:lnTo>
                    <a:pt x="0" y="19041"/>
                  </a:lnTo>
                  <a:lnTo>
                    <a:pt x="16" y="19246"/>
                  </a:lnTo>
                  <a:lnTo>
                    <a:pt x="64" y="19654"/>
                  </a:lnTo>
                  <a:lnTo>
                    <a:pt x="159" y="20057"/>
                  </a:lnTo>
                  <a:lnTo>
                    <a:pt x="286" y="20465"/>
                  </a:lnTo>
                  <a:lnTo>
                    <a:pt x="445" y="20868"/>
                  </a:lnTo>
                  <a:lnTo>
                    <a:pt x="636" y="21271"/>
                  </a:lnTo>
                  <a:lnTo>
                    <a:pt x="874" y="21667"/>
                  </a:lnTo>
                  <a:lnTo>
                    <a:pt x="1129" y="22064"/>
                  </a:lnTo>
                  <a:lnTo>
                    <a:pt x="1415" y="22460"/>
                  </a:lnTo>
                  <a:lnTo>
                    <a:pt x="1733" y="22845"/>
                  </a:lnTo>
                  <a:lnTo>
                    <a:pt x="2082" y="23229"/>
                  </a:lnTo>
                  <a:lnTo>
                    <a:pt x="2464" y="23608"/>
                  </a:lnTo>
                  <a:lnTo>
                    <a:pt x="2861" y="23974"/>
                  </a:lnTo>
                  <a:lnTo>
                    <a:pt x="3274" y="24341"/>
                  </a:lnTo>
                  <a:lnTo>
                    <a:pt x="3735" y="24701"/>
                  </a:lnTo>
                  <a:lnTo>
                    <a:pt x="4196" y="25050"/>
                  </a:lnTo>
                  <a:lnTo>
                    <a:pt x="4689" y="25392"/>
                  </a:lnTo>
                  <a:lnTo>
                    <a:pt x="5198" y="25729"/>
                  </a:lnTo>
                  <a:lnTo>
                    <a:pt x="5738" y="26053"/>
                  </a:lnTo>
                  <a:lnTo>
                    <a:pt x="5420" y="26252"/>
                  </a:lnTo>
                  <a:lnTo>
                    <a:pt x="5134" y="26456"/>
                  </a:lnTo>
                  <a:lnTo>
                    <a:pt x="4880" y="26672"/>
                  </a:lnTo>
                  <a:lnTo>
                    <a:pt x="4641" y="26895"/>
                  </a:lnTo>
                  <a:lnTo>
                    <a:pt x="4435" y="27129"/>
                  </a:lnTo>
                  <a:lnTo>
                    <a:pt x="4260" y="27375"/>
                  </a:lnTo>
                  <a:lnTo>
                    <a:pt x="4101" y="27628"/>
                  </a:lnTo>
                  <a:lnTo>
                    <a:pt x="3974" y="27886"/>
                  </a:lnTo>
                  <a:lnTo>
                    <a:pt x="3910" y="28090"/>
                  </a:lnTo>
                  <a:lnTo>
                    <a:pt x="3878" y="28295"/>
                  </a:lnTo>
                  <a:lnTo>
                    <a:pt x="3894" y="28505"/>
                  </a:lnTo>
                  <a:lnTo>
                    <a:pt x="3926" y="28715"/>
                  </a:lnTo>
                  <a:lnTo>
                    <a:pt x="4006" y="28925"/>
                  </a:lnTo>
                  <a:lnTo>
                    <a:pt x="4117" y="29136"/>
                  </a:lnTo>
                  <a:lnTo>
                    <a:pt x="4276" y="29352"/>
                  </a:lnTo>
                  <a:lnTo>
                    <a:pt x="4451" y="29562"/>
                  </a:lnTo>
                  <a:lnTo>
                    <a:pt x="4673" y="29779"/>
                  </a:lnTo>
                  <a:lnTo>
                    <a:pt x="4927" y="29989"/>
                  </a:lnTo>
                  <a:lnTo>
                    <a:pt x="5213" y="30205"/>
                  </a:lnTo>
                  <a:lnTo>
                    <a:pt x="5547" y="30416"/>
                  </a:lnTo>
                  <a:lnTo>
                    <a:pt x="5897" y="30632"/>
                  </a:lnTo>
                  <a:lnTo>
                    <a:pt x="6294" y="30842"/>
                  </a:lnTo>
                  <a:lnTo>
                    <a:pt x="6723" y="31058"/>
                  </a:lnTo>
                  <a:lnTo>
                    <a:pt x="7184" y="31269"/>
                  </a:lnTo>
                  <a:lnTo>
                    <a:pt x="7741" y="31509"/>
                  </a:lnTo>
                  <a:lnTo>
                    <a:pt x="8360" y="31743"/>
                  </a:lnTo>
                  <a:lnTo>
                    <a:pt x="8996" y="31978"/>
                  </a:lnTo>
                  <a:lnTo>
                    <a:pt x="9680" y="32206"/>
                  </a:lnTo>
                  <a:lnTo>
                    <a:pt x="10395" y="32434"/>
                  </a:lnTo>
                  <a:lnTo>
                    <a:pt x="11126" y="32657"/>
                  </a:lnTo>
                  <a:lnTo>
                    <a:pt x="11905" y="32873"/>
                  </a:lnTo>
                  <a:lnTo>
                    <a:pt x="12715" y="33083"/>
                  </a:lnTo>
                  <a:lnTo>
                    <a:pt x="13542" y="33294"/>
                  </a:lnTo>
                  <a:lnTo>
                    <a:pt x="14400" y="33492"/>
                  </a:lnTo>
                  <a:lnTo>
                    <a:pt x="15274" y="33690"/>
                  </a:lnTo>
                  <a:lnTo>
                    <a:pt x="16180" y="33876"/>
                  </a:lnTo>
                  <a:lnTo>
                    <a:pt x="17086" y="34063"/>
                  </a:lnTo>
                  <a:lnTo>
                    <a:pt x="18024" y="34237"/>
                  </a:lnTo>
                  <a:lnTo>
                    <a:pt x="18977" y="34405"/>
                  </a:lnTo>
                  <a:lnTo>
                    <a:pt x="19947" y="34567"/>
                  </a:lnTo>
                  <a:lnTo>
                    <a:pt x="20916" y="34724"/>
                  </a:lnTo>
                  <a:lnTo>
                    <a:pt x="21902" y="34874"/>
                  </a:lnTo>
                  <a:lnTo>
                    <a:pt x="22903" y="35012"/>
                  </a:lnTo>
                  <a:lnTo>
                    <a:pt x="23904" y="35138"/>
                  </a:lnTo>
                  <a:lnTo>
                    <a:pt x="24921" y="35264"/>
                  </a:lnTo>
                  <a:lnTo>
                    <a:pt x="25923" y="35373"/>
                  </a:lnTo>
                  <a:lnTo>
                    <a:pt x="26940" y="35481"/>
                  </a:lnTo>
                  <a:lnTo>
                    <a:pt x="27957" y="35571"/>
                  </a:lnTo>
                  <a:lnTo>
                    <a:pt x="28958" y="35655"/>
                  </a:lnTo>
                  <a:lnTo>
                    <a:pt x="29960" y="35727"/>
                  </a:lnTo>
                  <a:lnTo>
                    <a:pt x="30961" y="35793"/>
                  </a:lnTo>
                  <a:lnTo>
                    <a:pt x="31962" y="35847"/>
                  </a:lnTo>
                  <a:lnTo>
                    <a:pt x="32932" y="35883"/>
                  </a:lnTo>
                  <a:lnTo>
                    <a:pt x="33901" y="35913"/>
                  </a:lnTo>
                  <a:lnTo>
                    <a:pt x="34871" y="35931"/>
                  </a:lnTo>
                  <a:lnTo>
                    <a:pt x="35809" y="35937"/>
                  </a:lnTo>
                  <a:lnTo>
                    <a:pt x="36524" y="35937"/>
                  </a:lnTo>
                  <a:lnTo>
                    <a:pt x="37223" y="35925"/>
                  </a:lnTo>
                  <a:lnTo>
                    <a:pt x="37906" y="35907"/>
                  </a:lnTo>
                  <a:lnTo>
                    <a:pt x="38574" y="35883"/>
                  </a:lnTo>
                  <a:lnTo>
                    <a:pt x="39226" y="35853"/>
                  </a:lnTo>
                  <a:lnTo>
                    <a:pt x="39861" y="35817"/>
                  </a:lnTo>
                  <a:lnTo>
                    <a:pt x="40481" y="35769"/>
                  </a:lnTo>
                  <a:lnTo>
                    <a:pt x="41085" y="35721"/>
                  </a:lnTo>
                  <a:lnTo>
                    <a:pt x="41673" y="35661"/>
                  </a:lnTo>
                  <a:lnTo>
                    <a:pt x="42261" y="35595"/>
                  </a:lnTo>
                  <a:lnTo>
                    <a:pt x="42818" y="35523"/>
                  </a:lnTo>
                  <a:lnTo>
                    <a:pt x="43358" y="35445"/>
                  </a:lnTo>
                  <a:lnTo>
                    <a:pt x="43882" y="35361"/>
                  </a:lnTo>
                  <a:lnTo>
                    <a:pt x="44391" y="35270"/>
                  </a:lnTo>
                  <a:lnTo>
                    <a:pt x="44868" y="35174"/>
                  </a:lnTo>
                  <a:lnTo>
                    <a:pt x="45345" y="35072"/>
                  </a:lnTo>
                  <a:lnTo>
                    <a:pt x="45806" y="34964"/>
                  </a:lnTo>
                  <a:lnTo>
                    <a:pt x="46251" y="34844"/>
                  </a:lnTo>
                  <a:lnTo>
                    <a:pt x="46664" y="34724"/>
                  </a:lnTo>
                  <a:lnTo>
                    <a:pt x="47061" y="34592"/>
                  </a:lnTo>
                  <a:lnTo>
                    <a:pt x="47458" y="34459"/>
                  </a:lnTo>
                  <a:lnTo>
                    <a:pt x="47824" y="34315"/>
                  </a:lnTo>
                  <a:lnTo>
                    <a:pt x="48174" y="34171"/>
                  </a:lnTo>
                  <a:lnTo>
                    <a:pt x="48492" y="34015"/>
                  </a:lnTo>
                  <a:lnTo>
                    <a:pt x="48809" y="33858"/>
                  </a:lnTo>
                  <a:lnTo>
                    <a:pt x="49096" y="33690"/>
                  </a:lnTo>
                  <a:lnTo>
                    <a:pt x="49382" y="33522"/>
                  </a:lnTo>
                  <a:lnTo>
                    <a:pt x="49636" y="33342"/>
                  </a:lnTo>
                  <a:lnTo>
                    <a:pt x="49858" y="33161"/>
                  </a:lnTo>
                  <a:lnTo>
                    <a:pt x="50081" y="32969"/>
                  </a:lnTo>
                  <a:lnTo>
                    <a:pt x="50272" y="32777"/>
                  </a:lnTo>
                  <a:lnTo>
                    <a:pt x="50446" y="32573"/>
                  </a:lnTo>
                  <a:lnTo>
                    <a:pt x="50748" y="32188"/>
                  </a:lnTo>
                  <a:lnTo>
                    <a:pt x="51273" y="32272"/>
                  </a:lnTo>
                  <a:lnTo>
                    <a:pt x="51797" y="32350"/>
                  </a:lnTo>
                  <a:lnTo>
                    <a:pt x="52338" y="32422"/>
                  </a:lnTo>
                  <a:lnTo>
                    <a:pt x="52878" y="32495"/>
                  </a:lnTo>
                  <a:lnTo>
                    <a:pt x="53419" y="32561"/>
                  </a:lnTo>
                  <a:lnTo>
                    <a:pt x="53959" y="32615"/>
                  </a:lnTo>
                  <a:lnTo>
                    <a:pt x="54499" y="32669"/>
                  </a:lnTo>
                  <a:lnTo>
                    <a:pt x="55056" y="32717"/>
                  </a:lnTo>
                  <a:lnTo>
                    <a:pt x="55596" y="32759"/>
                  </a:lnTo>
                  <a:lnTo>
                    <a:pt x="56152" y="32801"/>
                  </a:lnTo>
                  <a:lnTo>
                    <a:pt x="56693" y="32831"/>
                  </a:lnTo>
                  <a:lnTo>
                    <a:pt x="57249" y="32855"/>
                  </a:lnTo>
                  <a:lnTo>
                    <a:pt x="57805" y="32879"/>
                  </a:lnTo>
                  <a:lnTo>
                    <a:pt x="58346" y="32891"/>
                  </a:lnTo>
                  <a:lnTo>
                    <a:pt x="58902" y="32897"/>
                  </a:lnTo>
                  <a:lnTo>
                    <a:pt x="59442" y="32903"/>
                  </a:lnTo>
                  <a:lnTo>
                    <a:pt x="59998" y="32897"/>
                  </a:lnTo>
                  <a:lnTo>
                    <a:pt x="60571" y="32891"/>
                  </a:lnTo>
                  <a:lnTo>
                    <a:pt x="61127" y="32873"/>
                  </a:lnTo>
                  <a:lnTo>
                    <a:pt x="61667" y="32855"/>
                  </a:lnTo>
                  <a:lnTo>
                    <a:pt x="62224" y="32825"/>
                  </a:lnTo>
                  <a:lnTo>
                    <a:pt x="62764" y="32789"/>
                  </a:lnTo>
                  <a:lnTo>
                    <a:pt x="63304" y="32753"/>
                  </a:lnTo>
                  <a:lnTo>
                    <a:pt x="63829" y="32705"/>
                  </a:lnTo>
                  <a:lnTo>
                    <a:pt x="64353" y="32651"/>
                  </a:lnTo>
                  <a:lnTo>
                    <a:pt x="64862" y="32591"/>
                  </a:lnTo>
                  <a:lnTo>
                    <a:pt x="65386" y="32531"/>
                  </a:lnTo>
                  <a:lnTo>
                    <a:pt x="65879" y="32458"/>
                  </a:lnTo>
                  <a:lnTo>
                    <a:pt x="66388" y="32380"/>
                  </a:lnTo>
                  <a:lnTo>
                    <a:pt x="66880" y="32302"/>
                  </a:lnTo>
                  <a:lnTo>
                    <a:pt x="67357" y="32212"/>
                  </a:lnTo>
                  <a:lnTo>
                    <a:pt x="67834" y="32116"/>
                  </a:lnTo>
                  <a:lnTo>
                    <a:pt x="68311" y="32020"/>
                  </a:lnTo>
                  <a:lnTo>
                    <a:pt x="68772" y="31912"/>
                  </a:lnTo>
                  <a:lnTo>
                    <a:pt x="69233" y="31804"/>
                  </a:lnTo>
                  <a:lnTo>
                    <a:pt x="69678" y="31689"/>
                  </a:lnTo>
                  <a:lnTo>
                    <a:pt x="70123" y="31563"/>
                  </a:lnTo>
                  <a:lnTo>
                    <a:pt x="70552" y="31437"/>
                  </a:lnTo>
                  <a:lnTo>
                    <a:pt x="70981" y="31305"/>
                  </a:lnTo>
                  <a:lnTo>
                    <a:pt x="71394" y="31167"/>
                  </a:lnTo>
                  <a:lnTo>
                    <a:pt x="71791" y="31022"/>
                  </a:lnTo>
                  <a:lnTo>
                    <a:pt x="72189" y="30872"/>
                  </a:lnTo>
                  <a:lnTo>
                    <a:pt x="72586" y="30716"/>
                  </a:lnTo>
                  <a:lnTo>
                    <a:pt x="72968" y="30560"/>
                  </a:lnTo>
                  <a:lnTo>
                    <a:pt x="73333" y="30392"/>
                  </a:lnTo>
                  <a:lnTo>
                    <a:pt x="73699" y="30223"/>
                  </a:lnTo>
                  <a:lnTo>
                    <a:pt x="74048" y="30049"/>
                  </a:lnTo>
                  <a:lnTo>
                    <a:pt x="74382" y="29863"/>
                  </a:lnTo>
                  <a:lnTo>
                    <a:pt x="74795" y="29640"/>
                  </a:lnTo>
                  <a:lnTo>
                    <a:pt x="75177" y="29418"/>
                  </a:lnTo>
                  <a:lnTo>
                    <a:pt x="75542" y="29196"/>
                  </a:lnTo>
                  <a:lnTo>
                    <a:pt x="75876" y="28980"/>
                  </a:lnTo>
                  <a:lnTo>
                    <a:pt x="76194" y="28763"/>
                  </a:lnTo>
                  <a:lnTo>
                    <a:pt x="76480" y="28553"/>
                  </a:lnTo>
                  <a:lnTo>
                    <a:pt x="76766" y="28349"/>
                  </a:lnTo>
                  <a:lnTo>
                    <a:pt x="77020" y="28144"/>
                  </a:lnTo>
                  <a:lnTo>
                    <a:pt x="77259" y="27946"/>
                  </a:lnTo>
                  <a:lnTo>
                    <a:pt x="77481" y="27748"/>
                  </a:lnTo>
                  <a:lnTo>
                    <a:pt x="77672" y="27549"/>
                  </a:lnTo>
                  <a:lnTo>
                    <a:pt x="77863" y="27363"/>
                  </a:lnTo>
                  <a:lnTo>
                    <a:pt x="78022" y="27171"/>
                  </a:lnTo>
                  <a:lnTo>
                    <a:pt x="78165" y="26991"/>
                  </a:lnTo>
                  <a:lnTo>
                    <a:pt x="78308" y="26810"/>
                  </a:lnTo>
                  <a:lnTo>
                    <a:pt x="78419" y="26630"/>
                  </a:lnTo>
                  <a:lnTo>
                    <a:pt x="78530" y="26456"/>
                  </a:lnTo>
                  <a:lnTo>
                    <a:pt x="78610" y="26288"/>
                  </a:lnTo>
                  <a:lnTo>
                    <a:pt x="78689" y="26119"/>
                  </a:lnTo>
                  <a:lnTo>
                    <a:pt x="78753" y="25951"/>
                  </a:lnTo>
                  <a:lnTo>
                    <a:pt x="78801" y="25789"/>
                  </a:lnTo>
                  <a:lnTo>
                    <a:pt x="78832" y="25633"/>
                  </a:lnTo>
                  <a:lnTo>
                    <a:pt x="78848" y="25483"/>
                  </a:lnTo>
                  <a:lnTo>
                    <a:pt x="78864" y="25332"/>
                  </a:lnTo>
                  <a:lnTo>
                    <a:pt x="78864" y="25182"/>
                  </a:lnTo>
                  <a:lnTo>
                    <a:pt x="78848" y="25038"/>
                  </a:lnTo>
                  <a:lnTo>
                    <a:pt x="78832" y="24900"/>
                  </a:lnTo>
                  <a:lnTo>
                    <a:pt x="78801" y="24762"/>
                  </a:lnTo>
                  <a:lnTo>
                    <a:pt x="78721" y="24497"/>
                  </a:lnTo>
                  <a:lnTo>
                    <a:pt x="78610" y="24251"/>
                  </a:lnTo>
                  <a:lnTo>
                    <a:pt x="79103" y="24179"/>
                  </a:lnTo>
                  <a:lnTo>
                    <a:pt x="79579" y="24107"/>
                  </a:lnTo>
                  <a:lnTo>
                    <a:pt x="80072" y="24028"/>
                  </a:lnTo>
                  <a:lnTo>
                    <a:pt x="80565" y="23938"/>
                  </a:lnTo>
                  <a:lnTo>
                    <a:pt x="81042" y="23842"/>
                  </a:lnTo>
                  <a:lnTo>
                    <a:pt x="81518" y="23734"/>
                  </a:lnTo>
                  <a:lnTo>
                    <a:pt x="81995" y="23626"/>
                  </a:lnTo>
                  <a:lnTo>
                    <a:pt x="82456" y="23500"/>
                  </a:lnTo>
                  <a:lnTo>
                    <a:pt x="82917" y="23368"/>
                  </a:lnTo>
                  <a:lnTo>
                    <a:pt x="83362" y="23229"/>
                  </a:lnTo>
                  <a:lnTo>
                    <a:pt x="83807" y="23079"/>
                  </a:lnTo>
                  <a:lnTo>
                    <a:pt x="84236" y="22917"/>
                  </a:lnTo>
                  <a:lnTo>
                    <a:pt x="84665" y="22749"/>
                  </a:lnTo>
                  <a:lnTo>
                    <a:pt x="85063" y="22562"/>
                  </a:lnTo>
                  <a:lnTo>
                    <a:pt x="85460" y="22370"/>
                  </a:lnTo>
                  <a:lnTo>
                    <a:pt x="85825" y="22166"/>
                  </a:lnTo>
                  <a:lnTo>
                    <a:pt x="86191" y="21950"/>
                  </a:lnTo>
                  <a:lnTo>
                    <a:pt x="86541" y="21727"/>
                  </a:lnTo>
                  <a:lnTo>
                    <a:pt x="86859" y="21487"/>
                  </a:lnTo>
                  <a:lnTo>
                    <a:pt x="87176" y="21235"/>
                  </a:lnTo>
                  <a:lnTo>
                    <a:pt x="87463" y="20964"/>
                  </a:lnTo>
                  <a:lnTo>
                    <a:pt x="87717" y="20688"/>
                  </a:lnTo>
                  <a:lnTo>
                    <a:pt x="87955" y="20399"/>
                  </a:lnTo>
                  <a:lnTo>
                    <a:pt x="88178" y="20093"/>
                  </a:lnTo>
                  <a:lnTo>
                    <a:pt x="88368" y="19768"/>
                  </a:lnTo>
                  <a:lnTo>
                    <a:pt x="88543" y="19438"/>
                  </a:lnTo>
                  <a:lnTo>
                    <a:pt x="88686" y="19089"/>
                  </a:lnTo>
                  <a:lnTo>
                    <a:pt x="88798" y="18723"/>
                  </a:lnTo>
                  <a:lnTo>
                    <a:pt x="88877" y="18344"/>
                  </a:lnTo>
                  <a:lnTo>
                    <a:pt x="88941" y="17948"/>
                  </a:lnTo>
                  <a:lnTo>
                    <a:pt x="88956" y="17539"/>
                  </a:lnTo>
                  <a:lnTo>
                    <a:pt x="88941" y="17113"/>
                  </a:lnTo>
                  <a:lnTo>
                    <a:pt x="88893" y="16602"/>
                  </a:lnTo>
                  <a:lnTo>
                    <a:pt x="88813" y="16103"/>
                  </a:lnTo>
                  <a:lnTo>
                    <a:pt x="88702" y="15623"/>
                  </a:lnTo>
                  <a:lnTo>
                    <a:pt x="88543" y="15154"/>
                  </a:lnTo>
                  <a:lnTo>
                    <a:pt x="88368" y="14709"/>
                  </a:lnTo>
                  <a:lnTo>
                    <a:pt x="88146" y="14271"/>
                  </a:lnTo>
                  <a:lnTo>
                    <a:pt x="87908" y="13850"/>
                  </a:lnTo>
                  <a:lnTo>
                    <a:pt x="87637" y="13447"/>
                  </a:lnTo>
                  <a:lnTo>
                    <a:pt x="87335" y="13057"/>
                  </a:lnTo>
                  <a:lnTo>
                    <a:pt x="87017" y="12678"/>
                  </a:lnTo>
                  <a:lnTo>
                    <a:pt x="86668" y="12318"/>
                  </a:lnTo>
                  <a:lnTo>
                    <a:pt x="86302" y="11969"/>
                  </a:lnTo>
                  <a:lnTo>
                    <a:pt x="85905" y="11639"/>
                  </a:lnTo>
                  <a:lnTo>
                    <a:pt x="85492" y="11326"/>
                  </a:lnTo>
                  <a:lnTo>
                    <a:pt x="85047" y="11020"/>
                  </a:lnTo>
                  <a:lnTo>
                    <a:pt x="84586" y="10738"/>
                  </a:lnTo>
                  <a:lnTo>
                    <a:pt x="84109" y="10461"/>
                  </a:lnTo>
                  <a:lnTo>
                    <a:pt x="83616" y="10203"/>
                  </a:lnTo>
                  <a:lnTo>
                    <a:pt x="83108" y="9962"/>
                  </a:lnTo>
                  <a:lnTo>
                    <a:pt x="82583" y="9734"/>
                  </a:lnTo>
                  <a:lnTo>
                    <a:pt x="82043" y="9518"/>
                  </a:lnTo>
                  <a:lnTo>
                    <a:pt x="81502" y="9314"/>
                  </a:lnTo>
                  <a:lnTo>
                    <a:pt x="80930" y="9127"/>
                  </a:lnTo>
                  <a:lnTo>
                    <a:pt x="80358" y="8959"/>
                  </a:lnTo>
                  <a:lnTo>
                    <a:pt x="79786" y="8803"/>
                  </a:lnTo>
                  <a:lnTo>
                    <a:pt x="79182" y="8659"/>
                  </a:lnTo>
                  <a:lnTo>
                    <a:pt x="78594" y="8526"/>
                  </a:lnTo>
                  <a:lnTo>
                    <a:pt x="77990" y="8412"/>
                  </a:lnTo>
                  <a:lnTo>
                    <a:pt x="77370" y="8310"/>
                  </a:lnTo>
                  <a:lnTo>
                    <a:pt x="76750" y="8220"/>
                  </a:lnTo>
                  <a:lnTo>
                    <a:pt x="76130" y="8148"/>
                  </a:lnTo>
                  <a:lnTo>
                    <a:pt x="75511" y="8088"/>
                  </a:lnTo>
                  <a:lnTo>
                    <a:pt x="75288" y="7757"/>
                  </a:lnTo>
                  <a:lnTo>
                    <a:pt x="75018" y="7421"/>
                  </a:lnTo>
                  <a:lnTo>
                    <a:pt x="74716" y="7078"/>
                  </a:lnTo>
                  <a:lnTo>
                    <a:pt x="74382" y="6730"/>
                  </a:lnTo>
                  <a:lnTo>
                    <a:pt x="74017" y="6381"/>
                  </a:lnTo>
                  <a:lnTo>
                    <a:pt x="73619" y="6033"/>
                  </a:lnTo>
                  <a:lnTo>
                    <a:pt x="73206" y="5684"/>
                  </a:lnTo>
                  <a:lnTo>
                    <a:pt x="72745" y="5342"/>
                  </a:lnTo>
                  <a:lnTo>
                    <a:pt x="72252" y="4993"/>
                  </a:lnTo>
                  <a:lnTo>
                    <a:pt x="71744" y="4651"/>
                  </a:lnTo>
                  <a:lnTo>
                    <a:pt x="71203" y="4314"/>
                  </a:lnTo>
                  <a:lnTo>
                    <a:pt x="70631" y="3984"/>
                  </a:lnTo>
                  <a:lnTo>
                    <a:pt x="70027" y="3659"/>
                  </a:lnTo>
                  <a:lnTo>
                    <a:pt x="69407" y="3335"/>
                  </a:lnTo>
                  <a:lnTo>
                    <a:pt x="68756" y="3029"/>
                  </a:lnTo>
                  <a:lnTo>
                    <a:pt x="68088" y="2728"/>
                  </a:lnTo>
                  <a:lnTo>
                    <a:pt x="67389" y="2434"/>
                  </a:lnTo>
                  <a:lnTo>
                    <a:pt x="67039" y="2296"/>
                  </a:lnTo>
                  <a:lnTo>
                    <a:pt x="66674" y="2151"/>
                  </a:lnTo>
                  <a:lnTo>
                    <a:pt x="66292" y="2019"/>
                  </a:lnTo>
                  <a:lnTo>
                    <a:pt x="65927" y="1887"/>
                  </a:lnTo>
                  <a:lnTo>
                    <a:pt x="65545" y="1761"/>
                  </a:lnTo>
                  <a:lnTo>
                    <a:pt x="65164" y="1635"/>
                  </a:lnTo>
                  <a:lnTo>
                    <a:pt x="64767" y="1508"/>
                  </a:lnTo>
                  <a:lnTo>
                    <a:pt x="64369" y="1394"/>
                  </a:lnTo>
                  <a:lnTo>
                    <a:pt x="63972" y="1280"/>
                  </a:lnTo>
                  <a:lnTo>
                    <a:pt x="63559" y="1166"/>
                  </a:lnTo>
                  <a:lnTo>
                    <a:pt x="63145" y="1064"/>
                  </a:lnTo>
                  <a:lnTo>
                    <a:pt x="62732" y="962"/>
                  </a:lnTo>
                  <a:lnTo>
                    <a:pt x="62319" y="866"/>
                  </a:lnTo>
                  <a:lnTo>
                    <a:pt x="61890" y="769"/>
                  </a:lnTo>
                  <a:lnTo>
                    <a:pt x="61461" y="685"/>
                  </a:lnTo>
                  <a:lnTo>
                    <a:pt x="61016" y="601"/>
                  </a:lnTo>
                  <a:lnTo>
                    <a:pt x="60587" y="523"/>
                  </a:lnTo>
                  <a:lnTo>
                    <a:pt x="60142" y="445"/>
                  </a:lnTo>
                  <a:lnTo>
                    <a:pt x="59681" y="379"/>
                  </a:lnTo>
                  <a:lnTo>
                    <a:pt x="59236" y="313"/>
                  </a:lnTo>
                  <a:lnTo>
                    <a:pt x="58775" y="259"/>
                  </a:lnTo>
                  <a:lnTo>
                    <a:pt x="58314" y="205"/>
                  </a:lnTo>
                  <a:lnTo>
                    <a:pt x="57853" y="157"/>
                  </a:lnTo>
                  <a:lnTo>
                    <a:pt x="57376" y="120"/>
                  </a:lnTo>
                  <a:lnTo>
                    <a:pt x="56899" y="84"/>
                  </a:lnTo>
                  <a:lnTo>
                    <a:pt x="56422" y="54"/>
                  </a:lnTo>
                  <a:lnTo>
                    <a:pt x="55946" y="30"/>
                  </a:lnTo>
                  <a:lnTo>
                    <a:pt x="55469" y="12"/>
                  </a:lnTo>
                  <a:lnTo>
                    <a:pt x="54976" y="6"/>
                  </a:lnTo>
                  <a:lnTo>
                    <a:pt x="54483" y="0"/>
                  </a:lnTo>
                  <a:close/>
                </a:path>
              </a:pathLst>
            </a:custGeom>
            <a:solidFill>
              <a:srgbClr val="25142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6" name="Google Shape;486;p30"/>
            <p:cNvSpPr/>
            <p:nvPr/>
          </p:nvSpPr>
          <p:spPr>
            <a:xfrm>
              <a:off x="6338333" y="4824275"/>
              <a:ext cx="352351" cy="300300"/>
            </a:xfrm>
            <a:custGeom>
              <a:avLst/>
              <a:gdLst/>
              <a:ahLst/>
              <a:cxnLst/>
              <a:rect l="l" t="t" r="r" b="b"/>
              <a:pathLst>
                <a:path w="31772" h="12012" extrusionOk="0">
                  <a:moveTo>
                    <a:pt x="16132" y="1"/>
                  </a:moveTo>
                  <a:lnTo>
                    <a:pt x="15369" y="7"/>
                  </a:lnTo>
                  <a:lnTo>
                    <a:pt x="14606" y="19"/>
                  </a:lnTo>
                  <a:lnTo>
                    <a:pt x="13844" y="49"/>
                  </a:lnTo>
                  <a:lnTo>
                    <a:pt x="13097" y="97"/>
                  </a:lnTo>
                  <a:lnTo>
                    <a:pt x="12350" y="151"/>
                  </a:lnTo>
                  <a:lnTo>
                    <a:pt x="11603" y="223"/>
                  </a:lnTo>
                  <a:lnTo>
                    <a:pt x="10871" y="307"/>
                  </a:lnTo>
                  <a:lnTo>
                    <a:pt x="10156" y="403"/>
                  </a:lnTo>
                  <a:lnTo>
                    <a:pt x="9457" y="517"/>
                  </a:lnTo>
                  <a:lnTo>
                    <a:pt x="8758" y="638"/>
                  </a:lnTo>
                  <a:lnTo>
                    <a:pt x="8090" y="776"/>
                  </a:lnTo>
                  <a:lnTo>
                    <a:pt x="7423" y="926"/>
                  </a:lnTo>
                  <a:lnTo>
                    <a:pt x="6787" y="1082"/>
                  </a:lnTo>
                  <a:lnTo>
                    <a:pt x="6167" y="1257"/>
                  </a:lnTo>
                  <a:lnTo>
                    <a:pt x="5865" y="1347"/>
                  </a:lnTo>
                  <a:lnTo>
                    <a:pt x="5563" y="1443"/>
                  </a:lnTo>
                  <a:lnTo>
                    <a:pt x="5277" y="1539"/>
                  </a:lnTo>
                  <a:lnTo>
                    <a:pt x="4991" y="1641"/>
                  </a:lnTo>
                  <a:lnTo>
                    <a:pt x="4705" y="1743"/>
                  </a:lnTo>
                  <a:lnTo>
                    <a:pt x="4435" y="1845"/>
                  </a:lnTo>
                  <a:lnTo>
                    <a:pt x="4164" y="1954"/>
                  </a:lnTo>
                  <a:lnTo>
                    <a:pt x="3894" y="2068"/>
                  </a:lnTo>
                  <a:lnTo>
                    <a:pt x="3640" y="2182"/>
                  </a:lnTo>
                  <a:lnTo>
                    <a:pt x="3386" y="2296"/>
                  </a:lnTo>
                  <a:lnTo>
                    <a:pt x="3147" y="2416"/>
                  </a:lnTo>
                  <a:lnTo>
                    <a:pt x="2909" y="2542"/>
                  </a:lnTo>
                  <a:lnTo>
                    <a:pt x="2686" y="2669"/>
                  </a:lnTo>
                  <a:lnTo>
                    <a:pt x="2464" y="2795"/>
                  </a:lnTo>
                  <a:lnTo>
                    <a:pt x="2257" y="2927"/>
                  </a:lnTo>
                  <a:lnTo>
                    <a:pt x="2050" y="3059"/>
                  </a:lnTo>
                  <a:lnTo>
                    <a:pt x="1844" y="3197"/>
                  </a:lnTo>
                  <a:lnTo>
                    <a:pt x="1669" y="3336"/>
                  </a:lnTo>
                  <a:lnTo>
                    <a:pt x="1494" y="3474"/>
                  </a:lnTo>
                  <a:lnTo>
                    <a:pt x="1319" y="3612"/>
                  </a:lnTo>
                  <a:lnTo>
                    <a:pt x="1160" y="3750"/>
                  </a:lnTo>
                  <a:lnTo>
                    <a:pt x="1017" y="3894"/>
                  </a:lnTo>
                  <a:lnTo>
                    <a:pt x="890" y="4033"/>
                  </a:lnTo>
                  <a:lnTo>
                    <a:pt x="763" y="4177"/>
                  </a:lnTo>
                  <a:lnTo>
                    <a:pt x="636" y="4321"/>
                  </a:lnTo>
                  <a:lnTo>
                    <a:pt x="541" y="4459"/>
                  </a:lnTo>
                  <a:lnTo>
                    <a:pt x="445" y="4603"/>
                  </a:lnTo>
                  <a:lnTo>
                    <a:pt x="350" y="4748"/>
                  </a:lnTo>
                  <a:lnTo>
                    <a:pt x="270" y="4892"/>
                  </a:lnTo>
                  <a:lnTo>
                    <a:pt x="207" y="5042"/>
                  </a:lnTo>
                  <a:lnTo>
                    <a:pt x="143" y="5186"/>
                  </a:lnTo>
                  <a:lnTo>
                    <a:pt x="96" y="5330"/>
                  </a:lnTo>
                  <a:lnTo>
                    <a:pt x="32" y="5619"/>
                  </a:lnTo>
                  <a:lnTo>
                    <a:pt x="0" y="5913"/>
                  </a:lnTo>
                  <a:lnTo>
                    <a:pt x="16" y="6202"/>
                  </a:lnTo>
                  <a:lnTo>
                    <a:pt x="64" y="6490"/>
                  </a:lnTo>
                  <a:lnTo>
                    <a:pt x="143" y="6778"/>
                  </a:lnTo>
                  <a:lnTo>
                    <a:pt x="255" y="7061"/>
                  </a:lnTo>
                  <a:lnTo>
                    <a:pt x="398" y="7343"/>
                  </a:lnTo>
                  <a:lnTo>
                    <a:pt x="588" y="7626"/>
                  </a:lnTo>
                  <a:lnTo>
                    <a:pt x="811" y="7902"/>
                  </a:lnTo>
                  <a:lnTo>
                    <a:pt x="1081" y="8172"/>
                  </a:lnTo>
                  <a:lnTo>
                    <a:pt x="1367" y="8437"/>
                  </a:lnTo>
                  <a:lnTo>
                    <a:pt x="1685" y="8701"/>
                  </a:lnTo>
                  <a:lnTo>
                    <a:pt x="2050" y="8954"/>
                  </a:lnTo>
                  <a:lnTo>
                    <a:pt x="2448" y="9206"/>
                  </a:lnTo>
                  <a:lnTo>
                    <a:pt x="2861" y="9446"/>
                  </a:lnTo>
                  <a:lnTo>
                    <a:pt x="3322" y="9681"/>
                  </a:lnTo>
                  <a:lnTo>
                    <a:pt x="3560" y="9795"/>
                  </a:lnTo>
                  <a:lnTo>
                    <a:pt x="3815" y="9909"/>
                  </a:lnTo>
                  <a:lnTo>
                    <a:pt x="4069" y="10017"/>
                  </a:lnTo>
                  <a:lnTo>
                    <a:pt x="4339" y="10125"/>
                  </a:lnTo>
                  <a:lnTo>
                    <a:pt x="4609" y="10233"/>
                  </a:lnTo>
                  <a:lnTo>
                    <a:pt x="4880" y="10335"/>
                  </a:lnTo>
                  <a:lnTo>
                    <a:pt x="5166" y="10438"/>
                  </a:lnTo>
                  <a:lnTo>
                    <a:pt x="5468" y="10540"/>
                  </a:lnTo>
                  <a:lnTo>
                    <a:pt x="5770" y="10636"/>
                  </a:lnTo>
                  <a:lnTo>
                    <a:pt x="6087" y="10732"/>
                  </a:lnTo>
                  <a:lnTo>
                    <a:pt x="6405" y="10822"/>
                  </a:lnTo>
                  <a:lnTo>
                    <a:pt x="6723" y="10912"/>
                  </a:lnTo>
                  <a:lnTo>
                    <a:pt x="7057" y="10996"/>
                  </a:lnTo>
                  <a:lnTo>
                    <a:pt x="7391" y="11081"/>
                  </a:lnTo>
                  <a:lnTo>
                    <a:pt x="7740" y="11159"/>
                  </a:lnTo>
                  <a:lnTo>
                    <a:pt x="8106" y="11237"/>
                  </a:lnTo>
                  <a:lnTo>
                    <a:pt x="8456" y="11315"/>
                  </a:lnTo>
                  <a:lnTo>
                    <a:pt x="8821" y="11381"/>
                  </a:lnTo>
                  <a:lnTo>
                    <a:pt x="9187" y="11447"/>
                  </a:lnTo>
                  <a:lnTo>
                    <a:pt x="9552" y="11513"/>
                  </a:lnTo>
                  <a:lnTo>
                    <a:pt x="9918" y="11573"/>
                  </a:lnTo>
                  <a:lnTo>
                    <a:pt x="10299" y="11627"/>
                  </a:lnTo>
                  <a:lnTo>
                    <a:pt x="10665" y="11675"/>
                  </a:lnTo>
                  <a:lnTo>
                    <a:pt x="11046" y="11723"/>
                  </a:lnTo>
                  <a:lnTo>
                    <a:pt x="11428" y="11772"/>
                  </a:lnTo>
                  <a:lnTo>
                    <a:pt x="11809" y="11808"/>
                  </a:lnTo>
                  <a:lnTo>
                    <a:pt x="12191" y="11844"/>
                  </a:lnTo>
                  <a:lnTo>
                    <a:pt x="12572" y="11880"/>
                  </a:lnTo>
                  <a:lnTo>
                    <a:pt x="12953" y="11910"/>
                  </a:lnTo>
                  <a:lnTo>
                    <a:pt x="13335" y="11934"/>
                  </a:lnTo>
                  <a:lnTo>
                    <a:pt x="13716" y="11958"/>
                  </a:lnTo>
                  <a:lnTo>
                    <a:pt x="14098" y="11976"/>
                  </a:lnTo>
                  <a:lnTo>
                    <a:pt x="14861" y="12000"/>
                  </a:lnTo>
                  <a:lnTo>
                    <a:pt x="15639" y="12012"/>
                  </a:lnTo>
                  <a:lnTo>
                    <a:pt x="16402" y="12006"/>
                  </a:lnTo>
                  <a:lnTo>
                    <a:pt x="17165" y="11994"/>
                  </a:lnTo>
                  <a:lnTo>
                    <a:pt x="17928" y="11958"/>
                  </a:lnTo>
                  <a:lnTo>
                    <a:pt x="18675" y="11916"/>
                  </a:lnTo>
                  <a:lnTo>
                    <a:pt x="19422" y="11862"/>
                  </a:lnTo>
                  <a:lnTo>
                    <a:pt x="20169" y="11790"/>
                  </a:lnTo>
                  <a:lnTo>
                    <a:pt x="20900" y="11705"/>
                  </a:lnTo>
                  <a:lnTo>
                    <a:pt x="21615" y="11609"/>
                  </a:lnTo>
                  <a:lnTo>
                    <a:pt x="22315" y="11495"/>
                  </a:lnTo>
                  <a:lnTo>
                    <a:pt x="23014" y="11375"/>
                  </a:lnTo>
                  <a:lnTo>
                    <a:pt x="23682" y="11237"/>
                  </a:lnTo>
                  <a:lnTo>
                    <a:pt x="24349" y="11087"/>
                  </a:lnTo>
                  <a:lnTo>
                    <a:pt x="24985" y="10930"/>
                  </a:lnTo>
                  <a:lnTo>
                    <a:pt x="25605" y="10756"/>
                  </a:lnTo>
                  <a:lnTo>
                    <a:pt x="25907" y="10666"/>
                  </a:lnTo>
                  <a:lnTo>
                    <a:pt x="26209" y="10570"/>
                  </a:lnTo>
                  <a:lnTo>
                    <a:pt x="26495" y="10474"/>
                  </a:lnTo>
                  <a:lnTo>
                    <a:pt x="26781" y="10372"/>
                  </a:lnTo>
                  <a:lnTo>
                    <a:pt x="27067" y="10269"/>
                  </a:lnTo>
                  <a:lnTo>
                    <a:pt x="27337" y="10167"/>
                  </a:lnTo>
                  <a:lnTo>
                    <a:pt x="27607" y="10059"/>
                  </a:lnTo>
                  <a:lnTo>
                    <a:pt x="27877" y="9945"/>
                  </a:lnTo>
                  <a:lnTo>
                    <a:pt x="28132" y="9831"/>
                  </a:lnTo>
                  <a:lnTo>
                    <a:pt x="28386" y="9711"/>
                  </a:lnTo>
                  <a:lnTo>
                    <a:pt x="28624" y="9590"/>
                  </a:lnTo>
                  <a:lnTo>
                    <a:pt x="28863" y="9470"/>
                  </a:lnTo>
                  <a:lnTo>
                    <a:pt x="29085" y="9344"/>
                  </a:lnTo>
                  <a:lnTo>
                    <a:pt x="29308" y="9218"/>
                  </a:lnTo>
                  <a:lnTo>
                    <a:pt x="29515" y="9086"/>
                  </a:lnTo>
                  <a:lnTo>
                    <a:pt x="29721" y="8954"/>
                  </a:lnTo>
                  <a:lnTo>
                    <a:pt x="29928" y="8815"/>
                  </a:lnTo>
                  <a:lnTo>
                    <a:pt x="30103" y="8677"/>
                  </a:lnTo>
                  <a:lnTo>
                    <a:pt x="30293" y="8539"/>
                  </a:lnTo>
                  <a:lnTo>
                    <a:pt x="30452" y="8401"/>
                  </a:lnTo>
                  <a:lnTo>
                    <a:pt x="30611" y="8263"/>
                  </a:lnTo>
                  <a:lnTo>
                    <a:pt x="30754" y="8118"/>
                  </a:lnTo>
                  <a:lnTo>
                    <a:pt x="30881" y="7980"/>
                  </a:lnTo>
                  <a:lnTo>
                    <a:pt x="31009" y="7836"/>
                  </a:lnTo>
                  <a:lnTo>
                    <a:pt x="31136" y="7692"/>
                  </a:lnTo>
                  <a:lnTo>
                    <a:pt x="31231" y="7548"/>
                  </a:lnTo>
                  <a:lnTo>
                    <a:pt x="31326" y="7409"/>
                  </a:lnTo>
                  <a:lnTo>
                    <a:pt x="31422" y="7265"/>
                  </a:lnTo>
                  <a:lnTo>
                    <a:pt x="31501" y="7115"/>
                  </a:lnTo>
                  <a:lnTo>
                    <a:pt x="31565" y="6971"/>
                  </a:lnTo>
                  <a:lnTo>
                    <a:pt x="31628" y="6826"/>
                  </a:lnTo>
                  <a:lnTo>
                    <a:pt x="31676" y="6682"/>
                  </a:lnTo>
                  <a:lnTo>
                    <a:pt x="31740" y="6394"/>
                  </a:lnTo>
                  <a:lnTo>
                    <a:pt x="31771" y="6099"/>
                  </a:lnTo>
                  <a:lnTo>
                    <a:pt x="31756" y="5811"/>
                  </a:lnTo>
                  <a:lnTo>
                    <a:pt x="31724" y="5523"/>
                  </a:lnTo>
                  <a:lnTo>
                    <a:pt x="31644" y="5234"/>
                  </a:lnTo>
                  <a:lnTo>
                    <a:pt x="31517" y="4952"/>
                  </a:lnTo>
                  <a:lnTo>
                    <a:pt x="31374" y="4669"/>
                  </a:lnTo>
                  <a:lnTo>
                    <a:pt x="31183" y="4387"/>
                  </a:lnTo>
                  <a:lnTo>
                    <a:pt x="30961" y="4111"/>
                  </a:lnTo>
                  <a:lnTo>
                    <a:pt x="30707" y="3840"/>
                  </a:lnTo>
                  <a:lnTo>
                    <a:pt x="30405" y="3576"/>
                  </a:lnTo>
                  <a:lnTo>
                    <a:pt x="30087" y="3311"/>
                  </a:lnTo>
                  <a:lnTo>
                    <a:pt x="29721" y="3059"/>
                  </a:lnTo>
                  <a:lnTo>
                    <a:pt x="29340" y="2807"/>
                  </a:lnTo>
                  <a:lnTo>
                    <a:pt x="28911" y="2566"/>
                  </a:lnTo>
                  <a:lnTo>
                    <a:pt x="28450" y="2332"/>
                  </a:lnTo>
                  <a:lnTo>
                    <a:pt x="28211" y="2218"/>
                  </a:lnTo>
                  <a:lnTo>
                    <a:pt x="27957" y="2104"/>
                  </a:lnTo>
                  <a:lnTo>
                    <a:pt x="27703" y="1996"/>
                  </a:lnTo>
                  <a:lnTo>
                    <a:pt x="27448" y="1887"/>
                  </a:lnTo>
                  <a:lnTo>
                    <a:pt x="27162" y="1779"/>
                  </a:lnTo>
                  <a:lnTo>
                    <a:pt x="26892" y="1677"/>
                  </a:lnTo>
                  <a:lnTo>
                    <a:pt x="26606" y="1575"/>
                  </a:lnTo>
                  <a:lnTo>
                    <a:pt x="26304" y="1473"/>
                  </a:lnTo>
                  <a:lnTo>
                    <a:pt x="26002" y="1377"/>
                  </a:lnTo>
                  <a:lnTo>
                    <a:pt x="25700" y="1281"/>
                  </a:lnTo>
                  <a:lnTo>
                    <a:pt x="25382" y="1190"/>
                  </a:lnTo>
                  <a:lnTo>
                    <a:pt x="25048" y="1100"/>
                  </a:lnTo>
                  <a:lnTo>
                    <a:pt x="24715" y="1016"/>
                  </a:lnTo>
                  <a:lnTo>
                    <a:pt x="24381" y="932"/>
                  </a:lnTo>
                  <a:lnTo>
                    <a:pt x="24031" y="854"/>
                  </a:lnTo>
                  <a:lnTo>
                    <a:pt x="23682" y="776"/>
                  </a:lnTo>
                  <a:lnTo>
                    <a:pt x="23316" y="698"/>
                  </a:lnTo>
                  <a:lnTo>
                    <a:pt x="22951" y="632"/>
                  </a:lnTo>
                  <a:lnTo>
                    <a:pt x="22585" y="566"/>
                  </a:lnTo>
                  <a:lnTo>
                    <a:pt x="22219" y="499"/>
                  </a:lnTo>
                  <a:lnTo>
                    <a:pt x="21854" y="439"/>
                  </a:lnTo>
                  <a:lnTo>
                    <a:pt x="21472" y="385"/>
                  </a:lnTo>
                  <a:lnTo>
                    <a:pt x="21107" y="337"/>
                  </a:lnTo>
                  <a:lnTo>
                    <a:pt x="20725" y="289"/>
                  </a:lnTo>
                  <a:lnTo>
                    <a:pt x="20344" y="241"/>
                  </a:lnTo>
                  <a:lnTo>
                    <a:pt x="19978" y="205"/>
                  </a:lnTo>
                  <a:lnTo>
                    <a:pt x="19597" y="169"/>
                  </a:lnTo>
                  <a:lnTo>
                    <a:pt x="19216" y="133"/>
                  </a:lnTo>
                  <a:lnTo>
                    <a:pt x="18834" y="103"/>
                  </a:lnTo>
                  <a:lnTo>
                    <a:pt x="18437" y="79"/>
                  </a:lnTo>
                  <a:lnTo>
                    <a:pt x="18055" y="55"/>
                  </a:lnTo>
                  <a:lnTo>
                    <a:pt x="17674" y="37"/>
                  </a:lnTo>
                  <a:lnTo>
                    <a:pt x="16911" y="13"/>
                  </a:lnTo>
                  <a:lnTo>
                    <a:pt x="1613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grpSp>
        <p:nvGrpSpPr>
          <p:cNvPr id="487" name="Google Shape;487;p30"/>
          <p:cNvGrpSpPr/>
          <p:nvPr/>
        </p:nvGrpSpPr>
        <p:grpSpPr>
          <a:xfrm>
            <a:off x="6095823" y="719894"/>
            <a:ext cx="549592" cy="560911"/>
            <a:chOff x="8742599" y="2307315"/>
            <a:chExt cx="412194" cy="495913"/>
          </a:xfrm>
        </p:grpSpPr>
        <p:sp>
          <p:nvSpPr>
            <p:cNvPr id="488" name="Google Shape;488;p30"/>
            <p:cNvSpPr/>
            <p:nvPr/>
          </p:nvSpPr>
          <p:spPr>
            <a:xfrm rot="10800000">
              <a:off x="8852460" y="2307315"/>
              <a:ext cx="133649" cy="495913"/>
            </a:xfrm>
            <a:custGeom>
              <a:avLst/>
              <a:gdLst/>
              <a:ahLst/>
              <a:cxnLst/>
              <a:rect l="l" t="t" r="r" b="b"/>
              <a:pathLst>
                <a:path w="5253" h="85245" extrusionOk="0">
                  <a:moveTo>
                    <a:pt x="4742" y="0"/>
                  </a:moveTo>
                  <a:lnTo>
                    <a:pt x="4654" y="36"/>
                  </a:lnTo>
                  <a:lnTo>
                    <a:pt x="4574" y="145"/>
                  </a:lnTo>
                  <a:lnTo>
                    <a:pt x="4501" y="290"/>
                  </a:lnTo>
                  <a:lnTo>
                    <a:pt x="4428" y="507"/>
                  </a:lnTo>
                  <a:lnTo>
                    <a:pt x="4370" y="796"/>
                  </a:lnTo>
                  <a:lnTo>
                    <a:pt x="4319" y="1121"/>
                  </a:lnTo>
                  <a:lnTo>
                    <a:pt x="4275" y="1483"/>
                  </a:lnTo>
                  <a:lnTo>
                    <a:pt x="4246" y="1881"/>
                  </a:lnTo>
                  <a:lnTo>
                    <a:pt x="15" y="82062"/>
                  </a:lnTo>
                  <a:lnTo>
                    <a:pt x="8" y="82315"/>
                  </a:lnTo>
                  <a:lnTo>
                    <a:pt x="1" y="82568"/>
                  </a:lnTo>
                  <a:lnTo>
                    <a:pt x="1" y="82821"/>
                  </a:lnTo>
                  <a:lnTo>
                    <a:pt x="1" y="83074"/>
                  </a:lnTo>
                  <a:lnTo>
                    <a:pt x="15" y="83291"/>
                  </a:lnTo>
                  <a:lnTo>
                    <a:pt x="30" y="83544"/>
                  </a:lnTo>
                  <a:lnTo>
                    <a:pt x="44" y="83761"/>
                  </a:lnTo>
                  <a:lnTo>
                    <a:pt x="66" y="83978"/>
                  </a:lnTo>
                  <a:lnTo>
                    <a:pt x="96" y="84195"/>
                  </a:lnTo>
                  <a:lnTo>
                    <a:pt x="125" y="84376"/>
                  </a:lnTo>
                  <a:lnTo>
                    <a:pt x="161" y="84557"/>
                  </a:lnTo>
                  <a:lnTo>
                    <a:pt x="198" y="84702"/>
                  </a:lnTo>
                  <a:lnTo>
                    <a:pt x="241" y="84846"/>
                  </a:lnTo>
                  <a:lnTo>
                    <a:pt x="285" y="84991"/>
                  </a:lnTo>
                  <a:lnTo>
                    <a:pt x="329" y="85063"/>
                  </a:lnTo>
                  <a:lnTo>
                    <a:pt x="380" y="85172"/>
                  </a:lnTo>
                  <a:lnTo>
                    <a:pt x="431" y="85208"/>
                  </a:lnTo>
                  <a:lnTo>
                    <a:pt x="482" y="85244"/>
                  </a:lnTo>
                  <a:lnTo>
                    <a:pt x="533" y="85244"/>
                  </a:lnTo>
                  <a:lnTo>
                    <a:pt x="584" y="85208"/>
                  </a:lnTo>
                  <a:lnTo>
                    <a:pt x="635" y="85172"/>
                  </a:lnTo>
                  <a:lnTo>
                    <a:pt x="686" y="85100"/>
                  </a:lnTo>
                  <a:lnTo>
                    <a:pt x="730" y="84991"/>
                  </a:lnTo>
                  <a:lnTo>
                    <a:pt x="774" y="84883"/>
                  </a:lnTo>
                  <a:lnTo>
                    <a:pt x="818" y="84738"/>
                  </a:lnTo>
                  <a:lnTo>
                    <a:pt x="854" y="84593"/>
                  </a:lnTo>
                  <a:lnTo>
                    <a:pt x="891" y="84449"/>
                  </a:lnTo>
                  <a:lnTo>
                    <a:pt x="920" y="84232"/>
                  </a:lnTo>
                  <a:lnTo>
                    <a:pt x="949" y="84051"/>
                  </a:lnTo>
                  <a:lnTo>
                    <a:pt x="971" y="83834"/>
                  </a:lnTo>
                  <a:lnTo>
                    <a:pt x="993" y="83581"/>
                  </a:lnTo>
                  <a:lnTo>
                    <a:pt x="1007" y="83327"/>
                  </a:lnTo>
                  <a:lnTo>
                    <a:pt x="5238" y="3183"/>
                  </a:lnTo>
                  <a:lnTo>
                    <a:pt x="5253" y="2930"/>
                  </a:lnTo>
                  <a:lnTo>
                    <a:pt x="5253" y="2677"/>
                  </a:lnTo>
                  <a:lnTo>
                    <a:pt x="5253" y="2423"/>
                  </a:lnTo>
                  <a:lnTo>
                    <a:pt x="5253" y="2170"/>
                  </a:lnTo>
                  <a:lnTo>
                    <a:pt x="5245" y="1917"/>
                  </a:lnTo>
                  <a:lnTo>
                    <a:pt x="5231" y="1700"/>
                  </a:lnTo>
                  <a:lnTo>
                    <a:pt x="5209" y="1483"/>
                  </a:lnTo>
                  <a:lnTo>
                    <a:pt x="5187" y="1266"/>
                  </a:lnTo>
                  <a:lnTo>
                    <a:pt x="5158" y="1049"/>
                  </a:lnTo>
                  <a:lnTo>
                    <a:pt x="5129" y="868"/>
                  </a:lnTo>
                  <a:lnTo>
                    <a:pt x="5092" y="687"/>
                  </a:lnTo>
                  <a:lnTo>
                    <a:pt x="5056" y="507"/>
                  </a:lnTo>
                  <a:lnTo>
                    <a:pt x="5012" y="362"/>
                  </a:lnTo>
                  <a:lnTo>
                    <a:pt x="4968" y="253"/>
                  </a:lnTo>
                  <a:lnTo>
                    <a:pt x="4924" y="145"/>
                  </a:lnTo>
                  <a:lnTo>
                    <a:pt x="4873" y="73"/>
                  </a:lnTo>
                  <a:lnTo>
                    <a:pt x="480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89" name="Google Shape;489;p30"/>
            <p:cNvSpPr/>
            <p:nvPr/>
          </p:nvSpPr>
          <p:spPr>
            <a:xfrm rot="10800000">
              <a:off x="8742777" y="2470178"/>
              <a:ext cx="412016" cy="155909"/>
            </a:xfrm>
            <a:custGeom>
              <a:avLst/>
              <a:gdLst/>
              <a:ahLst/>
              <a:cxnLst/>
              <a:rect l="l" t="t" r="r" b="b"/>
              <a:pathLst>
                <a:path w="16194" h="26800" extrusionOk="0">
                  <a:moveTo>
                    <a:pt x="518" y="0"/>
                  </a:moveTo>
                  <a:lnTo>
                    <a:pt x="431" y="36"/>
                  </a:lnTo>
                  <a:lnTo>
                    <a:pt x="350" y="145"/>
                  </a:lnTo>
                  <a:lnTo>
                    <a:pt x="277" y="290"/>
                  </a:lnTo>
                  <a:lnTo>
                    <a:pt x="212" y="507"/>
                  </a:lnTo>
                  <a:lnTo>
                    <a:pt x="146" y="760"/>
                  </a:lnTo>
                  <a:lnTo>
                    <a:pt x="95" y="1085"/>
                  </a:lnTo>
                  <a:lnTo>
                    <a:pt x="51" y="1447"/>
                  </a:lnTo>
                  <a:lnTo>
                    <a:pt x="22" y="1845"/>
                  </a:lnTo>
                  <a:lnTo>
                    <a:pt x="8" y="2098"/>
                  </a:lnTo>
                  <a:lnTo>
                    <a:pt x="0" y="2351"/>
                  </a:lnTo>
                  <a:lnTo>
                    <a:pt x="0" y="2604"/>
                  </a:lnTo>
                  <a:lnTo>
                    <a:pt x="8" y="2857"/>
                  </a:lnTo>
                  <a:lnTo>
                    <a:pt x="15" y="3111"/>
                  </a:lnTo>
                  <a:lnTo>
                    <a:pt x="29" y="3328"/>
                  </a:lnTo>
                  <a:lnTo>
                    <a:pt x="44" y="3581"/>
                  </a:lnTo>
                  <a:lnTo>
                    <a:pt x="66" y="3798"/>
                  </a:lnTo>
                  <a:lnTo>
                    <a:pt x="88" y="3979"/>
                  </a:lnTo>
                  <a:lnTo>
                    <a:pt x="124" y="4196"/>
                  </a:lnTo>
                  <a:lnTo>
                    <a:pt x="153" y="4376"/>
                  </a:lnTo>
                  <a:lnTo>
                    <a:pt x="190" y="4521"/>
                  </a:lnTo>
                  <a:lnTo>
                    <a:pt x="234" y="4666"/>
                  </a:lnTo>
                  <a:lnTo>
                    <a:pt x="277" y="4810"/>
                  </a:lnTo>
                  <a:lnTo>
                    <a:pt x="321" y="4919"/>
                  </a:lnTo>
                  <a:lnTo>
                    <a:pt x="372" y="4991"/>
                  </a:lnTo>
                  <a:lnTo>
                    <a:pt x="15537" y="26691"/>
                  </a:lnTo>
                  <a:lnTo>
                    <a:pt x="15588" y="26763"/>
                  </a:lnTo>
                  <a:lnTo>
                    <a:pt x="15639" y="26799"/>
                  </a:lnTo>
                  <a:lnTo>
                    <a:pt x="15741" y="26799"/>
                  </a:lnTo>
                  <a:lnTo>
                    <a:pt x="15785" y="26727"/>
                  </a:lnTo>
                  <a:lnTo>
                    <a:pt x="15836" y="26691"/>
                  </a:lnTo>
                  <a:lnTo>
                    <a:pt x="15880" y="26582"/>
                  </a:lnTo>
                  <a:lnTo>
                    <a:pt x="15924" y="26474"/>
                  </a:lnTo>
                  <a:lnTo>
                    <a:pt x="15967" y="26366"/>
                  </a:lnTo>
                  <a:lnTo>
                    <a:pt x="16004" y="26221"/>
                  </a:lnTo>
                  <a:lnTo>
                    <a:pt x="16040" y="26040"/>
                  </a:lnTo>
                  <a:lnTo>
                    <a:pt x="16077" y="25859"/>
                  </a:lnTo>
                  <a:lnTo>
                    <a:pt x="16106" y="25642"/>
                  </a:lnTo>
                  <a:lnTo>
                    <a:pt x="16135" y="25425"/>
                  </a:lnTo>
                  <a:lnTo>
                    <a:pt x="16157" y="25208"/>
                  </a:lnTo>
                  <a:lnTo>
                    <a:pt x="16172" y="24955"/>
                  </a:lnTo>
                  <a:lnTo>
                    <a:pt x="16186" y="24702"/>
                  </a:lnTo>
                  <a:lnTo>
                    <a:pt x="16193" y="24449"/>
                  </a:lnTo>
                  <a:lnTo>
                    <a:pt x="16193" y="24196"/>
                  </a:lnTo>
                  <a:lnTo>
                    <a:pt x="16186" y="23942"/>
                  </a:lnTo>
                  <a:lnTo>
                    <a:pt x="16179" y="23725"/>
                  </a:lnTo>
                  <a:lnTo>
                    <a:pt x="16164" y="23472"/>
                  </a:lnTo>
                  <a:lnTo>
                    <a:pt x="16150" y="23255"/>
                  </a:lnTo>
                  <a:lnTo>
                    <a:pt x="16128" y="23038"/>
                  </a:lnTo>
                  <a:lnTo>
                    <a:pt x="16099" y="22821"/>
                  </a:lnTo>
                  <a:lnTo>
                    <a:pt x="16069" y="22604"/>
                  </a:lnTo>
                  <a:lnTo>
                    <a:pt x="16040" y="22423"/>
                  </a:lnTo>
                  <a:lnTo>
                    <a:pt x="16004" y="22279"/>
                  </a:lnTo>
                  <a:lnTo>
                    <a:pt x="15960" y="22134"/>
                  </a:lnTo>
                  <a:lnTo>
                    <a:pt x="15916" y="21989"/>
                  </a:lnTo>
                  <a:lnTo>
                    <a:pt x="15873" y="21881"/>
                  </a:lnTo>
                  <a:lnTo>
                    <a:pt x="15821" y="21809"/>
                  </a:lnTo>
                  <a:lnTo>
                    <a:pt x="657"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90" name="Google Shape;490;p30"/>
            <p:cNvSpPr/>
            <p:nvPr/>
          </p:nvSpPr>
          <p:spPr>
            <a:xfrm rot="10800000">
              <a:off x="8742599" y="2398637"/>
              <a:ext cx="352455" cy="274365"/>
            </a:xfrm>
            <a:custGeom>
              <a:avLst/>
              <a:gdLst/>
              <a:ahLst/>
              <a:cxnLst/>
              <a:rect l="l" t="t" r="r" b="b"/>
              <a:pathLst>
                <a:path w="13853" h="47162" extrusionOk="0">
                  <a:moveTo>
                    <a:pt x="13335" y="0"/>
                  </a:moveTo>
                  <a:lnTo>
                    <a:pt x="13262" y="36"/>
                  </a:lnTo>
                  <a:lnTo>
                    <a:pt x="13189" y="109"/>
                  </a:lnTo>
                  <a:lnTo>
                    <a:pt x="13123" y="253"/>
                  </a:lnTo>
                  <a:lnTo>
                    <a:pt x="13050" y="434"/>
                  </a:lnTo>
                  <a:lnTo>
                    <a:pt x="227" y="42459"/>
                  </a:lnTo>
                  <a:lnTo>
                    <a:pt x="191" y="42640"/>
                  </a:lnTo>
                  <a:lnTo>
                    <a:pt x="147" y="42785"/>
                  </a:lnTo>
                  <a:lnTo>
                    <a:pt x="118" y="42966"/>
                  </a:lnTo>
                  <a:lnTo>
                    <a:pt x="88" y="43183"/>
                  </a:lnTo>
                  <a:lnTo>
                    <a:pt x="59" y="43400"/>
                  </a:lnTo>
                  <a:lnTo>
                    <a:pt x="37" y="43617"/>
                  </a:lnTo>
                  <a:lnTo>
                    <a:pt x="23" y="43834"/>
                  </a:lnTo>
                  <a:lnTo>
                    <a:pt x="8" y="44087"/>
                  </a:lnTo>
                  <a:lnTo>
                    <a:pt x="1" y="44340"/>
                  </a:lnTo>
                  <a:lnTo>
                    <a:pt x="1" y="44557"/>
                  </a:lnTo>
                  <a:lnTo>
                    <a:pt x="1" y="44810"/>
                  </a:lnTo>
                  <a:lnTo>
                    <a:pt x="8" y="45063"/>
                  </a:lnTo>
                  <a:lnTo>
                    <a:pt x="23" y="45317"/>
                  </a:lnTo>
                  <a:lnTo>
                    <a:pt x="37" y="45534"/>
                  </a:lnTo>
                  <a:lnTo>
                    <a:pt x="59" y="45787"/>
                  </a:lnTo>
                  <a:lnTo>
                    <a:pt x="81" y="46004"/>
                  </a:lnTo>
                  <a:lnTo>
                    <a:pt x="118" y="46221"/>
                  </a:lnTo>
                  <a:lnTo>
                    <a:pt x="147" y="46402"/>
                  </a:lnTo>
                  <a:lnTo>
                    <a:pt x="191" y="46582"/>
                  </a:lnTo>
                  <a:lnTo>
                    <a:pt x="227" y="46727"/>
                  </a:lnTo>
                  <a:lnTo>
                    <a:pt x="271" y="46836"/>
                  </a:lnTo>
                  <a:lnTo>
                    <a:pt x="315" y="46944"/>
                  </a:lnTo>
                  <a:lnTo>
                    <a:pt x="358" y="47016"/>
                  </a:lnTo>
                  <a:lnTo>
                    <a:pt x="409" y="47089"/>
                  </a:lnTo>
                  <a:lnTo>
                    <a:pt x="460" y="47125"/>
                  </a:lnTo>
                  <a:lnTo>
                    <a:pt x="504" y="47161"/>
                  </a:lnTo>
                  <a:lnTo>
                    <a:pt x="555" y="47125"/>
                  </a:lnTo>
                  <a:lnTo>
                    <a:pt x="606" y="47089"/>
                  </a:lnTo>
                  <a:lnTo>
                    <a:pt x="657" y="47053"/>
                  </a:lnTo>
                  <a:lnTo>
                    <a:pt x="701" y="46980"/>
                  </a:lnTo>
                  <a:lnTo>
                    <a:pt x="752" y="46872"/>
                  </a:lnTo>
                  <a:lnTo>
                    <a:pt x="796" y="46727"/>
                  </a:lnTo>
                  <a:lnTo>
                    <a:pt x="13619" y="4666"/>
                  </a:lnTo>
                  <a:lnTo>
                    <a:pt x="13663" y="4521"/>
                  </a:lnTo>
                  <a:lnTo>
                    <a:pt x="13700" y="4340"/>
                  </a:lnTo>
                  <a:lnTo>
                    <a:pt x="13736" y="4159"/>
                  </a:lnTo>
                  <a:lnTo>
                    <a:pt x="13765" y="3978"/>
                  </a:lnTo>
                  <a:lnTo>
                    <a:pt x="13794" y="3761"/>
                  </a:lnTo>
                  <a:lnTo>
                    <a:pt x="13809" y="3544"/>
                  </a:lnTo>
                  <a:lnTo>
                    <a:pt x="13831" y="3291"/>
                  </a:lnTo>
                  <a:lnTo>
                    <a:pt x="13838" y="3074"/>
                  </a:lnTo>
                  <a:lnTo>
                    <a:pt x="13845" y="2821"/>
                  </a:lnTo>
                  <a:lnTo>
                    <a:pt x="13853" y="2568"/>
                  </a:lnTo>
                  <a:lnTo>
                    <a:pt x="13853" y="2315"/>
                  </a:lnTo>
                  <a:lnTo>
                    <a:pt x="13845" y="2098"/>
                  </a:lnTo>
                  <a:lnTo>
                    <a:pt x="13831" y="1845"/>
                  </a:lnTo>
                  <a:lnTo>
                    <a:pt x="13816" y="1592"/>
                  </a:lnTo>
                  <a:lnTo>
                    <a:pt x="13794" y="1375"/>
                  </a:lnTo>
                  <a:lnTo>
                    <a:pt x="13765" y="1158"/>
                  </a:lnTo>
                  <a:lnTo>
                    <a:pt x="13729" y="868"/>
                  </a:lnTo>
                  <a:lnTo>
                    <a:pt x="13678" y="651"/>
                  </a:lnTo>
                  <a:lnTo>
                    <a:pt x="13634" y="470"/>
                  </a:lnTo>
                  <a:lnTo>
                    <a:pt x="13576" y="290"/>
                  </a:lnTo>
                  <a:lnTo>
                    <a:pt x="13517" y="181"/>
                  </a:lnTo>
                  <a:lnTo>
                    <a:pt x="13459" y="73"/>
                  </a:lnTo>
                  <a:lnTo>
                    <a:pt x="13401" y="36"/>
                  </a:lnTo>
                  <a:lnTo>
                    <a:pt x="1333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491" name="Google Shape;491;p30"/>
            <p:cNvSpPr/>
            <p:nvPr/>
          </p:nvSpPr>
          <p:spPr>
            <a:xfrm rot="10800000">
              <a:off x="8812184" y="2321630"/>
              <a:ext cx="222902" cy="424584"/>
            </a:xfrm>
            <a:custGeom>
              <a:avLst/>
              <a:gdLst/>
              <a:ahLst/>
              <a:cxnLst/>
              <a:rect l="l" t="t" r="r" b="b"/>
              <a:pathLst>
                <a:path w="8761" h="72984" extrusionOk="0">
                  <a:moveTo>
                    <a:pt x="518" y="0"/>
                  </a:moveTo>
                  <a:lnTo>
                    <a:pt x="452" y="36"/>
                  </a:lnTo>
                  <a:lnTo>
                    <a:pt x="387" y="109"/>
                  </a:lnTo>
                  <a:lnTo>
                    <a:pt x="328" y="181"/>
                  </a:lnTo>
                  <a:lnTo>
                    <a:pt x="263" y="326"/>
                  </a:lnTo>
                  <a:lnTo>
                    <a:pt x="219" y="470"/>
                  </a:lnTo>
                  <a:lnTo>
                    <a:pt x="182" y="651"/>
                  </a:lnTo>
                  <a:lnTo>
                    <a:pt x="146" y="796"/>
                  </a:lnTo>
                  <a:lnTo>
                    <a:pt x="109" y="1013"/>
                  </a:lnTo>
                  <a:lnTo>
                    <a:pt x="80" y="1194"/>
                  </a:lnTo>
                  <a:lnTo>
                    <a:pt x="58" y="1411"/>
                  </a:lnTo>
                  <a:lnTo>
                    <a:pt x="36" y="1628"/>
                  </a:lnTo>
                  <a:lnTo>
                    <a:pt x="22" y="1881"/>
                  </a:lnTo>
                  <a:lnTo>
                    <a:pt x="15" y="2134"/>
                  </a:lnTo>
                  <a:lnTo>
                    <a:pt x="7" y="2351"/>
                  </a:lnTo>
                  <a:lnTo>
                    <a:pt x="0" y="2604"/>
                  </a:lnTo>
                  <a:lnTo>
                    <a:pt x="7" y="2857"/>
                  </a:lnTo>
                  <a:lnTo>
                    <a:pt x="15" y="3111"/>
                  </a:lnTo>
                  <a:lnTo>
                    <a:pt x="29" y="3328"/>
                  </a:lnTo>
                  <a:lnTo>
                    <a:pt x="44" y="3581"/>
                  </a:lnTo>
                  <a:lnTo>
                    <a:pt x="73" y="3798"/>
                  </a:lnTo>
                  <a:lnTo>
                    <a:pt x="7798" y="71718"/>
                  </a:lnTo>
                  <a:lnTo>
                    <a:pt x="7827" y="71935"/>
                  </a:lnTo>
                  <a:lnTo>
                    <a:pt x="7856" y="72116"/>
                  </a:lnTo>
                  <a:lnTo>
                    <a:pt x="7892" y="72297"/>
                  </a:lnTo>
                  <a:lnTo>
                    <a:pt x="7929" y="72478"/>
                  </a:lnTo>
                  <a:lnTo>
                    <a:pt x="7973" y="72622"/>
                  </a:lnTo>
                  <a:lnTo>
                    <a:pt x="8016" y="72731"/>
                  </a:lnTo>
                  <a:lnTo>
                    <a:pt x="8060" y="72839"/>
                  </a:lnTo>
                  <a:lnTo>
                    <a:pt x="8111" y="72912"/>
                  </a:lnTo>
                  <a:lnTo>
                    <a:pt x="8155" y="72948"/>
                  </a:lnTo>
                  <a:lnTo>
                    <a:pt x="8206" y="72984"/>
                  </a:lnTo>
                  <a:lnTo>
                    <a:pt x="8308" y="72984"/>
                  </a:lnTo>
                  <a:lnTo>
                    <a:pt x="8352" y="72948"/>
                  </a:lnTo>
                  <a:lnTo>
                    <a:pt x="8403" y="72875"/>
                  </a:lnTo>
                  <a:lnTo>
                    <a:pt x="8454" y="72803"/>
                  </a:lnTo>
                  <a:lnTo>
                    <a:pt x="8498" y="72658"/>
                  </a:lnTo>
                  <a:lnTo>
                    <a:pt x="8542" y="72550"/>
                  </a:lnTo>
                  <a:lnTo>
                    <a:pt x="8585" y="72369"/>
                  </a:lnTo>
                  <a:lnTo>
                    <a:pt x="8622" y="72188"/>
                  </a:lnTo>
                  <a:lnTo>
                    <a:pt x="8651" y="72007"/>
                  </a:lnTo>
                  <a:lnTo>
                    <a:pt x="8680" y="71790"/>
                  </a:lnTo>
                  <a:lnTo>
                    <a:pt x="8702" y="71610"/>
                  </a:lnTo>
                  <a:lnTo>
                    <a:pt x="8724" y="71356"/>
                  </a:lnTo>
                  <a:lnTo>
                    <a:pt x="8739" y="71139"/>
                  </a:lnTo>
                  <a:lnTo>
                    <a:pt x="8753" y="70886"/>
                  </a:lnTo>
                  <a:lnTo>
                    <a:pt x="8760" y="70669"/>
                  </a:lnTo>
                  <a:lnTo>
                    <a:pt x="8760" y="70416"/>
                  </a:lnTo>
                  <a:lnTo>
                    <a:pt x="8753" y="70163"/>
                  </a:lnTo>
                  <a:lnTo>
                    <a:pt x="8746" y="69910"/>
                  </a:lnTo>
                  <a:lnTo>
                    <a:pt x="8739" y="69657"/>
                  </a:lnTo>
                  <a:lnTo>
                    <a:pt x="8717" y="69440"/>
                  </a:lnTo>
                  <a:lnTo>
                    <a:pt x="8695" y="69186"/>
                  </a:lnTo>
                  <a:lnTo>
                    <a:pt x="963" y="1302"/>
                  </a:lnTo>
                  <a:lnTo>
                    <a:pt x="926" y="1013"/>
                  </a:lnTo>
                  <a:lnTo>
                    <a:pt x="883" y="760"/>
                  </a:lnTo>
                  <a:lnTo>
                    <a:pt x="832" y="543"/>
                  </a:lnTo>
                  <a:lnTo>
                    <a:pt x="773" y="362"/>
                  </a:lnTo>
                  <a:lnTo>
                    <a:pt x="715" y="217"/>
                  </a:lnTo>
                  <a:lnTo>
                    <a:pt x="649" y="109"/>
                  </a:lnTo>
                  <a:lnTo>
                    <a:pt x="584" y="36"/>
                  </a:lnTo>
                  <a:lnTo>
                    <a:pt x="51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492" name="Google Shape;492;p30"/>
          <p:cNvSpPr/>
          <p:nvPr/>
        </p:nvSpPr>
        <p:spPr>
          <a:xfrm rot="-1256854">
            <a:off x="10731159" y="571999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93" name="Google Shape;493;p30"/>
          <p:cNvSpPr/>
          <p:nvPr/>
        </p:nvSpPr>
        <p:spPr>
          <a:xfrm>
            <a:off x="1227834" y="855132"/>
            <a:ext cx="1475537" cy="967177"/>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94" name="Google Shape;494;p30"/>
          <p:cNvSpPr/>
          <p:nvPr/>
        </p:nvSpPr>
        <p:spPr>
          <a:xfrm>
            <a:off x="10307909" y="1457367"/>
            <a:ext cx="789913" cy="6612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Tree>
    <p:extLst>
      <p:ext uri="{BB962C8B-B14F-4D97-AF65-F5344CB8AC3E}">
        <p14:creationId xmlns:p14="http://schemas.microsoft.com/office/powerpoint/2010/main" val="21670104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matchingName="Title and text 7">
  <p:cSld name="Title and text 7">
    <p:spTree>
      <p:nvGrpSpPr>
        <p:cNvPr id="1" name="Shape 495"/>
        <p:cNvGrpSpPr/>
        <p:nvPr/>
      </p:nvGrpSpPr>
      <p:grpSpPr>
        <a:xfrm>
          <a:off x="0" y="0"/>
          <a:ext cx="0" cy="0"/>
          <a:chOff x="0" y="0"/>
          <a:chExt cx="0" cy="0"/>
        </a:xfrm>
      </p:grpSpPr>
      <p:sp>
        <p:nvSpPr>
          <p:cNvPr id="496" name="Google Shape;496;p31"/>
          <p:cNvSpPr/>
          <p:nvPr/>
        </p:nvSpPr>
        <p:spPr>
          <a:xfrm>
            <a:off x="0" y="0"/>
            <a:ext cx="12192000" cy="2796400"/>
          </a:xfrm>
          <a:prstGeom prst="rect">
            <a:avLst/>
          </a:prstGeom>
          <a:solidFill>
            <a:schemeClr val="accen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97" name="Google Shape;497;p31"/>
          <p:cNvSpPr txBox="1">
            <a:spLocks noGrp="1"/>
          </p:cNvSpPr>
          <p:nvPr>
            <p:ph type="subTitle" idx="1"/>
          </p:nvPr>
        </p:nvSpPr>
        <p:spPr>
          <a:xfrm>
            <a:off x="960000" y="3353800"/>
            <a:ext cx="5801600" cy="2059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800"/>
              <a:buNone/>
              <a:defRPr sz="2133"/>
            </a:lvl1pPr>
            <a:lvl2pPr lvl="1" algn="ctr" rtl="0">
              <a:lnSpc>
                <a:spcPct val="100000"/>
              </a:lnSpc>
              <a:spcBef>
                <a:spcPts val="2133"/>
              </a:spcBef>
              <a:spcAft>
                <a:spcPts val="0"/>
              </a:spcAft>
              <a:buSzPts val="1400"/>
              <a:buNone/>
              <a:defRPr/>
            </a:lvl2pPr>
            <a:lvl3pPr lvl="2" algn="ctr" rtl="0">
              <a:lnSpc>
                <a:spcPct val="100000"/>
              </a:lnSpc>
              <a:spcBef>
                <a:spcPts val="2133"/>
              </a:spcBef>
              <a:spcAft>
                <a:spcPts val="0"/>
              </a:spcAft>
              <a:buSzPts val="1400"/>
              <a:buNone/>
              <a:defRPr/>
            </a:lvl3pPr>
            <a:lvl4pPr lvl="3" algn="ctr" rtl="0">
              <a:lnSpc>
                <a:spcPct val="100000"/>
              </a:lnSpc>
              <a:spcBef>
                <a:spcPts val="2133"/>
              </a:spcBef>
              <a:spcAft>
                <a:spcPts val="0"/>
              </a:spcAft>
              <a:buSzPts val="1400"/>
              <a:buNone/>
              <a:defRPr/>
            </a:lvl4pPr>
            <a:lvl5pPr lvl="4" algn="ctr" rtl="0">
              <a:lnSpc>
                <a:spcPct val="100000"/>
              </a:lnSpc>
              <a:spcBef>
                <a:spcPts val="2133"/>
              </a:spcBef>
              <a:spcAft>
                <a:spcPts val="0"/>
              </a:spcAft>
              <a:buSzPts val="1400"/>
              <a:buNone/>
              <a:defRPr/>
            </a:lvl5pPr>
            <a:lvl6pPr lvl="5" algn="ctr" rtl="0">
              <a:lnSpc>
                <a:spcPct val="100000"/>
              </a:lnSpc>
              <a:spcBef>
                <a:spcPts val="2133"/>
              </a:spcBef>
              <a:spcAft>
                <a:spcPts val="0"/>
              </a:spcAft>
              <a:buSzPts val="1400"/>
              <a:buNone/>
              <a:defRPr/>
            </a:lvl6pPr>
            <a:lvl7pPr lvl="6" algn="ctr" rtl="0">
              <a:lnSpc>
                <a:spcPct val="100000"/>
              </a:lnSpc>
              <a:spcBef>
                <a:spcPts val="2133"/>
              </a:spcBef>
              <a:spcAft>
                <a:spcPts val="0"/>
              </a:spcAft>
              <a:buSzPts val="1400"/>
              <a:buNone/>
              <a:defRPr/>
            </a:lvl7pPr>
            <a:lvl8pPr lvl="7" algn="ctr" rtl="0">
              <a:lnSpc>
                <a:spcPct val="100000"/>
              </a:lnSpc>
              <a:spcBef>
                <a:spcPts val="2133"/>
              </a:spcBef>
              <a:spcAft>
                <a:spcPts val="0"/>
              </a:spcAft>
              <a:buSzPts val="1400"/>
              <a:buNone/>
              <a:defRPr/>
            </a:lvl8pPr>
            <a:lvl9pPr lvl="8" algn="ctr" rtl="0">
              <a:lnSpc>
                <a:spcPct val="100000"/>
              </a:lnSpc>
              <a:spcBef>
                <a:spcPts val="2133"/>
              </a:spcBef>
              <a:spcAft>
                <a:spcPts val="2133"/>
              </a:spcAft>
              <a:buSzPts val="1400"/>
              <a:buNone/>
              <a:defRPr/>
            </a:lvl9pPr>
          </a:lstStyle>
          <a:p>
            <a:endParaRPr/>
          </a:p>
        </p:txBody>
      </p:sp>
      <p:sp>
        <p:nvSpPr>
          <p:cNvPr id="498" name="Google Shape;498;p31"/>
          <p:cNvSpPr/>
          <p:nvPr/>
        </p:nvSpPr>
        <p:spPr>
          <a:xfrm>
            <a:off x="959998" y="5533141"/>
            <a:ext cx="703748" cy="6968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499" name="Google Shape;499;p31"/>
          <p:cNvSpPr/>
          <p:nvPr/>
        </p:nvSpPr>
        <p:spPr>
          <a:xfrm>
            <a:off x="630900" y="1489699"/>
            <a:ext cx="1451509" cy="95114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00" name="Google Shape;500;p31"/>
          <p:cNvSpPr/>
          <p:nvPr/>
        </p:nvSpPr>
        <p:spPr>
          <a:xfrm>
            <a:off x="10076601" y="719994"/>
            <a:ext cx="1837135" cy="120378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01" name="Google Shape;501;p31"/>
          <p:cNvSpPr/>
          <p:nvPr/>
        </p:nvSpPr>
        <p:spPr>
          <a:xfrm>
            <a:off x="10921385" y="5709927"/>
            <a:ext cx="621228" cy="520045"/>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rgbClr val="F39E38"/>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02" name="Google Shape;502;p31"/>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1"/>
              </a:buClr>
              <a:buSzPts val="3000"/>
              <a:buNone/>
              <a:defRPr>
                <a:solidFill>
                  <a:schemeClr val="lt1"/>
                </a:solidFill>
              </a:defRPr>
            </a:lvl1pPr>
            <a:lvl2pPr lvl="1" rtl="0">
              <a:spcBef>
                <a:spcPts val="0"/>
              </a:spcBef>
              <a:spcAft>
                <a:spcPts val="0"/>
              </a:spcAft>
              <a:buClr>
                <a:schemeClr val="lt1"/>
              </a:buClr>
              <a:buSzPts val="2800"/>
              <a:buNone/>
              <a:defRPr>
                <a:solidFill>
                  <a:schemeClr val="lt1"/>
                </a:solidFill>
              </a:defRPr>
            </a:lvl2pPr>
            <a:lvl3pPr lvl="2" rtl="0">
              <a:spcBef>
                <a:spcPts val="0"/>
              </a:spcBef>
              <a:spcAft>
                <a:spcPts val="0"/>
              </a:spcAft>
              <a:buClr>
                <a:schemeClr val="lt1"/>
              </a:buClr>
              <a:buSzPts val="2800"/>
              <a:buNone/>
              <a:defRPr>
                <a:solidFill>
                  <a:schemeClr val="lt1"/>
                </a:solidFill>
              </a:defRPr>
            </a:lvl3pPr>
            <a:lvl4pPr lvl="3" rtl="0">
              <a:spcBef>
                <a:spcPts val="0"/>
              </a:spcBef>
              <a:spcAft>
                <a:spcPts val="0"/>
              </a:spcAft>
              <a:buClr>
                <a:schemeClr val="lt1"/>
              </a:buClr>
              <a:buSzPts val="2800"/>
              <a:buNone/>
              <a:defRPr>
                <a:solidFill>
                  <a:schemeClr val="lt1"/>
                </a:solidFill>
              </a:defRPr>
            </a:lvl4pPr>
            <a:lvl5pPr lvl="4" rtl="0">
              <a:spcBef>
                <a:spcPts val="0"/>
              </a:spcBef>
              <a:spcAft>
                <a:spcPts val="0"/>
              </a:spcAft>
              <a:buClr>
                <a:schemeClr val="lt1"/>
              </a:buClr>
              <a:buSzPts val="2800"/>
              <a:buNone/>
              <a:defRPr>
                <a:solidFill>
                  <a:schemeClr val="lt1"/>
                </a:solidFill>
              </a:defRPr>
            </a:lvl5pPr>
            <a:lvl6pPr lvl="5" rtl="0">
              <a:spcBef>
                <a:spcPts val="0"/>
              </a:spcBef>
              <a:spcAft>
                <a:spcPts val="0"/>
              </a:spcAft>
              <a:buClr>
                <a:schemeClr val="lt1"/>
              </a:buClr>
              <a:buSzPts val="2800"/>
              <a:buNone/>
              <a:defRPr>
                <a:solidFill>
                  <a:schemeClr val="lt1"/>
                </a:solidFill>
              </a:defRPr>
            </a:lvl6pPr>
            <a:lvl7pPr lvl="6" rtl="0">
              <a:spcBef>
                <a:spcPts val="0"/>
              </a:spcBef>
              <a:spcAft>
                <a:spcPts val="0"/>
              </a:spcAft>
              <a:buClr>
                <a:schemeClr val="lt1"/>
              </a:buClr>
              <a:buSzPts val="2800"/>
              <a:buNone/>
              <a:defRPr>
                <a:solidFill>
                  <a:schemeClr val="lt1"/>
                </a:solidFill>
              </a:defRPr>
            </a:lvl7pPr>
            <a:lvl8pPr lvl="7" rtl="0">
              <a:spcBef>
                <a:spcPts val="0"/>
              </a:spcBef>
              <a:spcAft>
                <a:spcPts val="0"/>
              </a:spcAft>
              <a:buClr>
                <a:schemeClr val="lt1"/>
              </a:buClr>
              <a:buSzPts val="2800"/>
              <a:buNone/>
              <a:defRPr>
                <a:solidFill>
                  <a:schemeClr val="lt1"/>
                </a:solidFill>
              </a:defRPr>
            </a:lvl8pPr>
            <a:lvl9pPr lvl="8" rtl="0">
              <a:spcBef>
                <a:spcPts val="0"/>
              </a:spcBef>
              <a:spcAft>
                <a:spcPts val="0"/>
              </a:spcAft>
              <a:buClr>
                <a:schemeClr val="lt1"/>
              </a:buClr>
              <a:buSzPts val="2800"/>
              <a:buNone/>
              <a:defRPr>
                <a:solidFill>
                  <a:schemeClr val="lt1"/>
                </a:solidFill>
              </a:defRPr>
            </a:lvl9pPr>
          </a:lstStyle>
          <a:p>
            <a:endParaRPr/>
          </a:p>
        </p:txBody>
      </p:sp>
    </p:spTree>
    <p:extLst>
      <p:ext uri="{BB962C8B-B14F-4D97-AF65-F5344CB8AC3E}">
        <p14:creationId xmlns:p14="http://schemas.microsoft.com/office/powerpoint/2010/main" val="381879407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Title and text 8">
  <p:cSld name="Title and text 8">
    <p:spTree>
      <p:nvGrpSpPr>
        <p:cNvPr id="1" name="Shape 503"/>
        <p:cNvGrpSpPr/>
        <p:nvPr/>
      </p:nvGrpSpPr>
      <p:grpSpPr>
        <a:xfrm>
          <a:off x="0" y="0"/>
          <a:ext cx="0" cy="0"/>
          <a:chOff x="0" y="0"/>
          <a:chExt cx="0" cy="0"/>
        </a:xfrm>
      </p:grpSpPr>
      <p:sp>
        <p:nvSpPr>
          <p:cNvPr id="504" name="Google Shape;504;p32"/>
          <p:cNvSpPr/>
          <p:nvPr/>
        </p:nvSpPr>
        <p:spPr>
          <a:xfrm>
            <a:off x="6096000" y="0"/>
            <a:ext cx="6096000" cy="6858000"/>
          </a:xfrm>
          <a:prstGeom prst="rect">
            <a:avLst/>
          </a:prstGeom>
          <a:solidFill>
            <a:schemeClr val="dk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05" name="Google Shape;505;p32"/>
          <p:cNvSpPr txBox="1">
            <a:spLocks noGrp="1"/>
          </p:cNvSpPr>
          <p:nvPr>
            <p:ph type="subTitle" idx="1"/>
          </p:nvPr>
        </p:nvSpPr>
        <p:spPr>
          <a:xfrm>
            <a:off x="6537467" y="3068600"/>
            <a:ext cx="4419200" cy="274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rgbClr val="301E4B"/>
              </a:buClr>
              <a:buSzPts val="1800"/>
              <a:buFont typeface="Century Gothic"/>
              <a:buChar char="●"/>
              <a:defRPr sz="2133">
                <a:solidFill>
                  <a:schemeClr val="lt1"/>
                </a:solidFill>
              </a:defRPr>
            </a:lvl1pPr>
            <a:lvl2pPr lvl="1" algn="ctr" rtl="0">
              <a:lnSpc>
                <a:spcPct val="100000"/>
              </a:lnSpc>
              <a:spcBef>
                <a:spcPts val="2133"/>
              </a:spcBef>
              <a:spcAft>
                <a:spcPts val="0"/>
              </a:spcAft>
              <a:buClr>
                <a:srgbClr val="301E4B"/>
              </a:buClr>
              <a:buSzPts val="1400"/>
              <a:buFont typeface="Century Gothic"/>
              <a:buChar char="○"/>
              <a:defRPr/>
            </a:lvl2pPr>
            <a:lvl3pPr lvl="2" algn="ctr" rtl="0">
              <a:lnSpc>
                <a:spcPct val="100000"/>
              </a:lnSpc>
              <a:spcBef>
                <a:spcPts val="2133"/>
              </a:spcBef>
              <a:spcAft>
                <a:spcPts val="0"/>
              </a:spcAft>
              <a:buClr>
                <a:srgbClr val="301E4B"/>
              </a:buClr>
              <a:buSzPts val="1400"/>
              <a:buFont typeface="Century Gothic"/>
              <a:buChar char="■"/>
              <a:defRPr/>
            </a:lvl3pPr>
            <a:lvl4pPr lvl="3" algn="ctr" rtl="0">
              <a:lnSpc>
                <a:spcPct val="100000"/>
              </a:lnSpc>
              <a:spcBef>
                <a:spcPts val="2133"/>
              </a:spcBef>
              <a:spcAft>
                <a:spcPts val="0"/>
              </a:spcAft>
              <a:buClr>
                <a:srgbClr val="301E4B"/>
              </a:buClr>
              <a:buSzPts val="1400"/>
              <a:buFont typeface="Century Gothic"/>
              <a:buChar char="●"/>
              <a:defRPr/>
            </a:lvl4pPr>
            <a:lvl5pPr lvl="4" algn="ctr" rtl="0">
              <a:lnSpc>
                <a:spcPct val="100000"/>
              </a:lnSpc>
              <a:spcBef>
                <a:spcPts val="2133"/>
              </a:spcBef>
              <a:spcAft>
                <a:spcPts val="0"/>
              </a:spcAft>
              <a:buClr>
                <a:srgbClr val="301E4B"/>
              </a:buClr>
              <a:buSzPts val="1400"/>
              <a:buFont typeface="Century Gothic"/>
              <a:buChar char="○"/>
              <a:defRPr/>
            </a:lvl5pPr>
            <a:lvl6pPr lvl="5" algn="ctr" rtl="0">
              <a:lnSpc>
                <a:spcPct val="100000"/>
              </a:lnSpc>
              <a:spcBef>
                <a:spcPts val="2133"/>
              </a:spcBef>
              <a:spcAft>
                <a:spcPts val="0"/>
              </a:spcAft>
              <a:buClr>
                <a:srgbClr val="301E4B"/>
              </a:buClr>
              <a:buSzPts val="1400"/>
              <a:buFont typeface="Century Gothic"/>
              <a:buChar char="■"/>
              <a:defRPr/>
            </a:lvl6pPr>
            <a:lvl7pPr lvl="6" algn="ctr" rtl="0">
              <a:lnSpc>
                <a:spcPct val="100000"/>
              </a:lnSpc>
              <a:spcBef>
                <a:spcPts val="2133"/>
              </a:spcBef>
              <a:spcAft>
                <a:spcPts val="0"/>
              </a:spcAft>
              <a:buClr>
                <a:srgbClr val="301E4B"/>
              </a:buClr>
              <a:buSzPts val="1400"/>
              <a:buFont typeface="Century Gothic"/>
              <a:buChar char="●"/>
              <a:defRPr/>
            </a:lvl7pPr>
            <a:lvl8pPr lvl="7" algn="ctr" rtl="0">
              <a:lnSpc>
                <a:spcPct val="100000"/>
              </a:lnSpc>
              <a:spcBef>
                <a:spcPts val="2133"/>
              </a:spcBef>
              <a:spcAft>
                <a:spcPts val="0"/>
              </a:spcAft>
              <a:buClr>
                <a:srgbClr val="301E4B"/>
              </a:buClr>
              <a:buSzPts val="1400"/>
              <a:buFont typeface="Century Gothic"/>
              <a:buChar char="○"/>
              <a:defRPr/>
            </a:lvl8pPr>
            <a:lvl9pPr lvl="8" algn="ctr" rtl="0">
              <a:lnSpc>
                <a:spcPct val="100000"/>
              </a:lnSpc>
              <a:spcBef>
                <a:spcPts val="2133"/>
              </a:spcBef>
              <a:spcAft>
                <a:spcPts val="2133"/>
              </a:spcAft>
              <a:buClr>
                <a:srgbClr val="301E4B"/>
              </a:buClr>
              <a:buSzPts val="1400"/>
              <a:buFont typeface="Century Gothic"/>
              <a:buChar char="■"/>
              <a:defRPr/>
            </a:lvl9pPr>
          </a:lstStyle>
          <a:p>
            <a:endParaRPr/>
          </a:p>
        </p:txBody>
      </p:sp>
      <p:sp>
        <p:nvSpPr>
          <p:cNvPr id="506" name="Google Shape;506;p32"/>
          <p:cNvSpPr txBox="1">
            <a:spLocks noGrp="1"/>
          </p:cNvSpPr>
          <p:nvPr>
            <p:ph type="title"/>
          </p:nvPr>
        </p:nvSpPr>
        <p:spPr>
          <a:xfrm>
            <a:off x="960000" y="2526200"/>
            <a:ext cx="3720400" cy="1805600"/>
          </a:xfrm>
          <a:prstGeom prst="rect">
            <a:avLst/>
          </a:prstGeom>
        </p:spPr>
        <p:txBody>
          <a:bodyPr spcFirstLastPara="1" wrap="square" lIns="91425" tIns="91425" rIns="91425" bIns="91425" anchor="ctr" anchorCtr="0">
            <a:noAutofit/>
          </a:bodyPr>
          <a:lstStyle>
            <a:lvl1pPr lvl="0" rtl="0">
              <a:spcBef>
                <a:spcPts val="0"/>
              </a:spcBef>
              <a:spcAft>
                <a:spcPts val="0"/>
              </a:spcAft>
              <a:buClr>
                <a:schemeClr val="accent2"/>
              </a:buClr>
              <a:buSzPts val="3000"/>
              <a:buNone/>
              <a:defRPr>
                <a:solidFill>
                  <a:schemeClr val="accent2"/>
                </a:solidFill>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507" name="Google Shape;507;p32"/>
          <p:cNvGrpSpPr/>
          <p:nvPr/>
        </p:nvGrpSpPr>
        <p:grpSpPr>
          <a:xfrm>
            <a:off x="6095823" y="719894"/>
            <a:ext cx="549592" cy="560911"/>
            <a:chOff x="8742599" y="2307315"/>
            <a:chExt cx="412194" cy="495913"/>
          </a:xfrm>
        </p:grpSpPr>
        <p:sp>
          <p:nvSpPr>
            <p:cNvPr id="508" name="Google Shape;508;p32"/>
            <p:cNvSpPr/>
            <p:nvPr/>
          </p:nvSpPr>
          <p:spPr>
            <a:xfrm rot="10800000">
              <a:off x="8852460" y="2307315"/>
              <a:ext cx="133649" cy="495913"/>
            </a:xfrm>
            <a:custGeom>
              <a:avLst/>
              <a:gdLst/>
              <a:ahLst/>
              <a:cxnLst/>
              <a:rect l="l" t="t" r="r" b="b"/>
              <a:pathLst>
                <a:path w="5253" h="85245" extrusionOk="0">
                  <a:moveTo>
                    <a:pt x="4742" y="0"/>
                  </a:moveTo>
                  <a:lnTo>
                    <a:pt x="4654" y="36"/>
                  </a:lnTo>
                  <a:lnTo>
                    <a:pt x="4574" y="145"/>
                  </a:lnTo>
                  <a:lnTo>
                    <a:pt x="4501" y="290"/>
                  </a:lnTo>
                  <a:lnTo>
                    <a:pt x="4428" y="507"/>
                  </a:lnTo>
                  <a:lnTo>
                    <a:pt x="4370" y="796"/>
                  </a:lnTo>
                  <a:lnTo>
                    <a:pt x="4319" y="1121"/>
                  </a:lnTo>
                  <a:lnTo>
                    <a:pt x="4275" y="1483"/>
                  </a:lnTo>
                  <a:lnTo>
                    <a:pt x="4246" y="1881"/>
                  </a:lnTo>
                  <a:lnTo>
                    <a:pt x="15" y="82062"/>
                  </a:lnTo>
                  <a:lnTo>
                    <a:pt x="8" y="82315"/>
                  </a:lnTo>
                  <a:lnTo>
                    <a:pt x="1" y="82568"/>
                  </a:lnTo>
                  <a:lnTo>
                    <a:pt x="1" y="82821"/>
                  </a:lnTo>
                  <a:lnTo>
                    <a:pt x="1" y="83074"/>
                  </a:lnTo>
                  <a:lnTo>
                    <a:pt x="15" y="83291"/>
                  </a:lnTo>
                  <a:lnTo>
                    <a:pt x="30" y="83544"/>
                  </a:lnTo>
                  <a:lnTo>
                    <a:pt x="44" y="83761"/>
                  </a:lnTo>
                  <a:lnTo>
                    <a:pt x="66" y="83978"/>
                  </a:lnTo>
                  <a:lnTo>
                    <a:pt x="96" y="84195"/>
                  </a:lnTo>
                  <a:lnTo>
                    <a:pt x="125" y="84376"/>
                  </a:lnTo>
                  <a:lnTo>
                    <a:pt x="161" y="84557"/>
                  </a:lnTo>
                  <a:lnTo>
                    <a:pt x="198" y="84702"/>
                  </a:lnTo>
                  <a:lnTo>
                    <a:pt x="241" y="84846"/>
                  </a:lnTo>
                  <a:lnTo>
                    <a:pt x="285" y="84991"/>
                  </a:lnTo>
                  <a:lnTo>
                    <a:pt x="329" y="85063"/>
                  </a:lnTo>
                  <a:lnTo>
                    <a:pt x="380" y="85172"/>
                  </a:lnTo>
                  <a:lnTo>
                    <a:pt x="431" y="85208"/>
                  </a:lnTo>
                  <a:lnTo>
                    <a:pt x="482" y="85244"/>
                  </a:lnTo>
                  <a:lnTo>
                    <a:pt x="533" y="85244"/>
                  </a:lnTo>
                  <a:lnTo>
                    <a:pt x="584" y="85208"/>
                  </a:lnTo>
                  <a:lnTo>
                    <a:pt x="635" y="85172"/>
                  </a:lnTo>
                  <a:lnTo>
                    <a:pt x="686" y="85100"/>
                  </a:lnTo>
                  <a:lnTo>
                    <a:pt x="730" y="84991"/>
                  </a:lnTo>
                  <a:lnTo>
                    <a:pt x="774" y="84883"/>
                  </a:lnTo>
                  <a:lnTo>
                    <a:pt x="818" y="84738"/>
                  </a:lnTo>
                  <a:lnTo>
                    <a:pt x="854" y="84593"/>
                  </a:lnTo>
                  <a:lnTo>
                    <a:pt x="891" y="84449"/>
                  </a:lnTo>
                  <a:lnTo>
                    <a:pt x="920" y="84232"/>
                  </a:lnTo>
                  <a:lnTo>
                    <a:pt x="949" y="84051"/>
                  </a:lnTo>
                  <a:lnTo>
                    <a:pt x="971" y="83834"/>
                  </a:lnTo>
                  <a:lnTo>
                    <a:pt x="993" y="83581"/>
                  </a:lnTo>
                  <a:lnTo>
                    <a:pt x="1007" y="83327"/>
                  </a:lnTo>
                  <a:lnTo>
                    <a:pt x="5238" y="3183"/>
                  </a:lnTo>
                  <a:lnTo>
                    <a:pt x="5253" y="2930"/>
                  </a:lnTo>
                  <a:lnTo>
                    <a:pt x="5253" y="2677"/>
                  </a:lnTo>
                  <a:lnTo>
                    <a:pt x="5253" y="2423"/>
                  </a:lnTo>
                  <a:lnTo>
                    <a:pt x="5253" y="2170"/>
                  </a:lnTo>
                  <a:lnTo>
                    <a:pt x="5245" y="1917"/>
                  </a:lnTo>
                  <a:lnTo>
                    <a:pt x="5231" y="1700"/>
                  </a:lnTo>
                  <a:lnTo>
                    <a:pt x="5209" y="1483"/>
                  </a:lnTo>
                  <a:lnTo>
                    <a:pt x="5187" y="1266"/>
                  </a:lnTo>
                  <a:lnTo>
                    <a:pt x="5158" y="1049"/>
                  </a:lnTo>
                  <a:lnTo>
                    <a:pt x="5129" y="868"/>
                  </a:lnTo>
                  <a:lnTo>
                    <a:pt x="5092" y="687"/>
                  </a:lnTo>
                  <a:lnTo>
                    <a:pt x="5056" y="507"/>
                  </a:lnTo>
                  <a:lnTo>
                    <a:pt x="5012" y="362"/>
                  </a:lnTo>
                  <a:lnTo>
                    <a:pt x="4968" y="253"/>
                  </a:lnTo>
                  <a:lnTo>
                    <a:pt x="4924" y="145"/>
                  </a:lnTo>
                  <a:lnTo>
                    <a:pt x="4873" y="73"/>
                  </a:lnTo>
                  <a:lnTo>
                    <a:pt x="4808"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09" name="Google Shape;509;p32"/>
            <p:cNvSpPr/>
            <p:nvPr/>
          </p:nvSpPr>
          <p:spPr>
            <a:xfrm rot="10800000">
              <a:off x="8742777" y="2470178"/>
              <a:ext cx="412016" cy="155909"/>
            </a:xfrm>
            <a:custGeom>
              <a:avLst/>
              <a:gdLst/>
              <a:ahLst/>
              <a:cxnLst/>
              <a:rect l="l" t="t" r="r" b="b"/>
              <a:pathLst>
                <a:path w="16194" h="26800" extrusionOk="0">
                  <a:moveTo>
                    <a:pt x="518" y="0"/>
                  </a:moveTo>
                  <a:lnTo>
                    <a:pt x="431" y="36"/>
                  </a:lnTo>
                  <a:lnTo>
                    <a:pt x="350" y="145"/>
                  </a:lnTo>
                  <a:lnTo>
                    <a:pt x="277" y="290"/>
                  </a:lnTo>
                  <a:lnTo>
                    <a:pt x="212" y="507"/>
                  </a:lnTo>
                  <a:lnTo>
                    <a:pt x="146" y="760"/>
                  </a:lnTo>
                  <a:lnTo>
                    <a:pt x="95" y="1085"/>
                  </a:lnTo>
                  <a:lnTo>
                    <a:pt x="51" y="1447"/>
                  </a:lnTo>
                  <a:lnTo>
                    <a:pt x="22" y="1845"/>
                  </a:lnTo>
                  <a:lnTo>
                    <a:pt x="8" y="2098"/>
                  </a:lnTo>
                  <a:lnTo>
                    <a:pt x="0" y="2351"/>
                  </a:lnTo>
                  <a:lnTo>
                    <a:pt x="0" y="2604"/>
                  </a:lnTo>
                  <a:lnTo>
                    <a:pt x="8" y="2857"/>
                  </a:lnTo>
                  <a:lnTo>
                    <a:pt x="15" y="3111"/>
                  </a:lnTo>
                  <a:lnTo>
                    <a:pt x="29" y="3328"/>
                  </a:lnTo>
                  <a:lnTo>
                    <a:pt x="44" y="3581"/>
                  </a:lnTo>
                  <a:lnTo>
                    <a:pt x="66" y="3798"/>
                  </a:lnTo>
                  <a:lnTo>
                    <a:pt x="88" y="3979"/>
                  </a:lnTo>
                  <a:lnTo>
                    <a:pt x="124" y="4196"/>
                  </a:lnTo>
                  <a:lnTo>
                    <a:pt x="153" y="4376"/>
                  </a:lnTo>
                  <a:lnTo>
                    <a:pt x="190" y="4521"/>
                  </a:lnTo>
                  <a:lnTo>
                    <a:pt x="234" y="4666"/>
                  </a:lnTo>
                  <a:lnTo>
                    <a:pt x="277" y="4810"/>
                  </a:lnTo>
                  <a:lnTo>
                    <a:pt x="321" y="4919"/>
                  </a:lnTo>
                  <a:lnTo>
                    <a:pt x="372" y="4991"/>
                  </a:lnTo>
                  <a:lnTo>
                    <a:pt x="15537" y="26691"/>
                  </a:lnTo>
                  <a:lnTo>
                    <a:pt x="15588" y="26763"/>
                  </a:lnTo>
                  <a:lnTo>
                    <a:pt x="15639" y="26799"/>
                  </a:lnTo>
                  <a:lnTo>
                    <a:pt x="15741" y="26799"/>
                  </a:lnTo>
                  <a:lnTo>
                    <a:pt x="15785" y="26727"/>
                  </a:lnTo>
                  <a:lnTo>
                    <a:pt x="15836" y="26691"/>
                  </a:lnTo>
                  <a:lnTo>
                    <a:pt x="15880" y="26582"/>
                  </a:lnTo>
                  <a:lnTo>
                    <a:pt x="15924" y="26474"/>
                  </a:lnTo>
                  <a:lnTo>
                    <a:pt x="15967" y="26366"/>
                  </a:lnTo>
                  <a:lnTo>
                    <a:pt x="16004" y="26221"/>
                  </a:lnTo>
                  <a:lnTo>
                    <a:pt x="16040" y="26040"/>
                  </a:lnTo>
                  <a:lnTo>
                    <a:pt x="16077" y="25859"/>
                  </a:lnTo>
                  <a:lnTo>
                    <a:pt x="16106" y="25642"/>
                  </a:lnTo>
                  <a:lnTo>
                    <a:pt x="16135" y="25425"/>
                  </a:lnTo>
                  <a:lnTo>
                    <a:pt x="16157" y="25208"/>
                  </a:lnTo>
                  <a:lnTo>
                    <a:pt x="16172" y="24955"/>
                  </a:lnTo>
                  <a:lnTo>
                    <a:pt x="16186" y="24702"/>
                  </a:lnTo>
                  <a:lnTo>
                    <a:pt x="16193" y="24449"/>
                  </a:lnTo>
                  <a:lnTo>
                    <a:pt x="16193" y="24196"/>
                  </a:lnTo>
                  <a:lnTo>
                    <a:pt x="16186" y="23942"/>
                  </a:lnTo>
                  <a:lnTo>
                    <a:pt x="16179" y="23725"/>
                  </a:lnTo>
                  <a:lnTo>
                    <a:pt x="16164" y="23472"/>
                  </a:lnTo>
                  <a:lnTo>
                    <a:pt x="16150" y="23255"/>
                  </a:lnTo>
                  <a:lnTo>
                    <a:pt x="16128" y="23038"/>
                  </a:lnTo>
                  <a:lnTo>
                    <a:pt x="16099" y="22821"/>
                  </a:lnTo>
                  <a:lnTo>
                    <a:pt x="16069" y="22604"/>
                  </a:lnTo>
                  <a:lnTo>
                    <a:pt x="16040" y="22423"/>
                  </a:lnTo>
                  <a:lnTo>
                    <a:pt x="16004" y="22279"/>
                  </a:lnTo>
                  <a:lnTo>
                    <a:pt x="15960" y="22134"/>
                  </a:lnTo>
                  <a:lnTo>
                    <a:pt x="15916" y="21989"/>
                  </a:lnTo>
                  <a:lnTo>
                    <a:pt x="15873" y="21881"/>
                  </a:lnTo>
                  <a:lnTo>
                    <a:pt x="15821" y="21809"/>
                  </a:lnTo>
                  <a:lnTo>
                    <a:pt x="657" y="109"/>
                  </a:lnTo>
                  <a:lnTo>
                    <a:pt x="584" y="36"/>
                  </a:lnTo>
                  <a:lnTo>
                    <a:pt x="518"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10" name="Google Shape;510;p32"/>
            <p:cNvSpPr/>
            <p:nvPr/>
          </p:nvSpPr>
          <p:spPr>
            <a:xfrm rot="10800000">
              <a:off x="8742599" y="2398637"/>
              <a:ext cx="352455" cy="274365"/>
            </a:xfrm>
            <a:custGeom>
              <a:avLst/>
              <a:gdLst/>
              <a:ahLst/>
              <a:cxnLst/>
              <a:rect l="l" t="t" r="r" b="b"/>
              <a:pathLst>
                <a:path w="13853" h="47162" extrusionOk="0">
                  <a:moveTo>
                    <a:pt x="13335" y="0"/>
                  </a:moveTo>
                  <a:lnTo>
                    <a:pt x="13262" y="36"/>
                  </a:lnTo>
                  <a:lnTo>
                    <a:pt x="13189" y="109"/>
                  </a:lnTo>
                  <a:lnTo>
                    <a:pt x="13123" y="253"/>
                  </a:lnTo>
                  <a:lnTo>
                    <a:pt x="13050" y="434"/>
                  </a:lnTo>
                  <a:lnTo>
                    <a:pt x="227" y="42459"/>
                  </a:lnTo>
                  <a:lnTo>
                    <a:pt x="191" y="42640"/>
                  </a:lnTo>
                  <a:lnTo>
                    <a:pt x="147" y="42785"/>
                  </a:lnTo>
                  <a:lnTo>
                    <a:pt x="118" y="42966"/>
                  </a:lnTo>
                  <a:lnTo>
                    <a:pt x="88" y="43183"/>
                  </a:lnTo>
                  <a:lnTo>
                    <a:pt x="59" y="43400"/>
                  </a:lnTo>
                  <a:lnTo>
                    <a:pt x="37" y="43617"/>
                  </a:lnTo>
                  <a:lnTo>
                    <a:pt x="23" y="43834"/>
                  </a:lnTo>
                  <a:lnTo>
                    <a:pt x="8" y="44087"/>
                  </a:lnTo>
                  <a:lnTo>
                    <a:pt x="1" y="44340"/>
                  </a:lnTo>
                  <a:lnTo>
                    <a:pt x="1" y="44557"/>
                  </a:lnTo>
                  <a:lnTo>
                    <a:pt x="1" y="44810"/>
                  </a:lnTo>
                  <a:lnTo>
                    <a:pt x="8" y="45063"/>
                  </a:lnTo>
                  <a:lnTo>
                    <a:pt x="23" y="45317"/>
                  </a:lnTo>
                  <a:lnTo>
                    <a:pt x="37" y="45534"/>
                  </a:lnTo>
                  <a:lnTo>
                    <a:pt x="59" y="45787"/>
                  </a:lnTo>
                  <a:lnTo>
                    <a:pt x="81" y="46004"/>
                  </a:lnTo>
                  <a:lnTo>
                    <a:pt x="118" y="46221"/>
                  </a:lnTo>
                  <a:lnTo>
                    <a:pt x="147" y="46402"/>
                  </a:lnTo>
                  <a:lnTo>
                    <a:pt x="191" y="46582"/>
                  </a:lnTo>
                  <a:lnTo>
                    <a:pt x="227" y="46727"/>
                  </a:lnTo>
                  <a:lnTo>
                    <a:pt x="271" y="46836"/>
                  </a:lnTo>
                  <a:lnTo>
                    <a:pt x="315" y="46944"/>
                  </a:lnTo>
                  <a:lnTo>
                    <a:pt x="358" y="47016"/>
                  </a:lnTo>
                  <a:lnTo>
                    <a:pt x="409" y="47089"/>
                  </a:lnTo>
                  <a:lnTo>
                    <a:pt x="460" y="47125"/>
                  </a:lnTo>
                  <a:lnTo>
                    <a:pt x="504" y="47161"/>
                  </a:lnTo>
                  <a:lnTo>
                    <a:pt x="555" y="47125"/>
                  </a:lnTo>
                  <a:lnTo>
                    <a:pt x="606" y="47089"/>
                  </a:lnTo>
                  <a:lnTo>
                    <a:pt x="657" y="47053"/>
                  </a:lnTo>
                  <a:lnTo>
                    <a:pt x="701" y="46980"/>
                  </a:lnTo>
                  <a:lnTo>
                    <a:pt x="752" y="46872"/>
                  </a:lnTo>
                  <a:lnTo>
                    <a:pt x="796" y="46727"/>
                  </a:lnTo>
                  <a:lnTo>
                    <a:pt x="13619" y="4666"/>
                  </a:lnTo>
                  <a:lnTo>
                    <a:pt x="13663" y="4521"/>
                  </a:lnTo>
                  <a:lnTo>
                    <a:pt x="13700" y="4340"/>
                  </a:lnTo>
                  <a:lnTo>
                    <a:pt x="13736" y="4159"/>
                  </a:lnTo>
                  <a:lnTo>
                    <a:pt x="13765" y="3978"/>
                  </a:lnTo>
                  <a:lnTo>
                    <a:pt x="13794" y="3761"/>
                  </a:lnTo>
                  <a:lnTo>
                    <a:pt x="13809" y="3544"/>
                  </a:lnTo>
                  <a:lnTo>
                    <a:pt x="13831" y="3291"/>
                  </a:lnTo>
                  <a:lnTo>
                    <a:pt x="13838" y="3074"/>
                  </a:lnTo>
                  <a:lnTo>
                    <a:pt x="13845" y="2821"/>
                  </a:lnTo>
                  <a:lnTo>
                    <a:pt x="13853" y="2568"/>
                  </a:lnTo>
                  <a:lnTo>
                    <a:pt x="13853" y="2315"/>
                  </a:lnTo>
                  <a:lnTo>
                    <a:pt x="13845" y="2098"/>
                  </a:lnTo>
                  <a:lnTo>
                    <a:pt x="13831" y="1845"/>
                  </a:lnTo>
                  <a:lnTo>
                    <a:pt x="13816" y="1592"/>
                  </a:lnTo>
                  <a:lnTo>
                    <a:pt x="13794" y="1375"/>
                  </a:lnTo>
                  <a:lnTo>
                    <a:pt x="13765" y="1158"/>
                  </a:lnTo>
                  <a:lnTo>
                    <a:pt x="13729" y="868"/>
                  </a:lnTo>
                  <a:lnTo>
                    <a:pt x="13678" y="651"/>
                  </a:lnTo>
                  <a:lnTo>
                    <a:pt x="13634" y="470"/>
                  </a:lnTo>
                  <a:lnTo>
                    <a:pt x="13576" y="290"/>
                  </a:lnTo>
                  <a:lnTo>
                    <a:pt x="13517" y="181"/>
                  </a:lnTo>
                  <a:lnTo>
                    <a:pt x="13459" y="73"/>
                  </a:lnTo>
                  <a:lnTo>
                    <a:pt x="13401" y="36"/>
                  </a:lnTo>
                  <a:lnTo>
                    <a:pt x="13335"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11" name="Google Shape;511;p32"/>
            <p:cNvSpPr/>
            <p:nvPr/>
          </p:nvSpPr>
          <p:spPr>
            <a:xfrm rot="10800000">
              <a:off x="8812184" y="2321630"/>
              <a:ext cx="222902" cy="424584"/>
            </a:xfrm>
            <a:custGeom>
              <a:avLst/>
              <a:gdLst/>
              <a:ahLst/>
              <a:cxnLst/>
              <a:rect l="l" t="t" r="r" b="b"/>
              <a:pathLst>
                <a:path w="8761" h="72984" extrusionOk="0">
                  <a:moveTo>
                    <a:pt x="518" y="0"/>
                  </a:moveTo>
                  <a:lnTo>
                    <a:pt x="452" y="36"/>
                  </a:lnTo>
                  <a:lnTo>
                    <a:pt x="387" y="109"/>
                  </a:lnTo>
                  <a:lnTo>
                    <a:pt x="328" y="181"/>
                  </a:lnTo>
                  <a:lnTo>
                    <a:pt x="263" y="326"/>
                  </a:lnTo>
                  <a:lnTo>
                    <a:pt x="219" y="470"/>
                  </a:lnTo>
                  <a:lnTo>
                    <a:pt x="182" y="651"/>
                  </a:lnTo>
                  <a:lnTo>
                    <a:pt x="146" y="796"/>
                  </a:lnTo>
                  <a:lnTo>
                    <a:pt x="109" y="1013"/>
                  </a:lnTo>
                  <a:lnTo>
                    <a:pt x="80" y="1194"/>
                  </a:lnTo>
                  <a:lnTo>
                    <a:pt x="58" y="1411"/>
                  </a:lnTo>
                  <a:lnTo>
                    <a:pt x="36" y="1628"/>
                  </a:lnTo>
                  <a:lnTo>
                    <a:pt x="22" y="1881"/>
                  </a:lnTo>
                  <a:lnTo>
                    <a:pt x="15" y="2134"/>
                  </a:lnTo>
                  <a:lnTo>
                    <a:pt x="7" y="2351"/>
                  </a:lnTo>
                  <a:lnTo>
                    <a:pt x="0" y="2604"/>
                  </a:lnTo>
                  <a:lnTo>
                    <a:pt x="7" y="2857"/>
                  </a:lnTo>
                  <a:lnTo>
                    <a:pt x="15" y="3111"/>
                  </a:lnTo>
                  <a:lnTo>
                    <a:pt x="29" y="3328"/>
                  </a:lnTo>
                  <a:lnTo>
                    <a:pt x="44" y="3581"/>
                  </a:lnTo>
                  <a:lnTo>
                    <a:pt x="73" y="3798"/>
                  </a:lnTo>
                  <a:lnTo>
                    <a:pt x="7798" y="71718"/>
                  </a:lnTo>
                  <a:lnTo>
                    <a:pt x="7827" y="71935"/>
                  </a:lnTo>
                  <a:lnTo>
                    <a:pt x="7856" y="72116"/>
                  </a:lnTo>
                  <a:lnTo>
                    <a:pt x="7892" y="72297"/>
                  </a:lnTo>
                  <a:lnTo>
                    <a:pt x="7929" y="72478"/>
                  </a:lnTo>
                  <a:lnTo>
                    <a:pt x="7973" y="72622"/>
                  </a:lnTo>
                  <a:lnTo>
                    <a:pt x="8016" y="72731"/>
                  </a:lnTo>
                  <a:lnTo>
                    <a:pt x="8060" y="72839"/>
                  </a:lnTo>
                  <a:lnTo>
                    <a:pt x="8111" y="72912"/>
                  </a:lnTo>
                  <a:lnTo>
                    <a:pt x="8155" y="72948"/>
                  </a:lnTo>
                  <a:lnTo>
                    <a:pt x="8206" y="72984"/>
                  </a:lnTo>
                  <a:lnTo>
                    <a:pt x="8308" y="72984"/>
                  </a:lnTo>
                  <a:lnTo>
                    <a:pt x="8352" y="72948"/>
                  </a:lnTo>
                  <a:lnTo>
                    <a:pt x="8403" y="72875"/>
                  </a:lnTo>
                  <a:lnTo>
                    <a:pt x="8454" y="72803"/>
                  </a:lnTo>
                  <a:lnTo>
                    <a:pt x="8498" y="72658"/>
                  </a:lnTo>
                  <a:lnTo>
                    <a:pt x="8542" y="72550"/>
                  </a:lnTo>
                  <a:lnTo>
                    <a:pt x="8585" y="72369"/>
                  </a:lnTo>
                  <a:lnTo>
                    <a:pt x="8622" y="72188"/>
                  </a:lnTo>
                  <a:lnTo>
                    <a:pt x="8651" y="72007"/>
                  </a:lnTo>
                  <a:lnTo>
                    <a:pt x="8680" y="71790"/>
                  </a:lnTo>
                  <a:lnTo>
                    <a:pt x="8702" y="71610"/>
                  </a:lnTo>
                  <a:lnTo>
                    <a:pt x="8724" y="71356"/>
                  </a:lnTo>
                  <a:lnTo>
                    <a:pt x="8739" y="71139"/>
                  </a:lnTo>
                  <a:lnTo>
                    <a:pt x="8753" y="70886"/>
                  </a:lnTo>
                  <a:lnTo>
                    <a:pt x="8760" y="70669"/>
                  </a:lnTo>
                  <a:lnTo>
                    <a:pt x="8760" y="70416"/>
                  </a:lnTo>
                  <a:lnTo>
                    <a:pt x="8753" y="70163"/>
                  </a:lnTo>
                  <a:lnTo>
                    <a:pt x="8746" y="69910"/>
                  </a:lnTo>
                  <a:lnTo>
                    <a:pt x="8739" y="69657"/>
                  </a:lnTo>
                  <a:lnTo>
                    <a:pt x="8717" y="69440"/>
                  </a:lnTo>
                  <a:lnTo>
                    <a:pt x="8695" y="69186"/>
                  </a:lnTo>
                  <a:lnTo>
                    <a:pt x="963" y="1302"/>
                  </a:lnTo>
                  <a:lnTo>
                    <a:pt x="926" y="1013"/>
                  </a:lnTo>
                  <a:lnTo>
                    <a:pt x="883" y="760"/>
                  </a:lnTo>
                  <a:lnTo>
                    <a:pt x="832" y="543"/>
                  </a:lnTo>
                  <a:lnTo>
                    <a:pt x="773" y="362"/>
                  </a:lnTo>
                  <a:lnTo>
                    <a:pt x="715" y="217"/>
                  </a:lnTo>
                  <a:lnTo>
                    <a:pt x="649" y="109"/>
                  </a:lnTo>
                  <a:lnTo>
                    <a:pt x="584" y="36"/>
                  </a:lnTo>
                  <a:lnTo>
                    <a:pt x="518" y="0"/>
                  </a:ln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512" name="Google Shape;512;p32"/>
          <p:cNvSpPr/>
          <p:nvPr/>
        </p:nvSpPr>
        <p:spPr>
          <a:xfrm rot="-1256854">
            <a:off x="10731159" y="5719993"/>
            <a:ext cx="844460" cy="83599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13" name="Google Shape;513;p32"/>
          <p:cNvSpPr/>
          <p:nvPr/>
        </p:nvSpPr>
        <p:spPr>
          <a:xfrm>
            <a:off x="10609676" y="669717"/>
            <a:ext cx="789913" cy="66125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14" name="Google Shape;514;p32"/>
          <p:cNvSpPr/>
          <p:nvPr/>
        </p:nvSpPr>
        <p:spPr>
          <a:xfrm>
            <a:off x="157320" y="303221"/>
            <a:ext cx="1741417" cy="114114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15" name="Google Shape;515;p32"/>
          <p:cNvSpPr/>
          <p:nvPr/>
        </p:nvSpPr>
        <p:spPr>
          <a:xfrm>
            <a:off x="3774887" y="1241001"/>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516" name="Google Shape;516;p32"/>
          <p:cNvGrpSpPr/>
          <p:nvPr/>
        </p:nvGrpSpPr>
        <p:grpSpPr>
          <a:xfrm flipH="1">
            <a:off x="157389" y="4776110"/>
            <a:ext cx="2936467" cy="2747711"/>
            <a:chOff x="6762751" y="3335150"/>
            <a:chExt cx="2574041" cy="2078241"/>
          </a:xfrm>
        </p:grpSpPr>
        <p:sp>
          <p:nvSpPr>
            <p:cNvPr id="517" name="Google Shape;517;p32"/>
            <p:cNvSpPr/>
            <p:nvPr/>
          </p:nvSpPr>
          <p:spPr>
            <a:xfrm>
              <a:off x="6762751" y="3882330"/>
              <a:ext cx="872783" cy="432884"/>
            </a:xfrm>
            <a:custGeom>
              <a:avLst/>
              <a:gdLst/>
              <a:ahLst/>
              <a:cxnLst/>
              <a:rect l="l" t="t" r="r" b="b"/>
              <a:pathLst>
                <a:path w="61334" h="13496" extrusionOk="0">
                  <a:moveTo>
                    <a:pt x="38256" y="0"/>
                  </a:moveTo>
                  <a:lnTo>
                    <a:pt x="37589" y="6"/>
                  </a:lnTo>
                  <a:lnTo>
                    <a:pt x="36905" y="12"/>
                  </a:lnTo>
                  <a:lnTo>
                    <a:pt x="36206" y="24"/>
                  </a:lnTo>
                  <a:lnTo>
                    <a:pt x="35522" y="42"/>
                  </a:lnTo>
                  <a:lnTo>
                    <a:pt x="34807" y="66"/>
                  </a:lnTo>
                  <a:lnTo>
                    <a:pt x="34108" y="90"/>
                  </a:lnTo>
                  <a:lnTo>
                    <a:pt x="33377" y="126"/>
                  </a:lnTo>
                  <a:lnTo>
                    <a:pt x="32662" y="162"/>
                  </a:lnTo>
                  <a:lnTo>
                    <a:pt x="31931" y="211"/>
                  </a:lnTo>
                  <a:lnTo>
                    <a:pt x="31184" y="259"/>
                  </a:lnTo>
                  <a:lnTo>
                    <a:pt x="30437" y="319"/>
                  </a:lnTo>
                  <a:lnTo>
                    <a:pt x="29690" y="379"/>
                  </a:lnTo>
                  <a:lnTo>
                    <a:pt x="28927" y="451"/>
                  </a:lnTo>
                  <a:lnTo>
                    <a:pt x="28164" y="529"/>
                  </a:lnTo>
                  <a:lnTo>
                    <a:pt x="27401" y="613"/>
                  </a:lnTo>
                  <a:lnTo>
                    <a:pt x="26622" y="703"/>
                  </a:lnTo>
                  <a:lnTo>
                    <a:pt x="25859" y="799"/>
                  </a:lnTo>
                  <a:lnTo>
                    <a:pt x="25080" y="901"/>
                  </a:lnTo>
                  <a:lnTo>
                    <a:pt x="24318" y="1016"/>
                  </a:lnTo>
                  <a:lnTo>
                    <a:pt x="23571" y="1136"/>
                  </a:lnTo>
                  <a:lnTo>
                    <a:pt x="22808" y="1262"/>
                  </a:lnTo>
                  <a:lnTo>
                    <a:pt x="22061" y="1388"/>
                  </a:lnTo>
                  <a:lnTo>
                    <a:pt x="21330" y="1526"/>
                  </a:lnTo>
                  <a:lnTo>
                    <a:pt x="20598" y="1671"/>
                  </a:lnTo>
                  <a:lnTo>
                    <a:pt x="19867" y="1821"/>
                  </a:lnTo>
                  <a:lnTo>
                    <a:pt x="19152" y="1971"/>
                  </a:lnTo>
                  <a:lnTo>
                    <a:pt x="18437" y="2127"/>
                  </a:lnTo>
                  <a:lnTo>
                    <a:pt x="17738" y="2289"/>
                  </a:lnTo>
                  <a:lnTo>
                    <a:pt x="17038" y="2458"/>
                  </a:lnTo>
                  <a:lnTo>
                    <a:pt x="16355" y="2632"/>
                  </a:lnTo>
                  <a:lnTo>
                    <a:pt x="15687" y="2806"/>
                  </a:lnTo>
                  <a:lnTo>
                    <a:pt x="15020" y="2986"/>
                  </a:lnTo>
                  <a:lnTo>
                    <a:pt x="14352" y="3167"/>
                  </a:lnTo>
                  <a:lnTo>
                    <a:pt x="13717" y="3353"/>
                  </a:lnTo>
                  <a:lnTo>
                    <a:pt x="13081" y="3539"/>
                  </a:lnTo>
                  <a:lnTo>
                    <a:pt x="12445" y="3732"/>
                  </a:lnTo>
                  <a:lnTo>
                    <a:pt x="11841" y="3924"/>
                  </a:lnTo>
                  <a:lnTo>
                    <a:pt x="11237" y="4116"/>
                  </a:lnTo>
                  <a:lnTo>
                    <a:pt x="10649" y="4314"/>
                  </a:lnTo>
                  <a:lnTo>
                    <a:pt x="10061" y="4513"/>
                  </a:lnTo>
                  <a:lnTo>
                    <a:pt x="9505" y="4711"/>
                  </a:lnTo>
                  <a:lnTo>
                    <a:pt x="8948" y="4915"/>
                  </a:lnTo>
                  <a:lnTo>
                    <a:pt x="8408" y="5113"/>
                  </a:lnTo>
                  <a:lnTo>
                    <a:pt x="7884" y="5318"/>
                  </a:lnTo>
                  <a:lnTo>
                    <a:pt x="7375" y="5522"/>
                  </a:lnTo>
                  <a:lnTo>
                    <a:pt x="6866" y="5720"/>
                  </a:lnTo>
                  <a:lnTo>
                    <a:pt x="6390" y="5925"/>
                  </a:lnTo>
                  <a:lnTo>
                    <a:pt x="5929" y="6129"/>
                  </a:lnTo>
                  <a:lnTo>
                    <a:pt x="5468" y="6327"/>
                  </a:lnTo>
                  <a:lnTo>
                    <a:pt x="5023" y="6532"/>
                  </a:lnTo>
                  <a:lnTo>
                    <a:pt x="4610" y="6730"/>
                  </a:lnTo>
                  <a:lnTo>
                    <a:pt x="4196" y="6928"/>
                  </a:lnTo>
                  <a:lnTo>
                    <a:pt x="3815" y="7126"/>
                  </a:lnTo>
                  <a:lnTo>
                    <a:pt x="3433" y="7319"/>
                  </a:lnTo>
                  <a:lnTo>
                    <a:pt x="3084" y="7511"/>
                  </a:lnTo>
                  <a:lnTo>
                    <a:pt x="2750" y="7703"/>
                  </a:lnTo>
                  <a:lnTo>
                    <a:pt x="2432" y="7889"/>
                  </a:lnTo>
                  <a:lnTo>
                    <a:pt x="2130" y="8076"/>
                  </a:lnTo>
                  <a:lnTo>
                    <a:pt x="1844" y="8256"/>
                  </a:lnTo>
                  <a:lnTo>
                    <a:pt x="1574" y="8436"/>
                  </a:lnTo>
                  <a:lnTo>
                    <a:pt x="1335" y="8610"/>
                  </a:lnTo>
                  <a:lnTo>
                    <a:pt x="1113" y="8779"/>
                  </a:lnTo>
                  <a:lnTo>
                    <a:pt x="906" y="8947"/>
                  </a:lnTo>
                  <a:lnTo>
                    <a:pt x="716" y="9109"/>
                  </a:lnTo>
                  <a:lnTo>
                    <a:pt x="557" y="9265"/>
                  </a:lnTo>
                  <a:lnTo>
                    <a:pt x="414" y="9416"/>
                  </a:lnTo>
                  <a:lnTo>
                    <a:pt x="287" y="9566"/>
                  </a:lnTo>
                  <a:lnTo>
                    <a:pt x="191" y="9704"/>
                  </a:lnTo>
                  <a:lnTo>
                    <a:pt x="112" y="9842"/>
                  </a:lnTo>
                  <a:lnTo>
                    <a:pt x="48" y="9968"/>
                  </a:lnTo>
                  <a:lnTo>
                    <a:pt x="16" y="10095"/>
                  </a:lnTo>
                  <a:lnTo>
                    <a:pt x="0" y="10215"/>
                  </a:lnTo>
                  <a:lnTo>
                    <a:pt x="16" y="10323"/>
                  </a:lnTo>
                  <a:lnTo>
                    <a:pt x="48" y="10425"/>
                  </a:lnTo>
                  <a:lnTo>
                    <a:pt x="112" y="10521"/>
                  </a:lnTo>
                  <a:lnTo>
                    <a:pt x="191" y="10611"/>
                  </a:lnTo>
                  <a:lnTo>
                    <a:pt x="302" y="10695"/>
                  </a:lnTo>
                  <a:lnTo>
                    <a:pt x="430" y="10768"/>
                  </a:lnTo>
                  <a:lnTo>
                    <a:pt x="588" y="10834"/>
                  </a:lnTo>
                  <a:lnTo>
                    <a:pt x="763" y="10888"/>
                  </a:lnTo>
                  <a:lnTo>
                    <a:pt x="1192" y="11002"/>
                  </a:lnTo>
                  <a:lnTo>
                    <a:pt x="1701" y="11122"/>
                  </a:lnTo>
                  <a:lnTo>
                    <a:pt x="2289" y="11248"/>
                  </a:lnTo>
                  <a:lnTo>
                    <a:pt x="2925" y="11380"/>
                  </a:lnTo>
                  <a:lnTo>
                    <a:pt x="3640" y="11519"/>
                  </a:lnTo>
                  <a:lnTo>
                    <a:pt x="4419" y="11663"/>
                  </a:lnTo>
                  <a:lnTo>
                    <a:pt x="5261" y="11807"/>
                  </a:lnTo>
                  <a:lnTo>
                    <a:pt x="6151" y="11951"/>
                  </a:lnTo>
                  <a:lnTo>
                    <a:pt x="7105" y="12095"/>
                  </a:lnTo>
                  <a:lnTo>
                    <a:pt x="8106" y="12246"/>
                  </a:lnTo>
                  <a:lnTo>
                    <a:pt x="9155" y="12384"/>
                  </a:lnTo>
                  <a:lnTo>
                    <a:pt x="10252" y="12528"/>
                  </a:lnTo>
                  <a:lnTo>
                    <a:pt x="11396" y="12660"/>
                  </a:lnTo>
                  <a:lnTo>
                    <a:pt x="12572" y="12792"/>
                  </a:lnTo>
                  <a:lnTo>
                    <a:pt x="13780" y="12913"/>
                  </a:lnTo>
                  <a:lnTo>
                    <a:pt x="15036" y="13027"/>
                  </a:lnTo>
                  <a:lnTo>
                    <a:pt x="16307" y="13129"/>
                  </a:lnTo>
                  <a:lnTo>
                    <a:pt x="17610" y="13225"/>
                  </a:lnTo>
                  <a:lnTo>
                    <a:pt x="18946" y="13303"/>
                  </a:lnTo>
                  <a:lnTo>
                    <a:pt x="19629" y="13339"/>
                  </a:lnTo>
                  <a:lnTo>
                    <a:pt x="20296" y="13375"/>
                  </a:lnTo>
                  <a:lnTo>
                    <a:pt x="20980" y="13405"/>
                  </a:lnTo>
                  <a:lnTo>
                    <a:pt x="21679" y="13429"/>
                  </a:lnTo>
                  <a:lnTo>
                    <a:pt x="22363" y="13447"/>
                  </a:lnTo>
                  <a:lnTo>
                    <a:pt x="23062" y="13465"/>
                  </a:lnTo>
                  <a:lnTo>
                    <a:pt x="23761" y="13477"/>
                  </a:lnTo>
                  <a:lnTo>
                    <a:pt x="24461" y="13489"/>
                  </a:lnTo>
                  <a:lnTo>
                    <a:pt x="25160" y="13495"/>
                  </a:lnTo>
                  <a:lnTo>
                    <a:pt x="25875" y="13489"/>
                  </a:lnTo>
                  <a:lnTo>
                    <a:pt x="26574" y="13489"/>
                  </a:lnTo>
                  <a:lnTo>
                    <a:pt x="27290" y="13477"/>
                  </a:lnTo>
                  <a:lnTo>
                    <a:pt x="28005" y="13459"/>
                  </a:lnTo>
                  <a:lnTo>
                    <a:pt x="28720" y="13441"/>
                  </a:lnTo>
                  <a:lnTo>
                    <a:pt x="29419" y="13411"/>
                  </a:lnTo>
                  <a:lnTo>
                    <a:pt x="30135" y="13381"/>
                  </a:lnTo>
                  <a:lnTo>
                    <a:pt x="30850" y="13345"/>
                  </a:lnTo>
                  <a:lnTo>
                    <a:pt x="31565" y="13303"/>
                  </a:lnTo>
                  <a:lnTo>
                    <a:pt x="32264" y="13249"/>
                  </a:lnTo>
                  <a:lnTo>
                    <a:pt x="32980" y="13195"/>
                  </a:lnTo>
                  <a:lnTo>
                    <a:pt x="33679" y="13135"/>
                  </a:lnTo>
                  <a:lnTo>
                    <a:pt x="34394" y="13063"/>
                  </a:lnTo>
                  <a:lnTo>
                    <a:pt x="35093" y="12991"/>
                  </a:lnTo>
                  <a:lnTo>
                    <a:pt x="35793" y="12907"/>
                  </a:lnTo>
                  <a:lnTo>
                    <a:pt x="36476" y="12816"/>
                  </a:lnTo>
                  <a:lnTo>
                    <a:pt x="37175" y="12726"/>
                  </a:lnTo>
                  <a:lnTo>
                    <a:pt x="37859" y="12618"/>
                  </a:lnTo>
                  <a:lnTo>
                    <a:pt x="38558" y="12510"/>
                  </a:lnTo>
                  <a:lnTo>
                    <a:pt x="39257" y="12390"/>
                  </a:lnTo>
                  <a:lnTo>
                    <a:pt x="39957" y="12258"/>
                  </a:lnTo>
                  <a:lnTo>
                    <a:pt x="40672" y="12125"/>
                  </a:lnTo>
                  <a:lnTo>
                    <a:pt x="41371" y="11981"/>
                  </a:lnTo>
                  <a:lnTo>
                    <a:pt x="42087" y="11831"/>
                  </a:lnTo>
                  <a:lnTo>
                    <a:pt x="42786" y="11675"/>
                  </a:lnTo>
                  <a:lnTo>
                    <a:pt x="43501" y="11513"/>
                  </a:lnTo>
                  <a:lnTo>
                    <a:pt x="44200" y="11344"/>
                  </a:lnTo>
                  <a:lnTo>
                    <a:pt x="44900" y="11170"/>
                  </a:lnTo>
                  <a:lnTo>
                    <a:pt x="45599" y="10990"/>
                  </a:lnTo>
                  <a:lnTo>
                    <a:pt x="46298" y="10804"/>
                  </a:lnTo>
                  <a:lnTo>
                    <a:pt x="46982" y="10617"/>
                  </a:lnTo>
                  <a:lnTo>
                    <a:pt x="47665" y="10419"/>
                  </a:lnTo>
                  <a:lnTo>
                    <a:pt x="48349" y="10221"/>
                  </a:lnTo>
                  <a:lnTo>
                    <a:pt x="49016" y="10022"/>
                  </a:lnTo>
                  <a:lnTo>
                    <a:pt x="49668" y="9812"/>
                  </a:lnTo>
                  <a:lnTo>
                    <a:pt x="50319" y="9608"/>
                  </a:lnTo>
                  <a:lnTo>
                    <a:pt x="50955" y="9392"/>
                  </a:lnTo>
                  <a:lnTo>
                    <a:pt x="51591" y="9181"/>
                  </a:lnTo>
                  <a:lnTo>
                    <a:pt x="52211" y="8965"/>
                  </a:lnTo>
                  <a:lnTo>
                    <a:pt x="52815" y="8743"/>
                  </a:lnTo>
                  <a:lnTo>
                    <a:pt x="53403" y="8520"/>
                  </a:lnTo>
                  <a:lnTo>
                    <a:pt x="53975" y="8298"/>
                  </a:lnTo>
                  <a:lnTo>
                    <a:pt x="54531" y="8076"/>
                  </a:lnTo>
                  <a:lnTo>
                    <a:pt x="55087" y="7853"/>
                  </a:lnTo>
                  <a:lnTo>
                    <a:pt x="55612" y="7625"/>
                  </a:lnTo>
                  <a:lnTo>
                    <a:pt x="56121" y="7403"/>
                  </a:lnTo>
                  <a:lnTo>
                    <a:pt x="56613" y="7174"/>
                  </a:lnTo>
                  <a:lnTo>
                    <a:pt x="57090" y="6952"/>
                  </a:lnTo>
                  <a:lnTo>
                    <a:pt x="57535" y="6724"/>
                  </a:lnTo>
                  <a:lnTo>
                    <a:pt x="57964" y="6501"/>
                  </a:lnTo>
                  <a:lnTo>
                    <a:pt x="58377" y="6279"/>
                  </a:lnTo>
                  <a:lnTo>
                    <a:pt x="58759" y="6057"/>
                  </a:lnTo>
                  <a:lnTo>
                    <a:pt x="59124" y="5841"/>
                  </a:lnTo>
                  <a:lnTo>
                    <a:pt x="59474" y="5624"/>
                  </a:lnTo>
                  <a:lnTo>
                    <a:pt x="59776" y="5408"/>
                  </a:lnTo>
                  <a:lnTo>
                    <a:pt x="60062" y="5198"/>
                  </a:lnTo>
                  <a:lnTo>
                    <a:pt x="60332" y="4987"/>
                  </a:lnTo>
                  <a:lnTo>
                    <a:pt x="60555" y="4783"/>
                  </a:lnTo>
                  <a:lnTo>
                    <a:pt x="60761" y="4579"/>
                  </a:lnTo>
                  <a:lnTo>
                    <a:pt x="60936" y="4380"/>
                  </a:lnTo>
                  <a:lnTo>
                    <a:pt x="61079" y="4188"/>
                  </a:lnTo>
                  <a:lnTo>
                    <a:pt x="61191" y="3996"/>
                  </a:lnTo>
                  <a:lnTo>
                    <a:pt x="61270" y="3810"/>
                  </a:lnTo>
                  <a:lnTo>
                    <a:pt x="61318" y="3629"/>
                  </a:lnTo>
                  <a:lnTo>
                    <a:pt x="61334" y="3455"/>
                  </a:lnTo>
                  <a:lnTo>
                    <a:pt x="61318" y="3287"/>
                  </a:lnTo>
                  <a:lnTo>
                    <a:pt x="61270" y="3125"/>
                  </a:lnTo>
                  <a:lnTo>
                    <a:pt x="61222" y="3047"/>
                  </a:lnTo>
                  <a:lnTo>
                    <a:pt x="61175" y="2968"/>
                  </a:lnTo>
                  <a:lnTo>
                    <a:pt x="61111" y="2896"/>
                  </a:lnTo>
                  <a:lnTo>
                    <a:pt x="61048" y="2818"/>
                  </a:lnTo>
                  <a:lnTo>
                    <a:pt x="60968" y="2746"/>
                  </a:lnTo>
                  <a:lnTo>
                    <a:pt x="60873" y="2680"/>
                  </a:lnTo>
                  <a:lnTo>
                    <a:pt x="60777" y="2608"/>
                  </a:lnTo>
                  <a:lnTo>
                    <a:pt x="60682" y="2542"/>
                  </a:lnTo>
                  <a:lnTo>
                    <a:pt x="60555" y="2476"/>
                  </a:lnTo>
                  <a:lnTo>
                    <a:pt x="60428" y="2416"/>
                  </a:lnTo>
                  <a:lnTo>
                    <a:pt x="60301" y="2350"/>
                  </a:lnTo>
                  <a:lnTo>
                    <a:pt x="60142" y="2295"/>
                  </a:lnTo>
                  <a:lnTo>
                    <a:pt x="59983" y="2235"/>
                  </a:lnTo>
                  <a:lnTo>
                    <a:pt x="59824" y="2181"/>
                  </a:lnTo>
                  <a:lnTo>
                    <a:pt x="59649" y="2127"/>
                  </a:lnTo>
                  <a:lnTo>
                    <a:pt x="59458" y="2079"/>
                  </a:lnTo>
                  <a:lnTo>
                    <a:pt x="59252" y="2025"/>
                  </a:lnTo>
                  <a:lnTo>
                    <a:pt x="59045" y="1983"/>
                  </a:lnTo>
                  <a:lnTo>
                    <a:pt x="58822" y="1935"/>
                  </a:lnTo>
                  <a:lnTo>
                    <a:pt x="58584" y="1893"/>
                  </a:lnTo>
                  <a:lnTo>
                    <a:pt x="58346" y="1857"/>
                  </a:lnTo>
                  <a:lnTo>
                    <a:pt x="58091" y="1821"/>
                  </a:lnTo>
                  <a:lnTo>
                    <a:pt x="57821" y="1785"/>
                  </a:lnTo>
                  <a:lnTo>
                    <a:pt x="57551" y="1749"/>
                  </a:lnTo>
                  <a:lnTo>
                    <a:pt x="56963" y="1695"/>
                  </a:lnTo>
                  <a:lnTo>
                    <a:pt x="56327" y="1647"/>
                  </a:lnTo>
                  <a:lnTo>
                    <a:pt x="56168" y="1611"/>
                  </a:lnTo>
                  <a:lnTo>
                    <a:pt x="55723" y="1520"/>
                  </a:lnTo>
                  <a:lnTo>
                    <a:pt x="54992" y="1388"/>
                  </a:lnTo>
                  <a:lnTo>
                    <a:pt x="54531" y="1304"/>
                  </a:lnTo>
                  <a:lnTo>
                    <a:pt x="54007" y="1214"/>
                  </a:lnTo>
                  <a:lnTo>
                    <a:pt x="53419" y="1118"/>
                  </a:lnTo>
                  <a:lnTo>
                    <a:pt x="52767" y="1022"/>
                  </a:lnTo>
                  <a:lnTo>
                    <a:pt x="52052" y="920"/>
                  </a:lnTo>
                  <a:lnTo>
                    <a:pt x="51289" y="817"/>
                  </a:lnTo>
                  <a:lnTo>
                    <a:pt x="50462" y="715"/>
                  </a:lnTo>
                  <a:lnTo>
                    <a:pt x="49588" y="613"/>
                  </a:lnTo>
                  <a:lnTo>
                    <a:pt x="48666" y="511"/>
                  </a:lnTo>
                  <a:lnTo>
                    <a:pt x="47681" y="421"/>
                  </a:lnTo>
                  <a:lnTo>
                    <a:pt x="46648" y="331"/>
                  </a:lnTo>
                  <a:lnTo>
                    <a:pt x="45583" y="253"/>
                  </a:lnTo>
                  <a:lnTo>
                    <a:pt x="44455" y="180"/>
                  </a:lnTo>
                  <a:lnTo>
                    <a:pt x="43294" y="114"/>
                  </a:lnTo>
                  <a:lnTo>
                    <a:pt x="42102" y="66"/>
                  </a:lnTo>
                  <a:lnTo>
                    <a:pt x="41483" y="48"/>
                  </a:lnTo>
                  <a:lnTo>
                    <a:pt x="40847" y="30"/>
                  </a:lnTo>
                  <a:lnTo>
                    <a:pt x="40211" y="18"/>
                  </a:lnTo>
                  <a:lnTo>
                    <a:pt x="39575" y="6"/>
                  </a:lnTo>
                  <a:lnTo>
                    <a:pt x="38908"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18" name="Google Shape;518;p32"/>
            <p:cNvSpPr/>
            <p:nvPr/>
          </p:nvSpPr>
          <p:spPr>
            <a:xfrm>
              <a:off x="7221373" y="4201098"/>
              <a:ext cx="763553" cy="508806"/>
            </a:xfrm>
            <a:custGeom>
              <a:avLst/>
              <a:gdLst/>
              <a:ahLst/>
              <a:cxnLst/>
              <a:rect l="l" t="t" r="r" b="b"/>
              <a:pathLst>
                <a:path w="53658" h="15863" extrusionOk="0">
                  <a:moveTo>
                    <a:pt x="39830" y="0"/>
                  </a:moveTo>
                  <a:lnTo>
                    <a:pt x="38860" y="12"/>
                  </a:lnTo>
                  <a:lnTo>
                    <a:pt x="37859" y="36"/>
                  </a:lnTo>
                  <a:lnTo>
                    <a:pt x="36794" y="72"/>
                  </a:lnTo>
                  <a:lnTo>
                    <a:pt x="35713" y="115"/>
                  </a:lnTo>
                  <a:lnTo>
                    <a:pt x="34585" y="175"/>
                  </a:lnTo>
                  <a:lnTo>
                    <a:pt x="33425" y="253"/>
                  </a:lnTo>
                  <a:lnTo>
                    <a:pt x="32249" y="343"/>
                  </a:lnTo>
                  <a:lnTo>
                    <a:pt x="31645" y="391"/>
                  </a:lnTo>
                  <a:lnTo>
                    <a:pt x="31025" y="445"/>
                  </a:lnTo>
                  <a:lnTo>
                    <a:pt x="30405" y="505"/>
                  </a:lnTo>
                  <a:lnTo>
                    <a:pt x="29785" y="571"/>
                  </a:lnTo>
                  <a:lnTo>
                    <a:pt x="29165" y="643"/>
                  </a:lnTo>
                  <a:lnTo>
                    <a:pt x="28529" y="715"/>
                  </a:lnTo>
                  <a:lnTo>
                    <a:pt x="27894" y="799"/>
                  </a:lnTo>
                  <a:lnTo>
                    <a:pt x="27242" y="884"/>
                  </a:lnTo>
                  <a:lnTo>
                    <a:pt x="26606" y="974"/>
                  </a:lnTo>
                  <a:lnTo>
                    <a:pt x="25955" y="1070"/>
                  </a:lnTo>
                  <a:lnTo>
                    <a:pt x="25303" y="1172"/>
                  </a:lnTo>
                  <a:lnTo>
                    <a:pt x="24651" y="1280"/>
                  </a:lnTo>
                  <a:lnTo>
                    <a:pt x="23984" y="1394"/>
                  </a:lnTo>
                  <a:lnTo>
                    <a:pt x="23332" y="1515"/>
                  </a:lnTo>
                  <a:lnTo>
                    <a:pt x="22665" y="1641"/>
                  </a:lnTo>
                  <a:lnTo>
                    <a:pt x="21997" y="1773"/>
                  </a:lnTo>
                  <a:lnTo>
                    <a:pt x="21346" y="1911"/>
                  </a:lnTo>
                  <a:lnTo>
                    <a:pt x="20678" y="2061"/>
                  </a:lnTo>
                  <a:lnTo>
                    <a:pt x="20011" y="2211"/>
                  </a:lnTo>
                  <a:lnTo>
                    <a:pt x="19343" y="2374"/>
                  </a:lnTo>
                  <a:lnTo>
                    <a:pt x="18675" y="2542"/>
                  </a:lnTo>
                  <a:lnTo>
                    <a:pt x="18008" y="2716"/>
                  </a:lnTo>
                  <a:lnTo>
                    <a:pt x="17356" y="2896"/>
                  </a:lnTo>
                  <a:lnTo>
                    <a:pt x="16705" y="3089"/>
                  </a:lnTo>
                  <a:lnTo>
                    <a:pt x="16069" y="3281"/>
                  </a:lnTo>
                  <a:lnTo>
                    <a:pt x="15433" y="3479"/>
                  </a:lnTo>
                  <a:lnTo>
                    <a:pt x="14829" y="3684"/>
                  </a:lnTo>
                  <a:lnTo>
                    <a:pt x="14209" y="3894"/>
                  </a:lnTo>
                  <a:lnTo>
                    <a:pt x="13621" y="4110"/>
                  </a:lnTo>
                  <a:lnTo>
                    <a:pt x="13033" y="4333"/>
                  </a:lnTo>
                  <a:lnTo>
                    <a:pt x="12461" y="4555"/>
                  </a:lnTo>
                  <a:lnTo>
                    <a:pt x="11905" y="4783"/>
                  </a:lnTo>
                  <a:lnTo>
                    <a:pt x="11349" y="5017"/>
                  </a:lnTo>
                  <a:lnTo>
                    <a:pt x="10808" y="5252"/>
                  </a:lnTo>
                  <a:lnTo>
                    <a:pt x="10284" y="5486"/>
                  </a:lnTo>
                  <a:lnTo>
                    <a:pt x="9775" y="5733"/>
                  </a:lnTo>
                  <a:lnTo>
                    <a:pt x="9266" y="5973"/>
                  </a:lnTo>
                  <a:lnTo>
                    <a:pt x="8774" y="6219"/>
                  </a:lnTo>
                  <a:lnTo>
                    <a:pt x="8297" y="6472"/>
                  </a:lnTo>
                  <a:lnTo>
                    <a:pt x="7820" y="6718"/>
                  </a:lnTo>
                  <a:lnTo>
                    <a:pt x="7375" y="6970"/>
                  </a:lnTo>
                  <a:lnTo>
                    <a:pt x="6930" y="7223"/>
                  </a:lnTo>
                  <a:lnTo>
                    <a:pt x="6501" y="7481"/>
                  </a:lnTo>
                  <a:lnTo>
                    <a:pt x="6072" y="7733"/>
                  </a:lnTo>
                  <a:lnTo>
                    <a:pt x="5675" y="7992"/>
                  </a:lnTo>
                  <a:lnTo>
                    <a:pt x="5277" y="8244"/>
                  </a:lnTo>
                  <a:lnTo>
                    <a:pt x="4896" y="8502"/>
                  </a:lnTo>
                  <a:lnTo>
                    <a:pt x="4530" y="8755"/>
                  </a:lnTo>
                  <a:lnTo>
                    <a:pt x="4181" y="9007"/>
                  </a:lnTo>
                  <a:lnTo>
                    <a:pt x="3847" y="9260"/>
                  </a:lnTo>
                  <a:lnTo>
                    <a:pt x="3513" y="9512"/>
                  </a:lnTo>
                  <a:lnTo>
                    <a:pt x="3211" y="9764"/>
                  </a:lnTo>
                  <a:lnTo>
                    <a:pt x="2909" y="10011"/>
                  </a:lnTo>
                  <a:lnTo>
                    <a:pt x="2623" y="10257"/>
                  </a:lnTo>
                  <a:lnTo>
                    <a:pt x="2353" y="10503"/>
                  </a:lnTo>
                  <a:lnTo>
                    <a:pt x="2098" y="10744"/>
                  </a:lnTo>
                  <a:lnTo>
                    <a:pt x="1860" y="10984"/>
                  </a:lnTo>
                  <a:lnTo>
                    <a:pt x="1622" y="11218"/>
                  </a:lnTo>
                  <a:lnTo>
                    <a:pt x="1415" y="11453"/>
                  </a:lnTo>
                  <a:lnTo>
                    <a:pt x="1208" y="11681"/>
                  </a:lnTo>
                  <a:lnTo>
                    <a:pt x="1034" y="11903"/>
                  </a:lnTo>
                  <a:lnTo>
                    <a:pt x="859" y="12126"/>
                  </a:lnTo>
                  <a:lnTo>
                    <a:pt x="700" y="12336"/>
                  </a:lnTo>
                  <a:lnTo>
                    <a:pt x="573" y="12546"/>
                  </a:lnTo>
                  <a:lnTo>
                    <a:pt x="446" y="12756"/>
                  </a:lnTo>
                  <a:lnTo>
                    <a:pt x="334" y="12955"/>
                  </a:lnTo>
                  <a:lnTo>
                    <a:pt x="239" y="13147"/>
                  </a:lnTo>
                  <a:lnTo>
                    <a:pt x="159" y="13333"/>
                  </a:lnTo>
                  <a:lnTo>
                    <a:pt x="96" y="13520"/>
                  </a:lnTo>
                  <a:lnTo>
                    <a:pt x="48" y="13694"/>
                  </a:lnTo>
                  <a:lnTo>
                    <a:pt x="16" y="13862"/>
                  </a:lnTo>
                  <a:lnTo>
                    <a:pt x="1" y="14024"/>
                  </a:lnTo>
                  <a:lnTo>
                    <a:pt x="1" y="14181"/>
                  </a:lnTo>
                  <a:lnTo>
                    <a:pt x="16" y="14325"/>
                  </a:lnTo>
                  <a:lnTo>
                    <a:pt x="48" y="14463"/>
                  </a:lnTo>
                  <a:lnTo>
                    <a:pt x="112" y="14595"/>
                  </a:lnTo>
                  <a:lnTo>
                    <a:pt x="175" y="14715"/>
                  </a:lnTo>
                  <a:lnTo>
                    <a:pt x="255" y="14829"/>
                  </a:lnTo>
                  <a:lnTo>
                    <a:pt x="350" y="14932"/>
                  </a:lnTo>
                  <a:lnTo>
                    <a:pt x="477" y="15028"/>
                  </a:lnTo>
                  <a:lnTo>
                    <a:pt x="604" y="15112"/>
                  </a:lnTo>
                  <a:lnTo>
                    <a:pt x="748" y="15190"/>
                  </a:lnTo>
                  <a:lnTo>
                    <a:pt x="922" y="15256"/>
                  </a:lnTo>
                  <a:lnTo>
                    <a:pt x="1113" y="15310"/>
                  </a:lnTo>
                  <a:lnTo>
                    <a:pt x="1304" y="15352"/>
                  </a:lnTo>
                  <a:lnTo>
                    <a:pt x="1526" y="15388"/>
                  </a:lnTo>
                  <a:lnTo>
                    <a:pt x="2035" y="15442"/>
                  </a:lnTo>
                  <a:lnTo>
                    <a:pt x="2607" y="15496"/>
                  </a:lnTo>
                  <a:lnTo>
                    <a:pt x="3259" y="15556"/>
                  </a:lnTo>
                  <a:lnTo>
                    <a:pt x="3990" y="15605"/>
                  </a:lnTo>
                  <a:lnTo>
                    <a:pt x="4769" y="15659"/>
                  </a:lnTo>
                  <a:lnTo>
                    <a:pt x="5627" y="15701"/>
                  </a:lnTo>
                  <a:lnTo>
                    <a:pt x="6549" y="15743"/>
                  </a:lnTo>
                  <a:lnTo>
                    <a:pt x="7518" y="15779"/>
                  </a:lnTo>
                  <a:lnTo>
                    <a:pt x="8535" y="15815"/>
                  </a:lnTo>
                  <a:lnTo>
                    <a:pt x="9600" y="15839"/>
                  </a:lnTo>
                  <a:lnTo>
                    <a:pt x="10713" y="15851"/>
                  </a:lnTo>
                  <a:lnTo>
                    <a:pt x="11873" y="15863"/>
                  </a:lnTo>
                  <a:lnTo>
                    <a:pt x="13065" y="15857"/>
                  </a:lnTo>
                  <a:lnTo>
                    <a:pt x="14289" y="15845"/>
                  </a:lnTo>
                  <a:lnTo>
                    <a:pt x="15544" y="15827"/>
                  </a:lnTo>
                  <a:lnTo>
                    <a:pt x="16832" y="15791"/>
                  </a:lnTo>
                  <a:lnTo>
                    <a:pt x="18135" y="15743"/>
                  </a:lnTo>
                  <a:lnTo>
                    <a:pt x="19454" y="15683"/>
                  </a:lnTo>
                  <a:lnTo>
                    <a:pt x="20789" y="15611"/>
                  </a:lnTo>
                  <a:lnTo>
                    <a:pt x="21457" y="15562"/>
                  </a:lnTo>
                  <a:lnTo>
                    <a:pt x="22140" y="15520"/>
                  </a:lnTo>
                  <a:lnTo>
                    <a:pt x="22808" y="15466"/>
                  </a:lnTo>
                  <a:lnTo>
                    <a:pt x="23491" y="15412"/>
                  </a:lnTo>
                  <a:lnTo>
                    <a:pt x="24159" y="15352"/>
                  </a:lnTo>
                  <a:lnTo>
                    <a:pt x="24842" y="15292"/>
                  </a:lnTo>
                  <a:lnTo>
                    <a:pt x="25510" y="15226"/>
                  </a:lnTo>
                  <a:lnTo>
                    <a:pt x="26193" y="15148"/>
                  </a:lnTo>
                  <a:lnTo>
                    <a:pt x="26861" y="15076"/>
                  </a:lnTo>
                  <a:lnTo>
                    <a:pt x="27544" y="14992"/>
                  </a:lnTo>
                  <a:lnTo>
                    <a:pt x="28212" y="14908"/>
                  </a:lnTo>
                  <a:lnTo>
                    <a:pt x="28879" y="14817"/>
                  </a:lnTo>
                  <a:lnTo>
                    <a:pt x="29547" y="14721"/>
                  </a:lnTo>
                  <a:lnTo>
                    <a:pt x="30198" y="14619"/>
                  </a:lnTo>
                  <a:lnTo>
                    <a:pt x="30866" y="14511"/>
                  </a:lnTo>
                  <a:lnTo>
                    <a:pt x="31517" y="14397"/>
                  </a:lnTo>
                  <a:lnTo>
                    <a:pt x="32169" y="14283"/>
                  </a:lnTo>
                  <a:lnTo>
                    <a:pt x="32805" y="14162"/>
                  </a:lnTo>
                  <a:lnTo>
                    <a:pt x="33441" y="14030"/>
                  </a:lnTo>
                  <a:lnTo>
                    <a:pt x="34076" y="13898"/>
                  </a:lnTo>
                  <a:lnTo>
                    <a:pt x="34696" y="13760"/>
                  </a:lnTo>
                  <a:lnTo>
                    <a:pt x="35316" y="13610"/>
                  </a:lnTo>
                  <a:lnTo>
                    <a:pt x="35920" y="13459"/>
                  </a:lnTo>
                  <a:lnTo>
                    <a:pt x="36524" y="13303"/>
                  </a:lnTo>
                  <a:lnTo>
                    <a:pt x="37112" y="13135"/>
                  </a:lnTo>
                  <a:lnTo>
                    <a:pt x="37684" y="12967"/>
                  </a:lnTo>
                  <a:lnTo>
                    <a:pt x="38272" y="12787"/>
                  </a:lnTo>
                  <a:lnTo>
                    <a:pt x="38844" y="12600"/>
                  </a:lnTo>
                  <a:lnTo>
                    <a:pt x="39417" y="12408"/>
                  </a:lnTo>
                  <a:lnTo>
                    <a:pt x="39973" y="12204"/>
                  </a:lnTo>
                  <a:lnTo>
                    <a:pt x="40545" y="11993"/>
                  </a:lnTo>
                  <a:lnTo>
                    <a:pt x="41101" y="11777"/>
                  </a:lnTo>
                  <a:lnTo>
                    <a:pt x="41658" y="11555"/>
                  </a:lnTo>
                  <a:lnTo>
                    <a:pt x="42198" y="11326"/>
                  </a:lnTo>
                  <a:lnTo>
                    <a:pt x="42754" y="11086"/>
                  </a:lnTo>
                  <a:lnTo>
                    <a:pt x="43279" y="10846"/>
                  </a:lnTo>
                  <a:lnTo>
                    <a:pt x="43819" y="10599"/>
                  </a:lnTo>
                  <a:lnTo>
                    <a:pt x="44328" y="10347"/>
                  </a:lnTo>
                  <a:lnTo>
                    <a:pt x="44852" y="10095"/>
                  </a:lnTo>
                  <a:lnTo>
                    <a:pt x="45345" y="9836"/>
                  </a:lnTo>
                  <a:lnTo>
                    <a:pt x="45853" y="9572"/>
                  </a:lnTo>
                  <a:lnTo>
                    <a:pt x="46330" y="9308"/>
                  </a:lnTo>
                  <a:lnTo>
                    <a:pt x="46807" y="9037"/>
                  </a:lnTo>
                  <a:lnTo>
                    <a:pt x="47268" y="8767"/>
                  </a:lnTo>
                  <a:lnTo>
                    <a:pt x="47729" y="8490"/>
                  </a:lnTo>
                  <a:lnTo>
                    <a:pt x="48158" y="8214"/>
                  </a:lnTo>
                  <a:lnTo>
                    <a:pt x="48587" y="7938"/>
                  </a:lnTo>
                  <a:lnTo>
                    <a:pt x="49000" y="7661"/>
                  </a:lnTo>
                  <a:lnTo>
                    <a:pt x="49414" y="7385"/>
                  </a:lnTo>
                  <a:lnTo>
                    <a:pt x="49795" y="7102"/>
                  </a:lnTo>
                  <a:lnTo>
                    <a:pt x="50161" y="6826"/>
                  </a:lnTo>
                  <a:lnTo>
                    <a:pt x="50526" y="6550"/>
                  </a:lnTo>
                  <a:lnTo>
                    <a:pt x="50860" y="6273"/>
                  </a:lnTo>
                  <a:lnTo>
                    <a:pt x="51178" y="5997"/>
                  </a:lnTo>
                  <a:lnTo>
                    <a:pt x="51496" y="5726"/>
                  </a:lnTo>
                  <a:lnTo>
                    <a:pt x="51782" y="5450"/>
                  </a:lnTo>
                  <a:lnTo>
                    <a:pt x="52052" y="5186"/>
                  </a:lnTo>
                  <a:lnTo>
                    <a:pt x="52290" y="4921"/>
                  </a:lnTo>
                  <a:lnTo>
                    <a:pt x="52529" y="4657"/>
                  </a:lnTo>
                  <a:lnTo>
                    <a:pt x="52735" y="4399"/>
                  </a:lnTo>
                  <a:lnTo>
                    <a:pt x="52926" y="4140"/>
                  </a:lnTo>
                  <a:lnTo>
                    <a:pt x="53101" y="3894"/>
                  </a:lnTo>
                  <a:lnTo>
                    <a:pt x="53244" y="3648"/>
                  </a:lnTo>
                  <a:lnTo>
                    <a:pt x="53371" y="3407"/>
                  </a:lnTo>
                  <a:lnTo>
                    <a:pt x="53482" y="3173"/>
                  </a:lnTo>
                  <a:lnTo>
                    <a:pt x="53562" y="2945"/>
                  </a:lnTo>
                  <a:lnTo>
                    <a:pt x="53625" y="2716"/>
                  </a:lnTo>
                  <a:lnTo>
                    <a:pt x="53657" y="2506"/>
                  </a:lnTo>
                  <a:lnTo>
                    <a:pt x="53657" y="2296"/>
                  </a:lnTo>
                  <a:lnTo>
                    <a:pt x="53641" y="2091"/>
                  </a:lnTo>
                  <a:lnTo>
                    <a:pt x="53594" y="1899"/>
                  </a:lnTo>
                  <a:lnTo>
                    <a:pt x="53530" y="1713"/>
                  </a:lnTo>
                  <a:lnTo>
                    <a:pt x="53435" y="1539"/>
                  </a:lnTo>
                  <a:lnTo>
                    <a:pt x="53307" y="1370"/>
                  </a:lnTo>
                  <a:lnTo>
                    <a:pt x="53149" y="1208"/>
                  </a:lnTo>
                  <a:lnTo>
                    <a:pt x="52958" y="1064"/>
                  </a:lnTo>
                  <a:lnTo>
                    <a:pt x="52862" y="992"/>
                  </a:lnTo>
                  <a:lnTo>
                    <a:pt x="52751" y="926"/>
                  </a:lnTo>
                  <a:lnTo>
                    <a:pt x="52640" y="860"/>
                  </a:lnTo>
                  <a:lnTo>
                    <a:pt x="52513" y="793"/>
                  </a:lnTo>
                  <a:lnTo>
                    <a:pt x="52386" y="733"/>
                  </a:lnTo>
                  <a:lnTo>
                    <a:pt x="52243" y="679"/>
                  </a:lnTo>
                  <a:lnTo>
                    <a:pt x="52084" y="625"/>
                  </a:lnTo>
                  <a:lnTo>
                    <a:pt x="51941" y="571"/>
                  </a:lnTo>
                  <a:lnTo>
                    <a:pt x="51766" y="523"/>
                  </a:lnTo>
                  <a:lnTo>
                    <a:pt x="51607" y="481"/>
                  </a:lnTo>
                  <a:lnTo>
                    <a:pt x="51416" y="433"/>
                  </a:lnTo>
                  <a:lnTo>
                    <a:pt x="51225" y="397"/>
                  </a:lnTo>
                  <a:lnTo>
                    <a:pt x="51035" y="361"/>
                  </a:lnTo>
                  <a:lnTo>
                    <a:pt x="50828" y="325"/>
                  </a:lnTo>
                  <a:lnTo>
                    <a:pt x="50621" y="295"/>
                  </a:lnTo>
                  <a:lnTo>
                    <a:pt x="50399" y="271"/>
                  </a:lnTo>
                  <a:lnTo>
                    <a:pt x="50161" y="247"/>
                  </a:lnTo>
                  <a:lnTo>
                    <a:pt x="49938" y="223"/>
                  </a:lnTo>
                  <a:lnTo>
                    <a:pt x="49684" y="211"/>
                  </a:lnTo>
                  <a:lnTo>
                    <a:pt x="49429" y="193"/>
                  </a:lnTo>
                  <a:lnTo>
                    <a:pt x="49159" y="187"/>
                  </a:lnTo>
                  <a:lnTo>
                    <a:pt x="48889" y="181"/>
                  </a:lnTo>
                  <a:lnTo>
                    <a:pt x="48603" y="175"/>
                  </a:lnTo>
                  <a:lnTo>
                    <a:pt x="48317" y="175"/>
                  </a:lnTo>
                  <a:lnTo>
                    <a:pt x="47713" y="187"/>
                  </a:lnTo>
                  <a:lnTo>
                    <a:pt x="47061" y="217"/>
                  </a:lnTo>
                  <a:lnTo>
                    <a:pt x="46902" y="205"/>
                  </a:lnTo>
                  <a:lnTo>
                    <a:pt x="46394" y="169"/>
                  </a:lnTo>
                  <a:lnTo>
                    <a:pt x="45599" y="121"/>
                  </a:lnTo>
                  <a:lnTo>
                    <a:pt x="45091" y="96"/>
                  </a:lnTo>
                  <a:lnTo>
                    <a:pt x="44518" y="72"/>
                  </a:lnTo>
                  <a:lnTo>
                    <a:pt x="43883" y="48"/>
                  </a:lnTo>
                  <a:lnTo>
                    <a:pt x="43183" y="30"/>
                  </a:lnTo>
                  <a:lnTo>
                    <a:pt x="42420" y="12"/>
                  </a:lnTo>
                  <a:lnTo>
                    <a:pt x="4161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19" name="Google Shape;519;p32"/>
            <p:cNvSpPr/>
            <p:nvPr/>
          </p:nvSpPr>
          <p:spPr>
            <a:xfrm>
              <a:off x="7554028" y="3335150"/>
              <a:ext cx="604106" cy="644323"/>
            </a:xfrm>
            <a:custGeom>
              <a:avLst/>
              <a:gdLst/>
              <a:ahLst/>
              <a:cxnLst/>
              <a:rect l="l" t="t" r="r" b="b"/>
              <a:pathLst>
                <a:path w="42453" h="20088" extrusionOk="0">
                  <a:moveTo>
                    <a:pt x="4658" y="1"/>
                  </a:moveTo>
                  <a:lnTo>
                    <a:pt x="4260" y="7"/>
                  </a:lnTo>
                  <a:lnTo>
                    <a:pt x="3863" y="13"/>
                  </a:lnTo>
                  <a:lnTo>
                    <a:pt x="3498" y="31"/>
                  </a:lnTo>
                  <a:lnTo>
                    <a:pt x="3164" y="49"/>
                  </a:lnTo>
                  <a:lnTo>
                    <a:pt x="2830" y="79"/>
                  </a:lnTo>
                  <a:lnTo>
                    <a:pt x="2544" y="109"/>
                  </a:lnTo>
                  <a:lnTo>
                    <a:pt x="2258" y="151"/>
                  </a:lnTo>
                  <a:lnTo>
                    <a:pt x="2019" y="193"/>
                  </a:lnTo>
                  <a:lnTo>
                    <a:pt x="1797" y="247"/>
                  </a:lnTo>
                  <a:lnTo>
                    <a:pt x="1590" y="307"/>
                  </a:lnTo>
                  <a:lnTo>
                    <a:pt x="1415" y="367"/>
                  </a:lnTo>
                  <a:lnTo>
                    <a:pt x="1272" y="440"/>
                  </a:lnTo>
                  <a:lnTo>
                    <a:pt x="1161" y="518"/>
                  </a:lnTo>
                  <a:lnTo>
                    <a:pt x="1082" y="602"/>
                  </a:lnTo>
                  <a:lnTo>
                    <a:pt x="939" y="794"/>
                  </a:lnTo>
                  <a:lnTo>
                    <a:pt x="812" y="1010"/>
                  </a:lnTo>
                  <a:lnTo>
                    <a:pt x="668" y="1257"/>
                  </a:lnTo>
                  <a:lnTo>
                    <a:pt x="541" y="1533"/>
                  </a:lnTo>
                  <a:lnTo>
                    <a:pt x="430" y="1834"/>
                  </a:lnTo>
                  <a:lnTo>
                    <a:pt x="319" y="2158"/>
                  </a:lnTo>
                  <a:lnTo>
                    <a:pt x="223" y="2501"/>
                  </a:lnTo>
                  <a:lnTo>
                    <a:pt x="144" y="2873"/>
                  </a:lnTo>
                  <a:lnTo>
                    <a:pt x="80" y="3258"/>
                  </a:lnTo>
                  <a:lnTo>
                    <a:pt x="33" y="3660"/>
                  </a:lnTo>
                  <a:lnTo>
                    <a:pt x="1" y="4087"/>
                  </a:lnTo>
                  <a:lnTo>
                    <a:pt x="1" y="4519"/>
                  </a:lnTo>
                  <a:lnTo>
                    <a:pt x="33" y="4970"/>
                  </a:lnTo>
                  <a:lnTo>
                    <a:pt x="80" y="5433"/>
                  </a:lnTo>
                  <a:lnTo>
                    <a:pt x="160" y="5907"/>
                  </a:lnTo>
                  <a:lnTo>
                    <a:pt x="271" y="6394"/>
                  </a:lnTo>
                  <a:lnTo>
                    <a:pt x="414" y="6887"/>
                  </a:lnTo>
                  <a:lnTo>
                    <a:pt x="605" y="7385"/>
                  </a:lnTo>
                  <a:lnTo>
                    <a:pt x="827" y="7884"/>
                  </a:lnTo>
                  <a:lnTo>
                    <a:pt x="955" y="8137"/>
                  </a:lnTo>
                  <a:lnTo>
                    <a:pt x="1082" y="8395"/>
                  </a:lnTo>
                  <a:lnTo>
                    <a:pt x="1225" y="8647"/>
                  </a:lnTo>
                  <a:lnTo>
                    <a:pt x="1384" y="8900"/>
                  </a:lnTo>
                  <a:lnTo>
                    <a:pt x="1559" y="9158"/>
                  </a:lnTo>
                  <a:lnTo>
                    <a:pt x="1733" y="9410"/>
                  </a:lnTo>
                  <a:lnTo>
                    <a:pt x="1924" y="9669"/>
                  </a:lnTo>
                  <a:lnTo>
                    <a:pt x="2131" y="9921"/>
                  </a:lnTo>
                  <a:lnTo>
                    <a:pt x="2337" y="10173"/>
                  </a:lnTo>
                  <a:lnTo>
                    <a:pt x="2560" y="10426"/>
                  </a:lnTo>
                  <a:lnTo>
                    <a:pt x="2798" y="10678"/>
                  </a:lnTo>
                  <a:lnTo>
                    <a:pt x="3052" y="10930"/>
                  </a:lnTo>
                  <a:lnTo>
                    <a:pt x="3323" y="11183"/>
                  </a:lnTo>
                  <a:lnTo>
                    <a:pt x="3593" y="11429"/>
                  </a:lnTo>
                  <a:lnTo>
                    <a:pt x="3895" y="11676"/>
                  </a:lnTo>
                  <a:lnTo>
                    <a:pt x="4197" y="11922"/>
                  </a:lnTo>
                  <a:lnTo>
                    <a:pt x="4515" y="12162"/>
                  </a:lnTo>
                  <a:lnTo>
                    <a:pt x="4848" y="12403"/>
                  </a:lnTo>
                  <a:lnTo>
                    <a:pt x="5214" y="12643"/>
                  </a:lnTo>
                  <a:lnTo>
                    <a:pt x="5564" y="12877"/>
                  </a:lnTo>
                  <a:lnTo>
                    <a:pt x="5945" y="13112"/>
                  </a:lnTo>
                  <a:lnTo>
                    <a:pt x="6342" y="13340"/>
                  </a:lnTo>
                  <a:lnTo>
                    <a:pt x="6756" y="13568"/>
                  </a:lnTo>
                  <a:lnTo>
                    <a:pt x="7185" y="13791"/>
                  </a:lnTo>
                  <a:lnTo>
                    <a:pt x="7630" y="14013"/>
                  </a:lnTo>
                  <a:lnTo>
                    <a:pt x="8091" y="14229"/>
                  </a:lnTo>
                  <a:lnTo>
                    <a:pt x="8568" y="14445"/>
                  </a:lnTo>
                  <a:lnTo>
                    <a:pt x="9076" y="14656"/>
                  </a:lnTo>
                  <a:lnTo>
                    <a:pt x="9601" y="14872"/>
                  </a:lnTo>
                  <a:lnTo>
                    <a:pt x="10141" y="15082"/>
                  </a:lnTo>
                  <a:lnTo>
                    <a:pt x="10713" y="15293"/>
                  </a:lnTo>
                  <a:lnTo>
                    <a:pt x="11301" y="15497"/>
                  </a:lnTo>
                  <a:lnTo>
                    <a:pt x="11889" y="15707"/>
                  </a:lnTo>
                  <a:lnTo>
                    <a:pt x="12509" y="15912"/>
                  </a:lnTo>
                  <a:lnTo>
                    <a:pt x="13145" y="16110"/>
                  </a:lnTo>
                  <a:lnTo>
                    <a:pt x="13797" y="16308"/>
                  </a:lnTo>
                  <a:lnTo>
                    <a:pt x="14448" y="16506"/>
                  </a:lnTo>
                  <a:lnTo>
                    <a:pt x="15132" y="16699"/>
                  </a:lnTo>
                  <a:lnTo>
                    <a:pt x="15815" y="16885"/>
                  </a:lnTo>
                  <a:lnTo>
                    <a:pt x="16514" y="17071"/>
                  </a:lnTo>
                  <a:lnTo>
                    <a:pt x="17214" y="17257"/>
                  </a:lnTo>
                  <a:lnTo>
                    <a:pt x="17929" y="17438"/>
                  </a:lnTo>
                  <a:lnTo>
                    <a:pt x="18644" y="17612"/>
                  </a:lnTo>
                  <a:lnTo>
                    <a:pt x="19375" y="17780"/>
                  </a:lnTo>
                  <a:lnTo>
                    <a:pt x="20106" y="17948"/>
                  </a:lnTo>
                  <a:lnTo>
                    <a:pt x="20837" y="18111"/>
                  </a:lnTo>
                  <a:lnTo>
                    <a:pt x="21568" y="18267"/>
                  </a:lnTo>
                  <a:lnTo>
                    <a:pt x="22315" y="18417"/>
                  </a:lnTo>
                  <a:lnTo>
                    <a:pt x="23062" y="18567"/>
                  </a:lnTo>
                  <a:lnTo>
                    <a:pt x="23809" y="18706"/>
                  </a:lnTo>
                  <a:lnTo>
                    <a:pt x="24541" y="18844"/>
                  </a:lnTo>
                  <a:lnTo>
                    <a:pt x="25288" y="18970"/>
                  </a:lnTo>
                  <a:lnTo>
                    <a:pt x="26019" y="19096"/>
                  </a:lnTo>
                  <a:lnTo>
                    <a:pt x="26750" y="19210"/>
                  </a:lnTo>
                  <a:lnTo>
                    <a:pt x="27481" y="19324"/>
                  </a:lnTo>
                  <a:lnTo>
                    <a:pt x="28196" y="19427"/>
                  </a:lnTo>
                  <a:lnTo>
                    <a:pt x="28911" y="19523"/>
                  </a:lnTo>
                  <a:lnTo>
                    <a:pt x="29626" y="19619"/>
                  </a:lnTo>
                  <a:lnTo>
                    <a:pt x="30326" y="19697"/>
                  </a:lnTo>
                  <a:lnTo>
                    <a:pt x="31009" y="19775"/>
                  </a:lnTo>
                  <a:lnTo>
                    <a:pt x="31693" y="19841"/>
                  </a:lnTo>
                  <a:lnTo>
                    <a:pt x="32360" y="19901"/>
                  </a:lnTo>
                  <a:lnTo>
                    <a:pt x="33012" y="19955"/>
                  </a:lnTo>
                  <a:lnTo>
                    <a:pt x="33648" y="19997"/>
                  </a:lnTo>
                  <a:lnTo>
                    <a:pt x="34267" y="20033"/>
                  </a:lnTo>
                  <a:lnTo>
                    <a:pt x="34871" y="20063"/>
                  </a:lnTo>
                  <a:lnTo>
                    <a:pt x="35459" y="20082"/>
                  </a:lnTo>
                  <a:lnTo>
                    <a:pt x="36032" y="20088"/>
                  </a:lnTo>
                  <a:lnTo>
                    <a:pt x="36588" y="20088"/>
                  </a:lnTo>
                  <a:lnTo>
                    <a:pt x="37128" y="20076"/>
                  </a:lnTo>
                  <a:lnTo>
                    <a:pt x="37637" y="20057"/>
                  </a:lnTo>
                  <a:lnTo>
                    <a:pt x="38130" y="20027"/>
                  </a:lnTo>
                  <a:lnTo>
                    <a:pt x="38590" y="19985"/>
                  </a:lnTo>
                  <a:lnTo>
                    <a:pt x="39035" y="19937"/>
                  </a:lnTo>
                  <a:lnTo>
                    <a:pt x="39449" y="19877"/>
                  </a:lnTo>
                  <a:lnTo>
                    <a:pt x="39830" y="19805"/>
                  </a:lnTo>
                  <a:lnTo>
                    <a:pt x="40021" y="19763"/>
                  </a:lnTo>
                  <a:lnTo>
                    <a:pt x="40196" y="19721"/>
                  </a:lnTo>
                  <a:lnTo>
                    <a:pt x="40371" y="19673"/>
                  </a:lnTo>
                  <a:lnTo>
                    <a:pt x="40529" y="19625"/>
                  </a:lnTo>
                  <a:lnTo>
                    <a:pt x="40688" y="19577"/>
                  </a:lnTo>
                  <a:lnTo>
                    <a:pt x="40831" y="19523"/>
                  </a:lnTo>
                  <a:lnTo>
                    <a:pt x="40974" y="19463"/>
                  </a:lnTo>
                  <a:lnTo>
                    <a:pt x="41118" y="19409"/>
                  </a:lnTo>
                  <a:lnTo>
                    <a:pt x="41245" y="19342"/>
                  </a:lnTo>
                  <a:lnTo>
                    <a:pt x="41356" y="19276"/>
                  </a:lnTo>
                  <a:lnTo>
                    <a:pt x="41467" y="19210"/>
                  </a:lnTo>
                  <a:lnTo>
                    <a:pt x="41563" y="19138"/>
                  </a:lnTo>
                  <a:lnTo>
                    <a:pt x="41658" y="19060"/>
                  </a:lnTo>
                  <a:lnTo>
                    <a:pt x="41753" y="18982"/>
                  </a:lnTo>
                  <a:lnTo>
                    <a:pt x="41817" y="18904"/>
                  </a:lnTo>
                  <a:lnTo>
                    <a:pt x="41896" y="18820"/>
                  </a:lnTo>
                  <a:lnTo>
                    <a:pt x="41944" y="18736"/>
                  </a:lnTo>
                  <a:lnTo>
                    <a:pt x="41992" y="18639"/>
                  </a:lnTo>
                  <a:lnTo>
                    <a:pt x="42039" y="18549"/>
                  </a:lnTo>
                  <a:lnTo>
                    <a:pt x="42071" y="18453"/>
                  </a:lnTo>
                  <a:lnTo>
                    <a:pt x="42087" y="18351"/>
                  </a:lnTo>
                  <a:lnTo>
                    <a:pt x="42103" y="18249"/>
                  </a:lnTo>
                  <a:lnTo>
                    <a:pt x="42103" y="18141"/>
                  </a:lnTo>
                  <a:lnTo>
                    <a:pt x="42103" y="18033"/>
                  </a:lnTo>
                  <a:lnTo>
                    <a:pt x="42055" y="17804"/>
                  </a:lnTo>
                  <a:lnTo>
                    <a:pt x="41976" y="17558"/>
                  </a:lnTo>
                  <a:lnTo>
                    <a:pt x="42008" y="17498"/>
                  </a:lnTo>
                  <a:lnTo>
                    <a:pt x="42087" y="17306"/>
                  </a:lnTo>
                  <a:lnTo>
                    <a:pt x="42198" y="17005"/>
                  </a:lnTo>
                  <a:lnTo>
                    <a:pt x="42262" y="16813"/>
                  </a:lnTo>
                  <a:lnTo>
                    <a:pt x="42310" y="16597"/>
                  </a:lnTo>
                  <a:lnTo>
                    <a:pt x="42357" y="16350"/>
                  </a:lnTo>
                  <a:lnTo>
                    <a:pt x="42405" y="16086"/>
                  </a:lnTo>
                  <a:lnTo>
                    <a:pt x="42437" y="15803"/>
                  </a:lnTo>
                  <a:lnTo>
                    <a:pt x="42453" y="15491"/>
                  </a:lnTo>
                  <a:lnTo>
                    <a:pt x="42437" y="15167"/>
                  </a:lnTo>
                  <a:lnTo>
                    <a:pt x="42421" y="14818"/>
                  </a:lnTo>
                  <a:lnTo>
                    <a:pt x="42373" y="14458"/>
                  </a:lnTo>
                  <a:lnTo>
                    <a:pt x="42294" y="14073"/>
                  </a:lnTo>
                  <a:lnTo>
                    <a:pt x="42182" y="13676"/>
                  </a:lnTo>
                  <a:lnTo>
                    <a:pt x="42039" y="13268"/>
                  </a:lnTo>
                  <a:lnTo>
                    <a:pt x="41865" y="12841"/>
                  </a:lnTo>
                  <a:lnTo>
                    <a:pt x="41658" y="12409"/>
                  </a:lnTo>
                  <a:lnTo>
                    <a:pt x="41404" y="11958"/>
                  </a:lnTo>
                  <a:lnTo>
                    <a:pt x="41245" y="11730"/>
                  </a:lnTo>
                  <a:lnTo>
                    <a:pt x="41086" y="11501"/>
                  </a:lnTo>
                  <a:lnTo>
                    <a:pt x="40927" y="11267"/>
                  </a:lnTo>
                  <a:lnTo>
                    <a:pt x="40736" y="11033"/>
                  </a:lnTo>
                  <a:lnTo>
                    <a:pt x="40545" y="10798"/>
                  </a:lnTo>
                  <a:lnTo>
                    <a:pt x="40339" y="10564"/>
                  </a:lnTo>
                  <a:lnTo>
                    <a:pt x="40116" y="10324"/>
                  </a:lnTo>
                  <a:lnTo>
                    <a:pt x="39878" y="10077"/>
                  </a:lnTo>
                  <a:lnTo>
                    <a:pt x="39624" y="9837"/>
                  </a:lnTo>
                  <a:lnTo>
                    <a:pt x="39353" y="9597"/>
                  </a:lnTo>
                  <a:lnTo>
                    <a:pt x="39083" y="9350"/>
                  </a:lnTo>
                  <a:lnTo>
                    <a:pt x="38781" y="9104"/>
                  </a:lnTo>
                  <a:lnTo>
                    <a:pt x="38463" y="8858"/>
                  </a:lnTo>
                  <a:lnTo>
                    <a:pt x="38145" y="8611"/>
                  </a:lnTo>
                  <a:lnTo>
                    <a:pt x="37796" y="8359"/>
                  </a:lnTo>
                  <a:lnTo>
                    <a:pt x="37430" y="8112"/>
                  </a:lnTo>
                  <a:lnTo>
                    <a:pt x="37049" y="7866"/>
                  </a:lnTo>
                  <a:lnTo>
                    <a:pt x="36651" y="7614"/>
                  </a:lnTo>
                  <a:lnTo>
                    <a:pt x="36238" y="7367"/>
                  </a:lnTo>
                  <a:lnTo>
                    <a:pt x="35793" y="7115"/>
                  </a:lnTo>
                  <a:lnTo>
                    <a:pt x="35348" y="6869"/>
                  </a:lnTo>
                  <a:lnTo>
                    <a:pt x="34871" y="6622"/>
                  </a:lnTo>
                  <a:lnTo>
                    <a:pt x="34379" y="6376"/>
                  </a:lnTo>
                  <a:lnTo>
                    <a:pt x="33870" y="6130"/>
                  </a:lnTo>
                  <a:lnTo>
                    <a:pt x="33346" y="5895"/>
                  </a:lnTo>
                  <a:lnTo>
                    <a:pt x="32805" y="5661"/>
                  </a:lnTo>
                  <a:lnTo>
                    <a:pt x="32249" y="5427"/>
                  </a:lnTo>
                  <a:lnTo>
                    <a:pt x="31693" y="5204"/>
                  </a:lnTo>
                  <a:lnTo>
                    <a:pt x="31105" y="4982"/>
                  </a:lnTo>
                  <a:lnTo>
                    <a:pt x="30517" y="4766"/>
                  </a:lnTo>
                  <a:lnTo>
                    <a:pt x="29913" y="4555"/>
                  </a:lnTo>
                  <a:lnTo>
                    <a:pt x="29309" y="4345"/>
                  </a:lnTo>
                  <a:lnTo>
                    <a:pt x="28673" y="4141"/>
                  </a:lnTo>
                  <a:lnTo>
                    <a:pt x="28053" y="3943"/>
                  </a:lnTo>
                  <a:lnTo>
                    <a:pt x="27401" y="3744"/>
                  </a:lnTo>
                  <a:lnTo>
                    <a:pt x="26766" y="3552"/>
                  </a:lnTo>
                  <a:lnTo>
                    <a:pt x="26114" y="3366"/>
                  </a:lnTo>
                  <a:lnTo>
                    <a:pt x="25446" y="3185"/>
                  </a:lnTo>
                  <a:lnTo>
                    <a:pt x="24779" y="3011"/>
                  </a:lnTo>
                  <a:lnTo>
                    <a:pt x="24111" y="2837"/>
                  </a:lnTo>
                  <a:lnTo>
                    <a:pt x="23444" y="2669"/>
                  </a:lnTo>
                  <a:lnTo>
                    <a:pt x="22760" y="2507"/>
                  </a:lnTo>
                  <a:lnTo>
                    <a:pt x="22077" y="2344"/>
                  </a:lnTo>
                  <a:lnTo>
                    <a:pt x="21394" y="2194"/>
                  </a:lnTo>
                  <a:lnTo>
                    <a:pt x="20726" y="2044"/>
                  </a:lnTo>
                  <a:lnTo>
                    <a:pt x="20043" y="1900"/>
                  </a:lnTo>
                  <a:lnTo>
                    <a:pt x="19359" y="1761"/>
                  </a:lnTo>
                  <a:lnTo>
                    <a:pt x="18676" y="1629"/>
                  </a:lnTo>
                  <a:lnTo>
                    <a:pt x="17992" y="1497"/>
                  </a:lnTo>
                  <a:lnTo>
                    <a:pt x="17325" y="1377"/>
                  </a:lnTo>
                  <a:lnTo>
                    <a:pt x="16657" y="1257"/>
                  </a:lnTo>
                  <a:lnTo>
                    <a:pt x="15990" y="1143"/>
                  </a:lnTo>
                  <a:lnTo>
                    <a:pt x="15322" y="1034"/>
                  </a:lnTo>
                  <a:lnTo>
                    <a:pt x="14671" y="932"/>
                  </a:lnTo>
                  <a:lnTo>
                    <a:pt x="14019" y="830"/>
                  </a:lnTo>
                  <a:lnTo>
                    <a:pt x="13367" y="740"/>
                  </a:lnTo>
                  <a:lnTo>
                    <a:pt x="12732" y="650"/>
                  </a:lnTo>
                  <a:lnTo>
                    <a:pt x="12112" y="572"/>
                  </a:lnTo>
                  <a:lnTo>
                    <a:pt x="11492" y="494"/>
                  </a:lnTo>
                  <a:lnTo>
                    <a:pt x="10888" y="422"/>
                  </a:lnTo>
                  <a:lnTo>
                    <a:pt x="10284" y="355"/>
                  </a:lnTo>
                  <a:lnTo>
                    <a:pt x="9712" y="295"/>
                  </a:lnTo>
                  <a:lnTo>
                    <a:pt x="9140" y="241"/>
                  </a:lnTo>
                  <a:lnTo>
                    <a:pt x="8568" y="193"/>
                  </a:lnTo>
                  <a:lnTo>
                    <a:pt x="8027" y="145"/>
                  </a:lnTo>
                  <a:lnTo>
                    <a:pt x="7503" y="109"/>
                  </a:lnTo>
                  <a:lnTo>
                    <a:pt x="6978" y="79"/>
                  </a:lnTo>
                  <a:lnTo>
                    <a:pt x="6486" y="49"/>
                  </a:lnTo>
                  <a:lnTo>
                    <a:pt x="6009" y="31"/>
                  </a:lnTo>
                  <a:lnTo>
                    <a:pt x="5532" y="13"/>
                  </a:lnTo>
                  <a:lnTo>
                    <a:pt x="5087" y="7"/>
                  </a:lnTo>
                  <a:lnTo>
                    <a:pt x="4658"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0" name="Google Shape;520;p32"/>
            <p:cNvSpPr/>
            <p:nvPr/>
          </p:nvSpPr>
          <p:spPr>
            <a:xfrm>
              <a:off x="7691079" y="4508480"/>
              <a:ext cx="901058" cy="415564"/>
            </a:xfrm>
            <a:custGeom>
              <a:avLst/>
              <a:gdLst/>
              <a:ahLst/>
              <a:cxnLst/>
              <a:rect l="l" t="t" r="r" b="b"/>
              <a:pathLst>
                <a:path w="63321" h="12956" extrusionOk="0">
                  <a:moveTo>
                    <a:pt x="36111" y="1"/>
                  </a:moveTo>
                  <a:lnTo>
                    <a:pt x="35364" y="7"/>
                  </a:lnTo>
                  <a:lnTo>
                    <a:pt x="34617" y="19"/>
                  </a:lnTo>
                  <a:lnTo>
                    <a:pt x="33854" y="37"/>
                  </a:lnTo>
                  <a:lnTo>
                    <a:pt x="33091" y="61"/>
                  </a:lnTo>
                  <a:lnTo>
                    <a:pt x="32312" y="85"/>
                  </a:lnTo>
                  <a:lnTo>
                    <a:pt x="31533" y="121"/>
                  </a:lnTo>
                  <a:lnTo>
                    <a:pt x="30739" y="163"/>
                  </a:lnTo>
                  <a:lnTo>
                    <a:pt x="29928" y="211"/>
                  </a:lnTo>
                  <a:lnTo>
                    <a:pt x="29133" y="271"/>
                  </a:lnTo>
                  <a:lnTo>
                    <a:pt x="28339" y="331"/>
                  </a:lnTo>
                  <a:lnTo>
                    <a:pt x="27528" y="404"/>
                  </a:lnTo>
                  <a:lnTo>
                    <a:pt x="26733" y="482"/>
                  </a:lnTo>
                  <a:lnTo>
                    <a:pt x="25955" y="566"/>
                  </a:lnTo>
                  <a:lnTo>
                    <a:pt x="25160" y="656"/>
                  </a:lnTo>
                  <a:lnTo>
                    <a:pt x="24381" y="752"/>
                  </a:lnTo>
                  <a:lnTo>
                    <a:pt x="23602" y="854"/>
                  </a:lnTo>
                  <a:lnTo>
                    <a:pt x="22824" y="962"/>
                  </a:lnTo>
                  <a:lnTo>
                    <a:pt x="22061" y="1071"/>
                  </a:lnTo>
                  <a:lnTo>
                    <a:pt x="21298" y="1191"/>
                  </a:lnTo>
                  <a:lnTo>
                    <a:pt x="20535" y="1317"/>
                  </a:lnTo>
                  <a:lnTo>
                    <a:pt x="19788" y="1443"/>
                  </a:lnTo>
                  <a:lnTo>
                    <a:pt x="19041" y="1575"/>
                  </a:lnTo>
                  <a:lnTo>
                    <a:pt x="18310" y="1713"/>
                  </a:lnTo>
                  <a:lnTo>
                    <a:pt x="17595" y="1858"/>
                  </a:lnTo>
                  <a:lnTo>
                    <a:pt x="16863" y="2002"/>
                  </a:lnTo>
                  <a:lnTo>
                    <a:pt x="16164" y="2152"/>
                  </a:lnTo>
                  <a:lnTo>
                    <a:pt x="15465" y="2302"/>
                  </a:lnTo>
                  <a:lnTo>
                    <a:pt x="14766" y="2458"/>
                  </a:lnTo>
                  <a:lnTo>
                    <a:pt x="14098" y="2615"/>
                  </a:lnTo>
                  <a:lnTo>
                    <a:pt x="13430" y="2777"/>
                  </a:lnTo>
                  <a:lnTo>
                    <a:pt x="12763" y="2939"/>
                  </a:lnTo>
                  <a:lnTo>
                    <a:pt x="12127" y="3107"/>
                  </a:lnTo>
                  <a:lnTo>
                    <a:pt x="11491" y="3276"/>
                  </a:lnTo>
                  <a:lnTo>
                    <a:pt x="10872" y="3444"/>
                  </a:lnTo>
                  <a:lnTo>
                    <a:pt x="10252" y="3612"/>
                  </a:lnTo>
                  <a:lnTo>
                    <a:pt x="9664" y="3786"/>
                  </a:lnTo>
                  <a:lnTo>
                    <a:pt x="9076" y="3961"/>
                  </a:lnTo>
                  <a:lnTo>
                    <a:pt x="8503" y="4135"/>
                  </a:lnTo>
                  <a:lnTo>
                    <a:pt x="7947" y="4309"/>
                  </a:lnTo>
                  <a:lnTo>
                    <a:pt x="7407" y="4483"/>
                  </a:lnTo>
                  <a:lnTo>
                    <a:pt x="6882" y="4664"/>
                  </a:lnTo>
                  <a:lnTo>
                    <a:pt x="6390" y="4838"/>
                  </a:lnTo>
                  <a:lnTo>
                    <a:pt x="5897" y="5012"/>
                  </a:lnTo>
                  <a:lnTo>
                    <a:pt x="5420" y="5186"/>
                  </a:lnTo>
                  <a:lnTo>
                    <a:pt x="4959" y="5361"/>
                  </a:lnTo>
                  <a:lnTo>
                    <a:pt x="4514" y="5535"/>
                  </a:lnTo>
                  <a:lnTo>
                    <a:pt x="4085" y="5703"/>
                  </a:lnTo>
                  <a:lnTo>
                    <a:pt x="3688" y="5877"/>
                  </a:lnTo>
                  <a:lnTo>
                    <a:pt x="3306" y="6046"/>
                  </a:lnTo>
                  <a:lnTo>
                    <a:pt x="2925" y="6208"/>
                  </a:lnTo>
                  <a:lnTo>
                    <a:pt x="2591" y="6376"/>
                  </a:lnTo>
                  <a:lnTo>
                    <a:pt x="2257" y="6538"/>
                  </a:lnTo>
                  <a:lnTo>
                    <a:pt x="1955" y="6695"/>
                  </a:lnTo>
                  <a:lnTo>
                    <a:pt x="1669" y="6851"/>
                  </a:lnTo>
                  <a:lnTo>
                    <a:pt x="1399" y="7007"/>
                  </a:lnTo>
                  <a:lnTo>
                    <a:pt x="1161" y="7157"/>
                  </a:lnTo>
                  <a:lnTo>
                    <a:pt x="938" y="7301"/>
                  </a:lnTo>
                  <a:lnTo>
                    <a:pt x="732" y="7446"/>
                  </a:lnTo>
                  <a:lnTo>
                    <a:pt x="557" y="7584"/>
                  </a:lnTo>
                  <a:lnTo>
                    <a:pt x="398" y="7722"/>
                  </a:lnTo>
                  <a:lnTo>
                    <a:pt x="271" y="7854"/>
                  </a:lnTo>
                  <a:lnTo>
                    <a:pt x="175" y="7974"/>
                  </a:lnTo>
                  <a:lnTo>
                    <a:pt x="96" y="8101"/>
                  </a:lnTo>
                  <a:lnTo>
                    <a:pt x="32" y="8215"/>
                  </a:lnTo>
                  <a:lnTo>
                    <a:pt x="0" y="8323"/>
                  </a:lnTo>
                  <a:lnTo>
                    <a:pt x="0" y="8431"/>
                  </a:lnTo>
                  <a:lnTo>
                    <a:pt x="16" y="8527"/>
                  </a:lnTo>
                  <a:lnTo>
                    <a:pt x="64" y="8623"/>
                  </a:lnTo>
                  <a:lnTo>
                    <a:pt x="143" y="8707"/>
                  </a:lnTo>
                  <a:lnTo>
                    <a:pt x="255" y="8785"/>
                  </a:lnTo>
                  <a:lnTo>
                    <a:pt x="382" y="8858"/>
                  </a:lnTo>
                  <a:lnTo>
                    <a:pt x="541" y="8924"/>
                  </a:lnTo>
                  <a:lnTo>
                    <a:pt x="922" y="9056"/>
                  </a:lnTo>
                  <a:lnTo>
                    <a:pt x="1383" y="9206"/>
                  </a:lnTo>
                  <a:lnTo>
                    <a:pt x="1908" y="9362"/>
                  </a:lnTo>
                  <a:lnTo>
                    <a:pt x="2496" y="9525"/>
                  </a:lnTo>
                  <a:lnTo>
                    <a:pt x="3163" y="9699"/>
                  </a:lnTo>
                  <a:lnTo>
                    <a:pt x="3878" y="9885"/>
                  </a:lnTo>
                  <a:lnTo>
                    <a:pt x="4641" y="10071"/>
                  </a:lnTo>
                  <a:lnTo>
                    <a:pt x="5484" y="10264"/>
                  </a:lnTo>
                  <a:lnTo>
                    <a:pt x="6358" y="10456"/>
                  </a:lnTo>
                  <a:lnTo>
                    <a:pt x="7296" y="10654"/>
                  </a:lnTo>
                  <a:lnTo>
                    <a:pt x="8281" y="10852"/>
                  </a:lnTo>
                  <a:lnTo>
                    <a:pt x="9314" y="11051"/>
                  </a:lnTo>
                  <a:lnTo>
                    <a:pt x="10395" y="11243"/>
                  </a:lnTo>
                  <a:lnTo>
                    <a:pt x="11523" y="11435"/>
                  </a:lnTo>
                  <a:lnTo>
                    <a:pt x="12668" y="11622"/>
                  </a:lnTo>
                  <a:lnTo>
                    <a:pt x="13860" y="11802"/>
                  </a:lnTo>
                  <a:lnTo>
                    <a:pt x="15099" y="11970"/>
                  </a:lnTo>
                  <a:lnTo>
                    <a:pt x="16355" y="12132"/>
                  </a:lnTo>
                  <a:lnTo>
                    <a:pt x="17642" y="12282"/>
                  </a:lnTo>
                  <a:lnTo>
                    <a:pt x="18294" y="12355"/>
                  </a:lnTo>
                  <a:lnTo>
                    <a:pt x="18961" y="12427"/>
                  </a:lnTo>
                  <a:lnTo>
                    <a:pt x="19613" y="12487"/>
                  </a:lnTo>
                  <a:lnTo>
                    <a:pt x="20296" y="12553"/>
                  </a:lnTo>
                  <a:lnTo>
                    <a:pt x="20964" y="12607"/>
                  </a:lnTo>
                  <a:lnTo>
                    <a:pt x="21647" y="12661"/>
                  </a:lnTo>
                  <a:lnTo>
                    <a:pt x="22347" y="12715"/>
                  </a:lnTo>
                  <a:lnTo>
                    <a:pt x="23030" y="12757"/>
                  </a:lnTo>
                  <a:lnTo>
                    <a:pt x="23729" y="12799"/>
                  </a:lnTo>
                  <a:lnTo>
                    <a:pt x="24429" y="12835"/>
                  </a:lnTo>
                  <a:lnTo>
                    <a:pt x="25128" y="12871"/>
                  </a:lnTo>
                  <a:lnTo>
                    <a:pt x="25843" y="12895"/>
                  </a:lnTo>
                  <a:lnTo>
                    <a:pt x="26543" y="12919"/>
                  </a:lnTo>
                  <a:lnTo>
                    <a:pt x="27258" y="12937"/>
                  </a:lnTo>
                  <a:lnTo>
                    <a:pt x="27973" y="12949"/>
                  </a:lnTo>
                  <a:lnTo>
                    <a:pt x="28688" y="12955"/>
                  </a:lnTo>
                  <a:lnTo>
                    <a:pt x="29403" y="12955"/>
                  </a:lnTo>
                  <a:lnTo>
                    <a:pt x="30135" y="12949"/>
                  </a:lnTo>
                  <a:lnTo>
                    <a:pt x="30850" y="12937"/>
                  </a:lnTo>
                  <a:lnTo>
                    <a:pt x="31565" y="12919"/>
                  </a:lnTo>
                  <a:lnTo>
                    <a:pt x="32296" y="12895"/>
                  </a:lnTo>
                  <a:lnTo>
                    <a:pt x="33011" y="12865"/>
                  </a:lnTo>
                  <a:lnTo>
                    <a:pt x="33742" y="12829"/>
                  </a:lnTo>
                  <a:lnTo>
                    <a:pt x="34458" y="12787"/>
                  </a:lnTo>
                  <a:lnTo>
                    <a:pt x="35173" y="12733"/>
                  </a:lnTo>
                  <a:lnTo>
                    <a:pt x="35904" y="12679"/>
                  </a:lnTo>
                  <a:lnTo>
                    <a:pt x="36619" y="12613"/>
                  </a:lnTo>
                  <a:lnTo>
                    <a:pt x="37350" y="12535"/>
                  </a:lnTo>
                  <a:lnTo>
                    <a:pt x="38097" y="12457"/>
                  </a:lnTo>
                  <a:lnTo>
                    <a:pt x="38828" y="12367"/>
                  </a:lnTo>
                  <a:lnTo>
                    <a:pt x="39591" y="12270"/>
                  </a:lnTo>
                  <a:lnTo>
                    <a:pt x="40338" y="12162"/>
                  </a:lnTo>
                  <a:lnTo>
                    <a:pt x="41085" y="12054"/>
                  </a:lnTo>
                  <a:lnTo>
                    <a:pt x="41848" y="11934"/>
                  </a:lnTo>
                  <a:lnTo>
                    <a:pt x="42611" y="11814"/>
                  </a:lnTo>
                  <a:lnTo>
                    <a:pt x="43374" y="11682"/>
                  </a:lnTo>
                  <a:lnTo>
                    <a:pt x="44137" y="11549"/>
                  </a:lnTo>
                  <a:lnTo>
                    <a:pt x="44884" y="11405"/>
                  </a:lnTo>
                  <a:lnTo>
                    <a:pt x="45647" y="11261"/>
                  </a:lnTo>
                  <a:lnTo>
                    <a:pt x="46394" y="11111"/>
                  </a:lnTo>
                  <a:lnTo>
                    <a:pt x="47141" y="10955"/>
                  </a:lnTo>
                  <a:lnTo>
                    <a:pt x="47888" y="10792"/>
                  </a:lnTo>
                  <a:lnTo>
                    <a:pt x="48619" y="10630"/>
                  </a:lnTo>
                  <a:lnTo>
                    <a:pt x="49350" y="10462"/>
                  </a:lnTo>
                  <a:lnTo>
                    <a:pt x="50081" y="10288"/>
                  </a:lnTo>
                  <a:lnTo>
                    <a:pt x="50796" y="10113"/>
                  </a:lnTo>
                  <a:lnTo>
                    <a:pt x="51495" y="9933"/>
                  </a:lnTo>
                  <a:lnTo>
                    <a:pt x="52179" y="9753"/>
                  </a:lnTo>
                  <a:lnTo>
                    <a:pt x="52862" y="9567"/>
                  </a:lnTo>
                  <a:lnTo>
                    <a:pt x="53530" y="9380"/>
                  </a:lnTo>
                  <a:lnTo>
                    <a:pt x="54182" y="9188"/>
                  </a:lnTo>
                  <a:lnTo>
                    <a:pt x="54817" y="8996"/>
                  </a:lnTo>
                  <a:lnTo>
                    <a:pt x="55453" y="8804"/>
                  </a:lnTo>
                  <a:lnTo>
                    <a:pt x="56057" y="8611"/>
                  </a:lnTo>
                  <a:lnTo>
                    <a:pt x="56645" y="8413"/>
                  </a:lnTo>
                  <a:lnTo>
                    <a:pt x="57217" y="8215"/>
                  </a:lnTo>
                  <a:lnTo>
                    <a:pt x="57773" y="8022"/>
                  </a:lnTo>
                  <a:lnTo>
                    <a:pt x="58298" y="7824"/>
                  </a:lnTo>
                  <a:lnTo>
                    <a:pt x="58807" y="7620"/>
                  </a:lnTo>
                  <a:lnTo>
                    <a:pt x="59299" y="7422"/>
                  </a:lnTo>
                  <a:lnTo>
                    <a:pt x="59760" y="7223"/>
                  </a:lnTo>
                  <a:lnTo>
                    <a:pt x="60205" y="7031"/>
                  </a:lnTo>
                  <a:lnTo>
                    <a:pt x="60618" y="6833"/>
                  </a:lnTo>
                  <a:lnTo>
                    <a:pt x="61000" y="6634"/>
                  </a:lnTo>
                  <a:lnTo>
                    <a:pt x="61365" y="6442"/>
                  </a:lnTo>
                  <a:lnTo>
                    <a:pt x="61699" y="6250"/>
                  </a:lnTo>
                  <a:lnTo>
                    <a:pt x="62017" y="6058"/>
                  </a:lnTo>
                  <a:lnTo>
                    <a:pt x="62287" y="5865"/>
                  </a:lnTo>
                  <a:lnTo>
                    <a:pt x="62542" y="5679"/>
                  </a:lnTo>
                  <a:lnTo>
                    <a:pt x="62748" y="5493"/>
                  </a:lnTo>
                  <a:lnTo>
                    <a:pt x="62939" y="5313"/>
                  </a:lnTo>
                  <a:lnTo>
                    <a:pt x="63082" y="5132"/>
                  </a:lnTo>
                  <a:lnTo>
                    <a:pt x="63193" y="4958"/>
                  </a:lnTo>
                  <a:lnTo>
                    <a:pt x="63273" y="4790"/>
                  </a:lnTo>
                  <a:lnTo>
                    <a:pt x="63320" y="4622"/>
                  </a:lnTo>
                  <a:lnTo>
                    <a:pt x="63320" y="4453"/>
                  </a:lnTo>
                  <a:lnTo>
                    <a:pt x="63320" y="4375"/>
                  </a:lnTo>
                  <a:lnTo>
                    <a:pt x="63289" y="4297"/>
                  </a:lnTo>
                  <a:lnTo>
                    <a:pt x="63257" y="4219"/>
                  </a:lnTo>
                  <a:lnTo>
                    <a:pt x="63225" y="4141"/>
                  </a:lnTo>
                  <a:lnTo>
                    <a:pt x="63177" y="4063"/>
                  </a:lnTo>
                  <a:lnTo>
                    <a:pt x="63114" y="3991"/>
                  </a:lnTo>
                  <a:lnTo>
                    <a:pt x="63034" y="3919"/>
                  </a:lnTo>
                  <a:lnTo>
                    <a:pt x="62955" y="3846"/>
                  </a:lnTo>
                  <a:lnTo>
                    <a:pt x="62859" y="3774"/>
                  </a:lnTo>
                  <a:lnTo>
                    <a:pt x="62764" y="3708"/>
                  </a:lnTo>
                  <a:lnTo>
                    <a:pt x="62653" y="3636"/>
                  </a:lnTo>
                  <a:lnTo>
                    <a:pt x="62526" y="3570"/>
                  </a:lnTo>
                  <a:lnTo>
                    <a:pt x="62398" y="3504"/>
                  </a:lnTo>
                  <a:lnTo>
                    <a:pt x="62240" y="3444"/>
                  </a:lnTo>
                  <a:lnTo>
                    <a:pt x="62096" y="3384"/>
                  </a:lnTo>
                  <a:lnTo>
                    <a:pt x="61922" y="3318"/>
                  </a:lnTo>
                  <a:lnTo>
                    <a:pt x="61747" y="3264"/>
                  </a:lnTo>
                  <a:lnTo>
                    <a:pt x="61556" y="3204"/>
                  </a:lnTo>
                  <a:lnTo>
                    <a:pt x="61349" y="3149"/>
                  </a:lnTo>
                  <a:lnTo>
                    <a:pt x="61127" y="3095"/>
                  </a:lnTo>
                  <a:lnTo>
                    <a:pt x="60904" y="3041"/>
                  </a:lnTo>
                  <a:lnTo>
                    <a:pt x="60666" y="2993"/>
                  </a:lnTo>
                  <a:lnTo>
                    <a:pt x="60412" y="2945"/>
                  </a:lnTo>
                  <a:lnTo>
                    <a:pt x="60157" y="2897"/>
                  </a:lnTo>
                  <a:lnTo>
                    <a:pt x="59585" y="2807"/>
                  </a:lnTo>
                  <a:lnTo>
                    <a:pt x="58981" y="2729"/>
                  </a:lnTo>
                  <a:lnTo>
                    <a:pt x="58838" y="2687"/>
                  </a:lnTo>
                  <a:lnTo>
                    <a:pt x="58441" y="2573"/>
                  </a:lnTo>
                  <a:lnTo>
                    <a:pt x="57773" y="2398"/>
                  </a:lnTo>
                  <a:lnTo>
                    <a:pt x="57344" y="2296"/>
                  </a:lnTo>
                  <a:lnTo>
                    <a:pt x="56852" y="2176"/>
                  </a:lnTo>
                  <a:lnTo>
                    <a:pt x="56295" y="2056"/>
                  </a:lnTo>
                  <a:lnTo>
                    <a:pt x="55691" y="1918"/>
                  </a:lnTo>
                  <a:lnTo>
                    <a:pt x="55024" y="1780"/>
                  </a:lnTo>
                  <a:lnTo>
                    <a:pt x="54309" y="1641"/>
                  </a:lnTo>
                  <a:lnTo>
                    <a:pt x="53530" y="1491"/>
                  </a:lnTo>
                  <a:lnTo>
                    <a:pt x="52703" y="1347"/>
                  </a:lnTo>
                  <a:lnTo>
                    <a:pt x="51813" y="1197"/>
                  </a:lnTo>
                  <a:lnTo>
                    <a:pt x="50892" y="1052"/>
                  </a:lnTo>
                  <a:lnTo>
                    <a:pt x="49906" y="914"/>
                  </a:lnTo>
                  <a:lnTo>
                    <a:pt x="48873" y="776"/>
                  </a:lnTo>
                  <a:lnTo>
                    <a:pt x="47792" y="644"/>
                  </a:lnTo>
                  <a:lnTo>
                    <a:pt x="46664" y="518"/>
                  </a:lnTo>
                  <a:lnTo>
                    <a:pt x="45488" y="410"/>
                  </a:lnTo>
                  <a:lnTo>
                    <a:pt x="44884" y="355"/>
                  </a:lnTo>
                  <a:lnTo>
                    <a:pt x="44264" y="301"/>
                  </a:lnTo>
                  <a:lnTo>
                    <a:pt x="43644" y="259"/>
                  </a:lnTo>
                  <a:lnTo>
                    <a:pt x="43008" y="211"/>
                  </a:lnTo>
                  <a:lnTo>
                    <a:pt x="42357" y="175"/>
                  </a:lnTo>
                  <a:lnTo>
                    <a:pt x="41705" y="139"/>
                  </a:lnTo>
                  <a:lnTo>
                    <a:pt x="41038" y="103"/>
                  </a:lnTo>
                  <a:lnTo>
                    <a:pt x="40354" y="79"/>
                  </a:lnTo>
                  <a:lnTo>
                    <a:pt x="39671" y="55"/>
                  </a:lnTo>
                  <a:lnTo>
                    <a:pt x="38987" y="31"/>
                  </a:lnTo>
                  <a:lnTo>
                    <a:pt x="38272" y="19"/>
                  </a:lnTo>
                  <a:lnTo>
                    <a:pt x="37557" y="7"/>
                  </a:lnTo>
                  <a:lnTo>
                    <a:pt x="36842" y="1"/>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1" name="Google Shape;521;p32"/>
            <p:cNvSpPr/>
            <p:nvPr/>
          </p:nvSpPr>
          <p:spPr>
            <a:xfrm>
              <a:off x="8416775" y="3760121"/>
              <a:ext cx="477900" cy="778845"/>
            </a:xfrm>
            <a:custGeom>
              <a:avLst/>
              <a:gdLst/>
              <a:ahLst/>
              <a:cxnLst/>
              <a:rect l="l" t="t" r="r" b="b"/>
              <a:pathLst>
                <a:path w="33584" h="24282" extrusionOk="0">
                  <a:moveTo>
                    <a:pt x="16133" y="1"/>
                  </a:moveTo>
                  <a:lnTo>
                    <a:pt x="15878" y="7"/>
                  </a:lnTo>
                  <a:lnTo>
                    <a:pt x="15640" y="19"/>
                  </a:lnTo>
                  <a:lnTo>
                    <a:pt x="15418" y="49"/>
                  </a:lnTo>
                  <a:lnTo>
                    <a:pt x="15211" y="85"/>
                  </a:lnTo>
                  <a:lnTo>
                    <a:pt x="15020" y="139"/>
                  </a:lnTo>
                  <a:lnTo>
                    <a:pt x="14607" y="259"/>
                  </a:lnTo>
                  <a:lnTo>
                    <a:pt x="14162" y="409"/>
                  </a:lnTo>
                  <a:lnTo>
                    <a:pt x="13685" y="584"/>
                  </a:lnTo>
                  <a:lnTo>
                    <a:pt x="13161" y="782"/>
                  </a:lnTo>
                  <a:lnTo>
                    <a:pt x="12604" y="1004"/>
                  </a:lnTo>
                  <a:lnTo>
                    <a:pt x="12032" y="1245"/>
                  </a:lnTo>
                  <a:lnTo>
                    <a:pt x="11428" y="1509"/>
                  </a:lnTo>
                  <a:lnTo>
                    <a:pt x="10808" y="1791"/>
                  </a:lnTo>
                  <a:lnTo>
                    <a:pt x="10157" y="2092"/>
                  </a:lnTo>
                  <a:lnTo>
                    <a:pt x="9505" y="2416"/>
                  </a:lnTo>
                  <a:lnTo>
                    <a:pt x="8853" y="2759"/>
                  </a:lnTo>
                  <a:lnTo>
                    <a:pt x="8186" y="3113"/>
                  </a:lnTo>
                  <a:lnTo>
                    <a:pt x="7518" y="3486"/>
                  </a:lnTo>
                  <a:lnTo>
                    <a:pt x="6867" y="3876"/>
                  </a:lnTo>
                  <a:lnTo>
                    <a:pt x="6215" y="4285"/>
                  </a:lnTo>
                  <a:lnTo>
                    <a:pt x="5564" y="4705"/>
                  </a:lnTo>
                  <a:lnTo>
                    <a:pt x="4944" y="5138"/>
                  </a:lnTo>
                  <a:lnTo>
                    <a:pt x="4340" y="5589"/>
                  </a:lnTo>
                  <a:lnTo>
                    <a:pt x="3752" y="6045"/>
                  </a:lnTo>
                  <a:lnTo>
                    <a:pt x="3466" y="6280"/>
                  </a:lnTo>
                  <a:lnTo>
                    <a:pt x="3195" y="6520"/>
                  </a:lnTo>
                  <a:lnTo>
                    <a:pt x="2925" y="6760"/>
                  </a:lnTo>
                  <a:lnTo>
                    <a:pt x="2671" y="7001"/>
                  </a:lnTo>
                  <a:lnTo>
                    <a:pt x="2417" y="7247"/>
                  </a:lnTo>
                  <a:lnTo>
                    <a:pt x="2178" y="7493"/>
                  </a:lnTo>
                  <a:lnTo>
                    <a:pt x="1956" y="7746"/>
                  </a:lnTo>
                  <a:lnTo>
                    <a:pt x="1733" y="7998"/>
                  </a:lnTo>
                  <a:lnTo>
                    <a:pt x="1527" y="8251"/>
                  </a:lnTo>
                  <a:lnTo>
                    <a:pt x="1320" y="8509"/>
                  </a:lnTo>
                  <a:lnTo>
                    <a:pt x="1129" y="8767"/>
                  </a:lnTo>
                  <a:lnTo>
                    <a:pt x="970" y="9026"/>
                  </a:lnTo>
                  <a:lnTo>
                    <a:pt x="795" y="9290"/>
                  </a:lnTo>
                  <a:lnTo>
                    <a:pt x="652" y="9548"/>
                  </a:lnTo>
                  <a:lnTo>
                    <a:pt x="525" y="9819"/>
                  </a:lnTo>
                  <a:lnTo>
                    <a:pt x="398" y="10083"/>
                  </a:lnTo>
                  <a:lnTo>
                    <a:pt x="287" y="10354"/>
                  </a:lnTo>
                  <a:lnTo>
                    <a:pt x="207" y="10624"/>
                  </a:lnTo>
                  <a:lnTo>
                    <a:pt x="128" y="10894"/>
                  </a:lnTo>
                  <a:lnTo>
                    <a:pt x="64" y="11165"/>
                  </a:lnTo>
                  <a:lnTo>
                    <a:pt x="33" y="11441"/>
                  </a:lnTo>
                  <a:lnTo>
                    <a:pt x="1" y="11711"/>
                  </a:lnTo>
                  <a:lnTo>
                    <a:pt x="1" y="11988"/>
                  </a:lnTo>
                  <a:lnTo>
                    <a:pt x="1" y="12264"/>
                  </a:lnTo>
                  <a:lnTo>
                    <a:pt x="33" y="12541"/>
                  </a:lnTo>
                  <a:lnTo>
                    <a:pt x="80" y="12823"/>
                  </a:lnTo>
                  <a:lnTo>
                    <a:pt x="144" y="13099"/>
                  </a:lnTo>
                  <a:lnTo>
                    <a:pt x="239" y="13382"/>
                  </a:lnTo>
                  <a:lnTo>
                    <a:pt x="350" y="13670"/>
                  </a:lnTo>
                  <a:lnTo>
                    <a:pt x="478" y="13965"/>
                  </a:lnTo>
                  <a:lnTo>
                    <a:pt x="621" y="14259"/>
                  </a:lnTo>
                  <a:lnTo>
                    <a:pt x="780" y="14553"/>
                  </a:lnTo>
                  <a:lnTo>
                    <a:pt x="954" y="14854"/>
                  </a:lnTo>
                  <a:lnTo>
                    <a:pt x="1161" y="15154"/>
                  </a:lnTo>
                  <a:lnTo>
                    <a:pt x="1368" y="15455"/>
                  </a:lnTo>
                  <a:lnTo>
                    <a:pt x="1606" y="15761"/>
                  </a:lnTo>
                  <a:lnTo>
                    <a:pt x="1844" y="16062"/>
                  </a:lnTo>
                  <a:lnTo>
                    <a:pt x="2099" y="16368"/>
                  </a:lnTo>
                  <a:lnTo>
                    <a:pt x="2369" y="16669"/>
                  </a:lnTo>
                  <a:lnTo>
                    <a:pt x="2655" y="16975"/>
                  </a:lnTo>
                  <a:lnTo>
                    <a:pt x="2957" y="17275"/>
                  </a:lnTo>
                  <a:lnTo>
                    <a:pt x="3275" y="17576"/>
                  </a:lnTo>
                  <a:lnTo>
                    <a:pt x="3593" y="17876"/>
                  </a:lnTo>
                  <a:lnTo>
                    <a:pt x="3926" y="18177"/>
                  </a:lnTo>
                  <a:lnTo>
                    <a:pt x="4276" y="18471"/>
                  </a:lnTo>
                  <a:lnTo>
                    <a:pt x="4642" y="18759"/>
                  </a:lnTo>
                  <a:lnTo>
                    <a:pt x="5007" y="19048"/>
                  </a:lnTo>
                  <a:lnTo>
                    <a:pt x="5389" y="19336"/>
                  </a:lnTo>
                  <a:lnTo>
                    <a:pt x="5770" y="19619"/>
                  </a:lnTo>
                  <a:lnTo>
                    <a:pt x="6167" y="19895"/>
                  </a:lnTo>
                  <a:lnTo>
                    <a:pt x="6565" y="20165"/>
                  </a:lnTo>
                  <a:lnTo>
                    <a:pt x="6978" y="20430"/>
                  </a:lnTo>
                  <a:lnTo>
                    <a:pt x="7391" y="20694"/>
                  </a:lnTo>
                  <a:lnTo>
                    <a:pt x="7805" y="20947"/>
                  </a:lnTo>
                  <a:lnTo>
                    <a:pt x="8234" y="21199"/>
                  </a:lnTo>
                  <a:lnTo>
                    <a:pt x="8663" y="21439"/>
                  </a:lnTo>
                  <a:lnTo>
                    <a:pt x="9108" y="21674"/>
                  </a:lnTo>
                  <a:lnTo>
                    <a:pt x="9553" y="21902"/>
                  </a:lnTo>
                  <a:lnTo>
                    <a:pt x="9998" y="22118"/>
                  </a:lnTo>
                  <a:lnTo>
                    <a:pt x="10443" y="22335"/>
                  </a:lnTo>
                  <a:lnTo>
                    <a:pt x="10904" y="22533"/>
                  </a:lnTo>
                  <a:lnTo>
                    <a:pt x="11349" y="22725"/>
                  </a:lnTo>
                  <a:lnTo>
                    <a:pt x="11810" y="22911"/>
                  </a:lnTo>
                  <a:lnTo>
                    <a:pt x="12255" y="23086"/>
                  </a:lnTo>
                  <a:lnTo>
                    <a:pt x="12716" y="23248"/>
                  </a:lnTo>
                  <a:lnTo>
                    <a:pt x="13177" y="23404"/>
                  </a:lnTo>
                  <a:lnTo>
                    <a:pt x="13637" y="23548"/>
                  </a:lnTo>
                  <a:lnTo>
                    <a:pt x="14082" y="23674"/>
                  </a:lnTo>
                  <a:lnTo>
                    <a:pt x="14543" y="23795"/>
                  </a:lnTo>
                  <a:lnTo>
                    <a:pt x="14988" y="23903"/>
                  </a:lnTo>
                  <a:lnTo>
                    <a:pt x="15449" y="23999"/>
                  </a:lnTo>
                  <a:lnTo>
                    <a:pt x="15894" y="24077"/>
                  </a:lnTo>
                  <a:lnTo>
                    <a:pt x="16323" y="24149"/>
                  </a:lnTo>
                  <a:lnTo>
                    <a:pt x="16768" y="24203"/>
                  </a:lnTo>
                  <a:lnTo>
                    <a:pt x="17198" y="24245"/>
                  </a:lnTo>
                  <a:lnTo>
                    <a:pt x="17627" y="24269"/>
                  </a:lnTo>
                  <a:lnTo>
                    <a:pt x="17849" y="24275"/>
                  </a:lnTo>
                  <a:lnTo>
                    <a:pt x="18056" y="24281"/>
                  </a:lnTo>
                  <a:lnTo>
                    <a:pt x="18262" y="24281"/>
                  </a:lnTo>
                  <a:lnTo>
                    <a:pt x="18469" y="24275"/>
                  </a:lnTo>
                  <a:lnTo>
                    <a:pt x="18676" y="24269"/>
                  </a:lnTo>
                  <a:lnTo>
                    <a:pt x="18882" y="24257"/>
                  </a:lnTo>
                  <a:lnTo>
                    <a:pt x="19073" y="24239"/>
                  </a:lnTo>
                  <a:lnTo>
                    <a:pt x="19280" y="24221"/>
                  </a:lnTo>
                  <a:lnTo>
                    <a:pt x="19486" y="24197"/>
                  </a:lnTo>
                  <a:lnTo>
                    <a:pt x="19677" y="24167"/>
                  </a:lnTo>
                  <a:lnTo>
                    <a:pt x="19868" y="24137"/>
                  </a:lnTo>
                  <a:lnTo>
                    <a:pt x="20058" y="24101"/>
                  </a:lnTo>
                  <a:lnTo>
                    <a:pt x="20249" y="24059"/>
                  </a:lnTo>
                  <a:lnTo>
                    <a:pt x="20440" y="24011"/>
                  </a:lnTo>
                  <a:lnTo>
                    <a:pt x="20631" y="23963"/>
                  </a:lnTo>
                  <a:lnTo>
                    <a:pt x="20805" y="23909"/>
                  </a:lnTo>
                  <a:lnTo>
                    <a:pt x="20980" y="23849"/>
                  </a:lnTo>
                  <a:lnTo>
                    <a:pt x="21171" y="23789"/>
                  </a:lnTo>
                  <a:lnTo>
                    <a:pt x="21346" y="23717"/>
                  </a:lnTo>
                  <a:lnTo>
                    <a:pt x="21505" y="23644"/>
                  </a:lnTo>
                  <a:lnTo>
                    <a:pt x="21680" y="23566"/>
                  </a:lnTo>
                  <a:lnTo>
                    <a:pt x="21854" y="23488"/>
                  </a:lnTo>
                  <a:lnTo>
                    <a:pt x="22013" y="23398"/>
                  </a:lnTo>
                  <a:lnTo>
                    <a:pt x="22172" y="23308"/>
                  </a:lnTo>
                  <a:lnTo>
                    <a:pt x="22490" y="23110"/>
                  </a:lnTo>
                  <a:lnTo>
                    <a:pt x="22776" y="22893"/>
                  </a:lnTo>
                  <a:lnTo>
                    <a:pt x="22903" y="22845"/>
                  </a:lnTo>
                  <a:lnTo>
                    <a:pt x="23269" y="22713"/>
                  </a:lnTo>
                  <a:lnTo>
                    <a:pt x="23809" y="22485"/>
                  </a:lnTo>
                  <a:lnTo>
                    <a:pt x="24159" y="22341"/>
                  </a:lnTo>
                  <a:lnTo>
                    <a:pt x="24525" y="22178"/>
                  </a:lnTo>
                  <a:lnTo>
                    <a:pt x="24938" y="21992"/>
                  </a:lnTo>
                  <a:lnTo>
                    <a:pt x="25367" y="21782"/>
                  </a:lnTo>
                  <a:lnTo>
                    <a:pt x="25828" y="21553"/>
                  </a:lnTo>
                  <a:lnTo>
                    <a:pt x="26305" y="21301"/>
                  </a:lnTo>
                  <a:lnTo>
                    <a:pt x="26797" y="21037"/>
                  </a:lnTo>
                  <a:lnTo>
                    <a:pt x="27306" y="20742"/>
                  </a:lnTo>
                  <a:lnTo>
                    <a:pt x="27814" y="20436"/>
                  </a:lnTo>
                  <a:lnTo>
                    <a:pt x="28339" y="20105"/>
                  </a:lnTo>
                  <a:lnTo>
                    <a:pt x="28848" y="19757"/>
                  </a:lnTo>
                  <a:lnTo>
                    <a:pt x="29356" y="19390"/>
                  </a:lnTo>
                  <a:lnTo>
                    <a:pt x="29865" y="19006"/>
                  </a:lnTo>
                  <a:lnTo>
                    <a:pt x="30342" y="18603"/>
                  </a:lnTo>
                  <a:lnTo>
                    <a:pt x="30818" y="18183"/>
                  </a:lnTo>
                  <a:lnTo>
                    <a:pt x="31041" y="17960"/>
                  </a:lnTo>
                  <a:lnTo>
                    <a:pt x="31263" y="17738"/>
                  </a:lnTo>
                  <a:lnTo>
                    <a:pt x="31470" y="17516"/>
                  </a:lnTo>
                  <a:lnTo>
                    <a:pt x="31677" y="17281"/>
                  </a:lnTo>
                  <a:lnTo>
                    <a:pt x="31867" y="17047"/>
                  </a:lnTo>
                  <a:lnTo>
                    <a:pt x="32058" y="16807"/>
                  </a:lnTo>
                  <a:lnTo>
                    <a:pt x="32249" y="16560"/>
                  </a:lnTo>
                  <a:lnTo>
                    <a:pt x="32424" y="16314"/>
                  </a:lnTo>
                  <a:lnTo>
                    <a:pt x="32583" y="16062"/>
                  </a:lnTo>
                  <a:lnTo>
                    <a:pt x="32726" y="15803"/>
                  </a:lnTo>
                  <a:lnTo>
                    <a:pt x="32869" y="15539"/>
                  </a:lnTo>
                  <a:lnTo>
                    <a:pt x="32996" y="15275"/>
                  </a:lnTo>
                  <a:lnTo>
                    <a:pt x="33123" y="15004"/>
                  </a:lnTo>
                  <a:lnTo>
                    <a:pt x="33234" y="14728"/>
                  </a:lnTo>
                  <a:lnTo>
                    <a:pt x="33314" y="14451"/>
                  </a:lnTo>
                  <a:lnTo>
                    <a:pt x="33393" y="14169"/>
                  </a:lnTo>
                  <a:lnTo>
                    <a:pt x="33473" y="13887"/>
                  </a:lnTo>
                  <a:lnTo>
                    <a:pt x="33520" y="13592"/>
                  </a:lnTo>
                  <a:lnTo>
                    <a:pt x="33552" y="13298"/>
                  </a:lnTo>
                  <a:lnTo>
                    <a:pt x="33568" y="13003"/>
                  </a:lnTo>
                  <a:lnTo>
                    <a:pt x="33584" y="12697"/>
                  </a:lnTo>
                  <a:lnTo>
                    <a:pt x="33568" y="12390"/>
                  </a:lnTo>
                  <a:lnTo>
                    <a:pt x="33536" y="12084"/>
                  </a:lnTo>
                  <a:lnTo>
                    <a:pt x="33488" y="11778"/>
                  </a:lnTo>
                  <a:lnTo>
                    <a:pt x="33425" y="11465"/>
                  </a:lnTo>
                  <a:lnTo>
                    <a:pt x="33330" y="11159"/>
                  </a:lnTo>
                  <a:lnTo>
                    <a:pt x="33234" y="10852"/>
                  </a:lnTo>
                  <a:lnTo>
                    <a:pt x="33107" y="10540"/>
                  </a:lnTo>
                  <a:lnTo>
                    <a:pt x="32964" y="10233"/>
                  </a:lnTo>
                  <a:lnTo>
                    <a:pt x="32805" y="9927"/>
                  </a:lnTo>
                  <a:lnTo>
                    <a:pt x="32646" y="9626"/>
                  </a:lnTo>
                  <a:lnTo>
                    <a:pt x="32455" y="9320"/>
                  </a:lnTo>
                  <a:lnTo>
                    <a:pt x="32249" y="9020"/>
                  </a:lnTo>
                  <a:lnTo>
                    <a:pt x="32042" y="8719"/>
                  </a:lnTo>
                  <a:lnTo>
                    <a:pt x="31820" y="8419"/>
                  </a:lnTo>
                  <a:lnTo>
                    <a:pt x="31565" y="8124"/>
                  </a:lnTo>
                  <a:lnTo>
                    <a:pt x="31327" y="7830"/>
                  </a:lnTo>
                  <a:lnTo>
                    <a:pt x="31057" y="7536"/>
                  </a:lnTo>
                  <a:lnTo>
                    <a:pt x="30771" y="7247"/>
                  </a:lnTo>
                  <a:lnTo>
                    <a:pt x="30485" y="6959"/>
                  </a:lnTo>
                  <a:lnTo>
                    <a:pt x="30199" y="6676"/>
                  </a:lnTo>
                  <a:lnTo>
                    <a:pt x="29881" y="6394"/>
                  </a:lnTo>
                  <a:lnTo>
                    <a:pt x="29563" y="6117"/>
                  </a:lnTo>
                  <a:lnTo>
                    <a:pt x="29245" y="5847"/>
                  </a:lnTo>
                  <a:lnTo>
                    <a:pt x="28911" y="5577"/>
                  </a:lnTo>
                  <a:lnTo>
                    <a:pt x="28577" y="5312"/>
                  </a:lnTo>
                  <a:lnTo>
                    <a:pt x="28228" y="5048"/>
                  </a:lnTo>
                  <a:lnTo>
                    <a:pt x="27878" y="4790"/>
                  </a:lnTo>
                  <a:lnTo>
                    <a:pt x="27513" y="4537"/>
                  </a:lnTo>
                  <a:lnTo>
                    <a:pt x="27147" y="4291"/>
                  </a:lnTo>
                  <a:lnTo>
                    <a:pt x="26781" y="4045"/>
                  </a:lnTo>
                  <a:lnTo>
                    <a:pt x="26400" y="3810"/>
                  </a:lnTo>
                  <a:lnTo>
                    <a:pt x="26019" y="3576"/>
                  </a:lnTo>
                  <a:lnTo>
                    <a:pt x="25637" y="3348"/>
                  </a:lnTo>
                  <a:lnTo>
                    <a:pt x="25256" y="3131"/>
                  </a:lnTo>
                  <a:lnTo>
                    <a:pt x="24874" y="2915"/>
                  </a:lnTo>
                  <a:lnTo>
                    <a:pt x="24493" y="2705"/>
                  </a:lnTo>
                  <a:lnTo>
                    <a:pt x="24095" y="2500"/>
                  </a:lnTo>
                  <a:lnTo>
                    <a:pt x="23714" y="2302"/>
                  </a:lnTo>
                  <a:lnTo>
                    <a:pt x="23317" y="2116"/>
                  </a:lnTo>
                  <a:lnTo>
                    <a:pt x="22935" y="1930"/>
                  </a:lnTo>
                  <a:lnTo>
                    <a:pt x="22538" y="1755"/>
                  </a:lnTo>
                  <a:lnTo>
                    <a:pt x="22156" y="1587"/>
                  </a:lnTo>
                  <a:lnTo>
                    <a:pt x="21775" y="1425"/>
                  </a:lnTo>
                  <a:lnTo>
                    <a:pt x="21394" y="1269"/>
                  </a:lnTo>
                  <a:lnTo>
                    <a:pt x="21012" y="1124"/>
                  </a:lnTo>
                  <a:lnTo>
                    <a:pt x="20647" y="986"/>
                  </a:lnTo>
                  <a:lnTo>
                    <a:pt x="20281" y="854"/>
                  </a:lnTo>
                  <a:lnTo>
                    <a:pt x="19915" y="734"/>
                  </a:lnTo>
                  <a:lnTo>
                    <a:pt x="19550" y="620"/>
                  </a:lnTo>
                  <a:lnTo>
                    <a:pt x="19200" y="518"/>
                  </a:lnTo>
                  <a:lnTo>
                    <a:pt x="18851" y="421"/>
                  </a:lnTo>
                  <a:lnTo>
                    <a:pt x="18517" y="337"/>
                  </a:lnTo>
                  <a:lnTo>
                    <a:pt x="18183" y="259"/>
                  </a:lnTo>
                  <a:lnTo>
                    <a:pt x="17865" y="193"/>
                  </a:lnTo>
                  <a:lnTo>
                    <a:pt x="17547" y="133"/>
                  </a:lnTo>
                  <a:lnTo>
                    <a:pt x="17245" y="85"/>
                  </a:lnTo>
                  <a:lnTo>
                    <a:pt x="16959" y="49"/>
                  </a:lnTo>
                  <a:lnTo>
                    <a:pt x="16673" y="25"/>
                  </a:lnTo>
                  <a:lnTo>
                    <a:pt x="16403" y="7"/>
                  </a:lnTo>
                  <a:lnTo>
                    <a:pt x="16133"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2" name="Google Shape;522;p32"/>
            <p:cNvSpPr/>
            <p:nvPr/>
          </p:nvSpPr>
          <p:spPr>
            <a:xfrm>
              <a:off x="8109676" y="4997827"/>
              <a:ext cx="901286" cy="415564"/>
            </a:xfrm>
            <a:custGeom>
              <a:avLst/>
              <a:gdLst/>
              <a:ahLst/>
              <a:cxnLst/>
              <a:rect l="l" t="t" r="r" b="b"/>
              <a:pathLst>
                <a:path w="63337" h="12956" extrusionOk="0">
                  <a:moveTo>
                    <a:pt x="36110" y="1"/>
                  </a:moveTo>
                  <a:lnTo>
                    <a:pt x="35363" y="7"/>
                  </a:lnTo>
                  <a:lnTo>
                    <a:pt x="34616" y="19"/>
                  </a:lnTo>
                  <a:lnTo>
                    <a:pt x="33854" y="37"/>
                  </a:lnTo>
                  <a:lnTo>
                    <a:pt x="33091" y="61"/>
                  </a:lnTo>
                  <a:lnTo>
                    <a:pt x="32312" y="91"/>
                  </a:lnTo>
                  <a:lnTo>
                    <a:pt x="31533" y="127"/>
                  </a:lnTo>
                  <a:lnTo>
                    <a:pt x="30738" y="163"/>
                  </a:lnTo>
                  <a:lnTo>
                    <a:pt x="29944" y="217"/>
                  </a:lnTo>
                  <a:lnTo>
                    <a:pt x="29133" y="271"/>
                  </a:lnTo>
                  <a:lnTo>
                    <a:pt x="28339" y="331"/>
                  </a:lnTo>
                  <a:lnTo>
                    <a:pt x="27544" y="403"/>
                  </a:lnTo>
                  <a:lnTo>
                    <a:pt x="26749" y="481"/>
                  </a:lnTo>
                  <a:lnTo>
                    <a:pt x="25955" y="565"/>
                  </a:lnTo>
                  <a:lnTo>
                    <a:pt x="25160" y="656"/>
                  </a:lnTo>
                  <a:lnTo>
                    <a:pt x="24381" y="752"/>
                  </a:lnTo>
                  <a:lnTo>
                    <a:pt x="23602" y="854"/>
                  </a:lnTo>
                  <a:lnTo>
                    <a:pt x="22823" y="962"/>
                  </a:lnTo>
                  <a:lnTo>
                    <a:pt x="22061" y="1076"/>
                  </a:lnTo>
                  <a:lnTo>
                    <a:pt x="21298" y="1190"/>
                  </a:lnTo>
                  <a:lnTo>
                    <a:pt x="20551" y="1317"/>
                  </a:lnTo>
                  <a:lnTo>
                    <a:pt x="19788" y="1443"/>
                  </a:lnTo>
                  <a:lnTo>
                    <a:pt x="19057" y="1581"/>
                  </a:lnTo>
                  <a:lnTo>
                    <a:pt x="18326" y="1713"/>
                  </a:lnTo>
                  <a:lnTo>
                    <a:pt x="17595" y="1857"/>
                  </a:lnTo>
                  <a:lnTo>
                    <a:pt x="16879" y="2002"/>
                  </a:lnTo>
                  <a:lnTo>
                    <a:pt x="16164" y="2152"/>
                  </a:lnTo>
                  <a:lnTo>
                    <a:pt x="15465" y="2302"/>
                  </a:lnTo>
                  <a:lnTo>
                    <a:pt x="14781" y="2458"/>
                  </a:lnTo>
                  <a:lnTo>
                    <a:pt x="14098" y="2614"/>
                  </a:lnTo>
                  <a:lnTo>
                    <a:pt x="13430" y="2777"/>
                  </a:lnTo>
                  <a:lnTo>
                    <a:pt x="12779" y="2939"/>
                  </a:lnTo>
                  <a:lnTo>
                    <a:pt x="12127" y="3107"/>
                  </a:lnTo>
                  <a:lnTo>
                    <a:pt x="11491" y="3275"/>
                  </a:lnTo>
                  <a:lnTo>
                    <a:pt x="10872" y="3444"/>
                  </a:lnTo>
                  <a:lnTo>
                    <a:pt x="10268" y="3618"/>
                  </a:lnTo>
                  <a:lnTo>
                    <a:pt x="9664" y="3786"/>
                  </a:lnTo>
                  <a:lnTo>
                    <a:pt x="9076" y="3960"/>
                  </a:lnTo>
                  <a:lnTo>
                    <a:pt x="8519" y="4135"/>
                  </a:lnTo>
                  <a:lnTo>
                    <a:pt x="7963" y="4309"/>
                  </a:lnTo>
                  <a:lnTo>
                    <a:pt x="7423" y="4489"/>
                  </a:lnTo>
                  <a:lnTo>
                    <a:pt x="6898" y="4663"/>
                  </a:lnTo>
                  <a:lnTo>
                    <a:pt x="6390" y="4838"/>
                  </a:lnTo>
                  <a:lnTo>
                    <a:pt x="5897" y="5012"/>
                  </a:lnTo>
                  <a:lnTo>
                    <a:pt x="5420" y="5186"/>
                  </a:lnTo>
                  <a:lnTo>
                    <a:pt x="4959" y="5360"/>
                  </a:lnTo>
                  <a:lnTo>
                    <a:pt x="4514" y="5535"/>
                  </a:lnTo>
                  <a:lnTo>
                    <a:pt x="4101" y="5709"/>
                  </a:lnTo>
                  <a:lnTo>
                    <a:pt x="3688" y="5877"/>
                  </a:lnTo>
                  <a:lnTo>
                    <a:pt x="3306" y="6045"/>
                  </a:lnTo>
                  <a:lnTo>
                    <a:pt x="2941" y="6214"/>
                  </a:lnTo>
                  <a:lnTo>
                    <a:pt x="2591" y="6376"/>
                  </a:lnTo>
                  <a:lnTo>
                    <a:pt x="2257" y="6538"/>
                  </a:lnTo>
                  <a:lnTo>
                    <a:pt x="1955" y="6700"/>
                  </a:lnTo>
                  <a:lnTo>
                    <a:pt x="1669" y="6856"/>
                  </a:lnTo>
                  <a:lnTo>
                    <a:pt x="1399" y="7007"/>
                  </a:lnTo>
                  <a:lnTo>
                    <a:pt x="1161" y="7157"/>
                  </a:lnTo>
                  <a:lnTo>
                    <a:pt x="938" y="7307"/>
                  </a:lnTo>
                  <a:lnTo>
                    <a:pt x="731" y="7451"/>
                  </a:lnTo>
                  <a:lnTo>
                    <a:pt x="557" y="7589"/>
                  </a:lnTo>
                  <a:lnTo>
                    <a:pt x="414" y="7722"/>
                  </a:lnTo>
                  <a:lnTo>
                    <a:pt x="286" y="7854"/>
                  </a:lnTo>
                  <a:lnTo>
                    <a:pt x="175" y="7980"/>
                  </a:lnTo>
                  <a:lnTo>
                    <a:pt x="96" y="8100"/>
                  </a:lnTo>
                  <a:lnTo>
                    <a:pt x="32" y="8214"/>
                  </a:lnTo>
                  <a:lnTo>
                    <a:pt x="16" y="8323"/>
                  </a:lnTo>
                  <a:lnTo>
                    <a:pt x="0" y="8431"/>
                  </a:lnTo>
                  <a:lnTo>
                    <a:pt x="32" y="8527"/>
                  </a:lnTo>
                  <a:lnTo>
                    <a:pt x="80" y="8623"/>
                  </a:lnTo>
                  <a:lnTo>
                    <a:pt x="159" y="8707"/>
                  </a:lnTo>
                  <a:lnTo>
                    <a:pt x="255" y="8791"/>
                  </a:lnTo>
                  <a:lnTo>
                    <a:pt x="382" y="8863"/>
                  </a:lnTo>
                  <a:lnTo>
                    <a:pt x="541" y="8929"/>
                  </a:lnTo>
                  <a:lnTo>
                    <a:pt x="938" y="9062"/>
                  </a:lnTo>
                  <a:lnTo>
                    <a:pt x="1383" y="9206"/>
                  </a:lnTo>
                  <a:lnTo>
                    <a:pt x="1923" y="9362"/>
                  </a:lnTo>
                  <a:lnTo>
                    <a:pt x="2512" y="9524"/>
                  </a:lnTo>
                  <a:lnTo>
                    <a:pt x="3163" y="9704"/>
                  </a:lnTo>
                  <a:lnTo>
                    <a:pt x="3878" y="9885"/>
                  </a:lnTo>
                  <a:lnTo>
                    <a:pt x="4657" y="10071"/>
                  </a:lnTo>
                  <a:lnTo>
                    <a:pt x="5484" y="10263"/>
                  </a:lnTo>
                  <a:lnTo>
                    <a:pt x="6374" y="10462"/>
                  </a:lnTo>
                  <a:lnTo>
                    <a:pt x="7311" y="10654"/>
                  </a:lnTo>
                  <a:lnTo>
                    <a:pt x="8297" y="10852"/>
                  </a:lnTo>
                  <a:lnTo>
                    <a:pt x="9330" y="11050"/>
                  </a:lnTo>
                  <a:lnTo>
                    <a:pt x="10411" y="11243"/>
                  </a:lnTo>
                  <a:lnTo>
                    <a:pt x="11523" y="11435"/>
                  </a:lnTo>
                  <a:lnTo>
                    <a:pt x="12683" y="11621"/>
                  </a:lnTo>
                  <a:lnTo>
                    <a:pt x="13875" y="11801"/>
                  </a:lnTo>
                  <a:lnTo>
                    <a:pt x="15099" y="11970"/>
                  </a:lnTo>
                  <a:lnTo>
                    <a:pt x="16355" y="12132"/>
                  </a:lnTo>
                  <a:lnTo>
                    <a:pt x="17642" y="12288"/>
                  </a:lnTo>
                  <a:lnTo>
                    <a:pt x="18294" y="12354"/>
                  </a:lnTo>
                  <a:lnTo>
                    <a:pt x="18961" y="12426"/>
                  </a:lnTo>
                  <a:lnTo>
                    <a:pt x="19629" y="12492"/>
                  </a:lnTo>
                  <a:lnTo>
                    <a:pt x="20296" y="12553"/>
                  </a:lnTo>
                  <a:lnTo>
                    <a:pt x="20980" y="12607"/>
                  </a:lnTo>
                  <a:lnTo>
                    <a:pt x="21663" y="12661"/>
                  </a:lnTo>
                  <a:lnTo>
                    <a:pt x="22347" y="12715"/>
                  </a:lnTo>
                  <a:lnTo>
                    <a:pt x="23046" y="12757"/>
                  </a:lnTo>
                  <a:lnTo>
                    <a:pt x="23729" y="12799"/>
                  </a:lnTo>
                  <a:lnTo>
                    <a:pt x="24429" y="12841"/>
                  </a:lnTo>
                  <a:lnTo>
                    <a:pt x="25144" y="12871"/>
                  </a:lnTo>
                  <a:lnTo>
                    <a:pt x="25843" y="12895"/>
                  </a:lnTo>
                  <a:lnTo>
                    <a:pt x="26558" y="12919"/>
                  </a:lnTo>
                  <a:lnTo>
                    <a:pt x="27274" y="12937"/>
                  </a:lnTo>
                  <a:lnTo>
                    <a:pt x="27989" y="12949"/>
                  </a:lnTo>
                  <a:lnTo>
                    <a:pt x="28704" y="12955"/>
                  </a:lnTo>
                  <a:lnTo>
                    <a:pt x="29419" y="12955"/>
                  </a:lnTo>
                  <a:lnTo>
                    <a:pt x="30135" y="12949"/>
                  </a:lnTo>
                  <a:lnTo>
                    <a:pt x="30850" y="12937"/>
                  </a:lnTo>
                  <a:lnTo>
                    <a:pt x="31581" y="12925"/>
                  </a:lnTo>
                  <a:lnTo>
                    <a:pt x="32296" y="12901"/>
                  </a:lnTo>
                  <a:lnTo>
                    <a:pt x="33027" y="12871"/>
                  </a:lnTo>
                  <a:lnTo>
                    <a:pt x="33742" y="12829"/>
                  </a:lnTo>
                  <a:lnTo>
                    <a:pt x="34473" y="12787"/>
                  </a:lnTo>
                  <a:lnTo>
                    <a:pt x="35189" y="12739"/>
                  </a:lnTo>
                  <a:lnTo>
                    <a:pt x="35904" y="12679"/>
                  </a:lnTo>
                  <a:lnTo>
                    <a:pt x="36635" y="12613"/>
                  </a:lnTo>
                  <a:lnTo>
                    <a:pt x="37366" y="12535"/>
                  </a:lnTo>
                  <a:lnTo>
                    <a:pt x="38097" y="12456"/>
                  </a:lnTo>
                  <a:lnTo>
                    <a:pt x="38844" y="12366"/>
                  </a:lnTo>
                  <a:lnTo>
                    <a:pt x="39591" y="12270"/>
                  </a:lnTo>
                  <a:lnTo>
                    <a:pt x="40338" y="12168"/>
                  </a:lnTo>
                  <a:lnTo>
                    <a:pt x="41101" y="12054"/>
                  </a:lnTo>
                  <a:lnTo>
                    <a:pt x="41864" y="11940"/>
                  </a:lnTo>
                  <a:lnTo>
                    <a:pt x="42611" y="11813"/>
                  </a:lnTo>
                  <a:lnTo>
                    <a:pt x="43374" y="11687"/>
                  </a:lnTo>
                  <a:lnTo>
                    <a:pt x="44137" y="11549"/>
                  </a:lnTo>
                  <a:lnTo>
                    <a:pt x="44900" y="11411"/>
                  </a:lnTo>
                  <a:lnTo>
                    <a:pt x="45647" y="11261"/>
                  </a:lnTo>
                  <a:lnTo>
                    <a:pt x="46410" y="11110"/>
                  </a:lnTo>
                  <a:lnTo>
                    <a:pt x="47157" y="10954"/>
                  </a:lnTo>
                  <a:lnTo>
                    <a:pt x="47904" y="10798"/>
                  </a:lnTo>
                  <a:lnTo>
                    <a:pt x="48635" y="10630"/>
                  </a:lnTo>
                  <a:lnTo>
                    <a:pt x="49366" y="10462"/>
                  </a:lnTo>
                  <a:lnTo>
                    <a:pt x="50081" y="10293"/>
                  </a:lnTo>
                  <a:lnTo>
                    <a:pt x="50796" y="10113"/>
                  </a:lnTo>
                  <a:lnTo>
                    <a:pt x="51495" y="9933"/>
                  </a:lnTo>
                  <a:lnTo>
                    <a:pt x="52195" y="9753"/>
                  </a:lnTo>
                  <a:lnTo>
                    <a:pt x="52878" y="9566"/>
                  </a:lnTo>
                  <a:lnTo>
                    <a:pt x="53546" y="9380"/>
                  </a:lnTo>
                  <a:lnTo>
                    <a:pt x="54197" y="9194"/>
                  </a:lnTo>
                  <a:lnTo>
                    <a:pt x="54833" y="9001"/>
                  </a:lnTo>
                  <a:lnTo>
                    <a:pt x="55453" y="8809"/>
                  </a:lnTo>
                  <a:lnTo>
                    <a:pt x="56057" y="8611"/>
                  </a:lnTo>
                  <a:lnTo>
                    <a:pt x="56645" y="8413"/>
                  </a:lnTo>
                  <a:lnTo>
                    <a:pt x="57217" y="8220"/>
                  </a:lnTo>
                  <a:lnTo>
                    <a:pt x="57773" y="8022"/>
                  </a:lnTo>
                  <a:lnTo>
                    <a:pt x="58298" y="7824"/>
                  </a:lnTo>
                  <a:lnTo>
                    <a:pt x="58806" y="7626"/>
                  </a:lnTo>
                  <a:lnTo>
                    <a:pt x="59299" y="7427"/>
                  </a:lnTo>
                  <a:lnTo>
                    <a:pt x="59760" y="7229"/>
                  </a:lnTo>
                  <a:lnTo>
                    <a:pt x="60205" y="7031"/>
                  </a:lnTo>
                  <a:lnTo>
                    <a:pt x="60618" y="6832"/>
                  </a:lnTo>
                  <a:lnTo>
                    <a:pt x="61016" y="6634"/>
                  </a:lnTo>
                  <a:lnTo>
                    <a:pt x="61381" y="6442"/>
                  </a:lnTo>
                  <a:lnTo>
                    <a:pt x="61715" y="6250"/>
                  </a:lnTo>
                  <a:lnTo>
                    <a:pt x="62017" y="6057"/>
                  </a:lnTo>
                  <a:lnTo>
                    <a:pt x="62303" y="5871"/>
                  </a:lnTo>
                  <a:lnTo>
                    <a:pt x="62541" y="5679"/>
                  </a:lnTo>
                  <a:lnTo>
                    <a:pt x="62764" y="5499"/>
                  </a:lnTo>
                  <a:lnTo>
                    <a:pt x="62939" y="5312"/>
                  </a:lnTo>
                  <a:lnTo>
                    <a:pt x="63082" y="5138"/>
                  </a:lnTo>
                  <a:lnTo>
                    <a:pt x="63209" y="4964"/>
                  </a:lnTo>
                  <a:lnTo>
                    <a:pt x="63288" y="4790"/>
                  </a:lnTo>
                  <a:lnTo>
                    <a:pt x="63320" y="4621"/>
                  </a:lnTo>
                  <a:lnTo>
                    <a:pt x="63336" y="4459"/>
                  </a:lnTo>
                  <a:lnTo>
                    <a:pt x="63320" y="4375"/>
                  </a:lnTo>
                  <a:lnTo>
                    <a:pt x="63304" y="4297"/>
                  </a:lnTo>
                  <a:lnTo>
                    <a:pt x="63273" y="4219"/>
                  </a:lnTo>
                  <a:lnTo>
                    <a:pt x="63225" y="4141"/>
                  </a:lnTo>
                  <a:lnTo>
                    <a:pt x="63177" y="4068"/>
                  </a:lnTo>
                  <a:lnTo>
                    <a:pt x="63114" y="3990"/>
                  </a:lnTo>
                  <a:lnTo>
                    <a:pt x="63050" y="3918"/>
                  </a:lnTo>
                  <a:lnTo>
                    <a:pt x="62971" y="3846"/>
                  </a:lnTo>
                  <a:lnTo>
                    <a:pt x="62875" y="3774"/>
                  </a:lnTo>
                  <a:lnTo>
                    <a:pt x="62764" y="3708"/>
                  </a:lnTo>
                  <a:lnTo>
                    <a:pt x="62653" y="3642"/>
                  </a:lnTo>
                  <a:lnTo>
                    <a:pt x="62541" y="3576"/>
                  </a:lnTo>
                  <a:lnTo>
                    <a:pt x="62398" y="3510"/>
                  </a:lnTo>
                  <a:lnTo>
                    <a:pt x="62255" y="3444"/>
                  </a:lnTo>
                  <a:lnTo>
                    <a:pt x="62096" y="3384"/>
                  </a:lnTo>
                  <a:lnTo>
                    <a:pt x="61922" y="3323"/>
                  </a:lnTo>
                  <a:lnTo>
                    <a:pt x="61747" y="3263"/>
                  </a:lnTo>
                  <a:lnTo>
                    <a:pt x="61556" y="3203"/>
                  </a:lnTo>
                  <a:lnTo>
                    <a:pt x="61349" y="3149"/>
                  </a:lnTo>
                  <a:lnTo>
                    <a:pt x="61143" y="3095"/>
                  </a:lnTo>
                  <a:lnTo>
                    <a:pt x="60920" y="3041"/>
                  </a:lnTo>
                  <a:lnTo>
                    <a:pt x="60682" y="2993"/>
                  </a:lnTo>
                  <a:lnTo>
                    <a:pt x="60428" y="2945"/>
                  </a:lnTo>
                  <a:lnTo>
                    <a:pt x="60157" y="2897"/>
                  </a:lnTo>
                  <a:lnTo>
                    <a:pt x="59601" y="2807"/>
                  </a:lnTo>
                  <a:lnTo>
                    <a:pt x="58981" y="2729"/>
                  </a:lnTo>
                  <a:lnTo>
                    <a:pt x="58854" y="2687"/>
                  </a:lnTo>
                  <a:lnTo>
                    <a:pt x="58441" y="2572"/>
                  </a:lnTo>
                  <a:lnTo>
                    <a:pt x="57773" y="2404"/>
                  </a:lnTo>
                  <a:lnTo>
                    <a:pt x="57344" y="2296"/>
                  </a:lnTo>
                  <a:lnTo>
                    <a:pt x="56852" y="2182"/>
                  </a:lnTo>
                  <a:lnTo>
                    <a:pt x="56311" y="2056"/>
                  </a:lnTo>
                  <a:lnTo>
                    <a:pt x="55707" y="1923"/>
                  </a:lnTo>
                  <a:lnTo>
                    <a:pt x="55040" y="1785"/>
                  </a:lnTo>
                  <a:lnTo>
                    <a:pt x="54309" y="1641"/>
                  </a:lnTo>
                  <a:lnTo>
                    <a:pt x="53546" y="1497"/>
                  </a:lnTo>
                  <a:lnTo>
                    <a:pt x="52703" y="1347"/>
                  </a:lnTo>
                  <a:lnTo>
                    <a:pt x="51829" y="1202"/>
                  </a:lnTo>
                  <a:lnTo>
                    <a:pt x="50891" y="1052"/>
                  </a:lnTo>
                  <a:lnTo>
                    <a:pt x="49906" y="914"/>
                  </a:lnTo>
                  <a:lnTo>
                    <a:pt x="48873" y="776"/>
                  </a:lnTo>
                  <a:lnTo>
                    <a:pt x="47792" y="644"/>
                  </a:lnTo>
                  <a:lnTo>
                    <a:pt x="46664" y="523"/>
                  </a:lnTo>
                  <a:lnTo>
                    <a:pt x="45488" y="409"/>
                  </a:lnTo>
                  <a:lnTo>
                    <a:pt x="44884" y="355"/>
                  </a:lnTo>
                  <a:lnTo>
                    <a:pt x="44280" y="307"/>
                  </a:lnTo>
                  <a:lnTo>
                    <a:pt x="43644" y="259"/>
                  </a:lnTo>
                  <a:lnTo>
                    <a:pt x="43008" y="217"/>
                  </a:lnTo>
                  <a:lnTo>
                    <a:pt x="42373" y="175"/>
                  </a:lnTo>
                  <a:lnTo>
                    <a:pt x="41705" y="139"/>
                  </a:lnTo>
                  <a:lnTo>
                    <a:pt x="41037" y="109"/>
                  </a:lnTo>
                  <a:lnTo>
                    <a:pt x="40370" y="79"/>
                  </a:lnTo>
                  <a:lnTo>
                    <a:pt x="39687" y="55"/>
                  </a:lnTo>
                  <a:lnTo>
                    <a:pt x="38987" y="37"/>
                  </a:lnTo>
                  <a:lnTo>
                    <a:pt x="38288" y="19"/>
                  </a:lnTo>
                  <a:lnTo>
                    <a:pt x="37573" y="7"/>
                  </a:lnTo>
                  <a:lnTo>
                    <a:pt x="36842" y="1"/>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3" name="Google Shape;523;p32"/>
            <p:cNvSpPr/>
            <p:nvPr/>
          </p:nvSpPr>
          <p:spPr>
            <a:xfrm>
              <a:off x="8858892" y="4267591"/>
              <a:ext cx="477900" cy="778813"/>
            </a:xfrm>
            <a:custGeom>
              <a:avLst/>
              <a:gdLst/>
              <a:ahLst/>
              <a:cxnLst/>
              <a:rect l="l" t="t" r="r" b="b"/>
              <a:pathLst>
                <a:path w="33584" h="24281" extrusionOk="0">
                  <a:moveTo>
                    <a:pt x="16149" y="0"/>
                  </a:moveTo>
                  <a:lnTo>
                    <a:pt x="15894" y="6"/>
                  </a:lnTo>
                  <a:lnTo>
                    <a:pt x="15656" y="24"/>
                  </a:lnTo>
                  <a:lnTo>
                    <a:pt x="15433" y="48"/>
                  </a:lnTo>
                  <a:lnTo>
                    <a:pt x="15227" y="90"/>
                  </a:lnTo>
                  <a:lnTo>
                    <a:pt x="15020" y="138"/>
                  </a:lnTo>
                  <a:lnTo>
                    <a:pt x="14623" y="265"/>
                  </a:lnTo>
                  <a:lnTo>
                    <a:pt x="14178" y="415"/>
                  </a:lnTo>
                  <a:lnTo>
                    <a:pt x="13685" y="589"/>
                  </a:lnTo>
                  <a:lnTo>
                    <a:pt x="13176" y="787"/>
                  </a:lnTo>
                  <a:lnTo>
                    <a:pt x="12620" y="1004"/>
                  </a:lnTo>
                  <a:lnTo>
                    <a:pt x="12032" y="1244"/>
                  </a:lnTo>
                  <a:lnTo>
                    <a:pt x="11428" y="1508"/>
                  </a:lnTo>
                  <a:lnTo>
                    <a:pt x="10808" y="1791"/>
                  </a:lnTo>
                  <a:lnTo>
                    <a:pt x="10173" y="2097"/>
                  </a:lnTo>
                  <a:lnTo>
                    <a:pt x="9521" y="2416"/>
                  </a:lnTo>
                  <a:lnTo>
                    <a:pt x="8853" y="2758"/>
                  </a:lnTo>
                  <a:lnTo>
                    <a:pt x="8202" y="3119"/>
                  </a:lnTo>
                  <a:lnTo>
                    <a:pt x="7534" y="3491"/>
                  </a:lnTo>
                  <a:lnTo>
                    <a:pt x="6867" y="3882"/>
                  </a:lnTo>
                  <a:lnTo>
                    <a:pt x="6215" y="4284"/>
                  </a:lnTo>
                  <a:lnTo>
                    <a:pt x="5579" y="4705"/>
                  </a:lnTo>
                  <a:lnTo>
                    <a:pt x="4944" y="5144"/>
                  </a:lnTo>
                  <a:lnTo>
                    <a:pt x="4340" y="5588"/>
                  </a:lnTo>
                  <a:lnTo>
                    <a:pt x="3767" y="6051"/>
                  </a:lnTo>
                  <a:lnTo>
                    <a:pt x="3481" y="6285"/>
                  </a:lnTo>
                  <a:lnTo>
                    <a:pt x="3211" y="6520"/>
                  </a:lnTo>
                  <a:lnTo>
                    <a:pt x="2941" y="6760"/>
                  </a:lnTo>
                  <a:lnTo>
                    <a:pt x="2687" y="7000"/>
                  </a:lnTo>
                  <a:lnTo>
                    <a:pt x="2432" y="7247"/>
                  </a:lnTo>
                  <a:lnTo>
                    <a:pt x="2194" y="7493"/>
                  </a:lnTo>
                  <a:lnTo>
                    <a:pt x="1956" y="7745"/>
                  </a:lnTo>
                  <a:lnTo>
                    <a:pt x="1733" y="7998"/>
                  </a:lnTo>
                  <a:lnTo>
                    <a:pt x="1526" y="8250"/>
                  </a:lnTo>
                  <a:lnTo>
                    <a:pt x="1336" y="8508"/>
                  </a:lnTo>
                  <a:lnTo>
                    <a:pt x="1145" y="8767"/>
                  </a:lnTo>
                  <a:lnTo>
                    <a:pt x="970" y="9025"/>
                  </a:lnTo>
                  <a:lnTo>
                    <a:pt x="811" y="9290"/>
                  </a:lnTo>
                  <a:lnTo>
                    <a:pt x="668" y="9554"/>
                  </a:lnTo>
                  <a:lnTo>
                    <a:pt x="525" y="9818"/>
                  </a:lnTo>
                  <a:lnTo>
                    <a:pt x="414" y="10089"/>
                  </a:lnTo>
                  <a:lnTo>
                    <a:pt x="303" y="10353"/>
                  </a:lnTo>
                  <a:lnTo>
                    <a:pt x="207" y="10623"/>
                  </a:lnTo>
                  <a:lnTo>
                    <a:pt x="144" y="10894"/>
                  </a:lnTo>
                  <a:lnTo>
                    <a:pt x="80" y="11170"/>
                  </a:lnTo>
                  <a:lnTo>
                    <a:pt x="32" y="11441"/>
                  </a:lnTo>
                  <a:lnTo>
                    <a:pt x="17" y="11717"/>
                  </a:lnTo>
                  <a:lnTo>
                    <a:pt x="1" y="11993"/>
                  </a:lnTo>
                  <a:lnTo>
                    <a:pt x="17" y="12270"/>
                  </a:lnTo>
                  <a:lnTo>
                    <a:pt x="48" y="12546"/>
                  </a:lnTo>
                  <a:lnTo>
                    <a:pt x="96" y="12823"/>
                  </a:lnTo>
                  <a:lnTo>
                    <a:pt x="160" y="13105"/>
                  </a:lnTo>
                  <a:lnTo>
                    <a:pt x="255" y="13387"/>
                  </a:lnTo>
                  <a:lnTo>
                    <a:pt x="350" y="13676"/>
                  </a:lnTo>
                  <a:lnTo>
                    <a:pt x="477" y="13964"/>
                  </a:lnTo>
                  <a:lnTo>
                    <a:pt x="621" y="14259"/>
                  </a:lnTo>
                  <a:lnTo>
                    <a:pt x="795" y="14559"/>
                  </a:lnTo>
                  <a:lnTo>
                    <a:pt x="970" y="14853"/>
                  </a:lnTo>
                  <a:lnTo>
                    <a:pt x="1161" y="15154"/>
                  </a:lnTo>
                  <a:lnTo>
                    <a:pt x="1383" y="15460"/>
                  </a:lnTo>
                  <a:lnTo>
                    <a:pt x="1606" y="15761"/>
                  </a:lnTo>
                  <a:lnTo>
                    <a:pt x="1860" y="16067"/>
                  </a:lnTo>
                  <a:lnTo>
                    <a:pt x="2115" y="16368"/>
                  </a:lnTo>
                  <a:lnTo>
                    <a:pt x="2385" y="16674"/>
                  </a:lnTo>
                  <a:lnTo>
                    <a:pt x="2671" y="16974"/>
                  </a:lnTo>
                  <a:lnTo>
                    <a:pt x="2973" y="17281"/>
                  </a:lnTo>
                  <a:lnTo>
                    <a:pt x="3291" y="17581"/>
                  </a:lnTo>
                  <a:lnTo>
                    <a:pt x="3609" y="17882"/>
                  </a:lnTo>
                  <a:lnTo>
                    <a:pt x="3942" y="18176"/>
                  </a:lnTo>
                  <a:lnTo>
                    <a:pt x="4292" y="18471"/>
                  </a:lnTo>
                  <a:lnTo>
                    <a:pt x="4642" y="18765"/>
                  </a:lnTo>
                  <a:lnTo>
                    <a:pt x="5007" y="19053"/>
                  </a:lnTo>
                  <a:lnTo>
                    <a:pt x="5389" y="19336"/>
                  </a:lnTo>
                  <a:lnTo>
                    <a:pt x="5770" y="19618"/>
                  </a:lnTo>
                  <a:lnTo>
                    <a:pt x="6167" y="19895"/>
                  </a:lnTo>
                  <a:lnTo>
                    <a:pt x="6565" y="20165"/>
                  </a:lnTo>
                  <a:lnTo>
                    <a:pt x="6978" y="20435"/>
                  </a:lnTo>
                  <a:lnTo>
                    <a:pt x="7391" y="20694"/>
                  </a:lnTo>
                  <a:lnTo>
                    <a:pt x="7820" y="20952"/>
                  </a:lnTo>
                  <a:lnTo>
                    <a:pt x="8249" y="21198"/>
                  </a:lnTo>
                  <a:lnTo>
                    <a:pt x="8679" y="21439"/>
                  </a:lnTo>
                  <a:lnTo>
                    <a:pt x="9124" y="21673"/>
                  </a:lnTo>
                  <a:lnTo>
                    <a:pt x="9553" y="21901"/>
                  </a:lnTo>
                  <a:lnTo>
                    <a:pt x="9998" y="22124"/>
                  </a:lnTo>
                  <a:lnTo>
                    <a:pt x="10459" y="22334"/>
                  </a:lnTo>
                  <a:lnTo>
                    <a:pt x="10904" y="22538"/>
                  </a:lnTo>
                  <a:lnTo>
                    <a:pt x="11365" y="22731"/>
                  </a:lnTo>
                  <a:lnTo>
                    <a:pt x="11810" y="22917"/>
                  </a:lnTo>
                  <a:lnTo>
                    <a:pt x="12270" y="23091"/>
                  </a:lnTo>
                  <a:lnTo>
                    <a:pt x="12731" y="23253"/>
                  </a:lnTo>
                  <a:lnTo>
                    <a:pt x="13192" y="23404"/>
                  </a:lnTo>
                  <a:lnTo>
                    <a:pt x="13637" y="23548"/>
                  </a:lnTo>
                  <a:lnTo>
                    <a:pt x="14098" y="23680"/>
                  </a:lnTo>
                  <a:lnTo>
                    <a:pt x="14543" y="23800"/>
                  </a:lnTo>
                  <a:lnTo>
                    <a:pt x="15004" y="23908"/>
                  </a:lnTo>
                  <a:lnTo>
                    <a:pt x="15449" y="23998"/>
                  </a:lnTo>
                  <a:lnTo>
                    <a:pt x="15894" y="24083"/>
                  </a:lnTo>
                  <a:lnTo>
                    <a:pt x="16339" y="24149"/>
                  </a:lnTo>
                  <a:lnTo>
                    <a:pt x="16784" y="24203"/>
                  </a:lnTo>
                  <a:lnTo>
                    <a:pt x="17213" y="24245"/>
                  </a:lnTo>
                  <a:lnTo>
                    <a:pt x="17643" y="24269"/>
                  </a:lnTo>
                  <a:lnTo>
                    <a:pt x="17849" y="24281"/>
                  </a:lnTo>
                  <a:lnTo>
                    <a:pt x="18485" y="24281"/>
                  </a:lnTo>
                  <a:lnTo>
                    <a:pt x="18691" y="24269"/>
                  </a:lnTo>
                  <a:lnTo>
                    <a:pt x="18882" y="24257"/>
                  </a:lnTo>
                  <a:lnTo>
                    <a:pt x="19089" y="24245"/>
                  </a:lnTo>
                  <a:lnTo>
                    <a:pt x="19295" y="24221"/>
                  </a:lnTo>
                  <a:lnTo>
                    <a:pt x="19486" y="24197"/>
                  </a:lnTo>
                  <a:lnTo>
                    <a:pt x="19677" y="24173"/>
                  </a:lnTo>
                  <a:lnTo>
                    <a:pt x="19883" y="24137"/>
                  </a:lnTo>
                  <a:lnTo>
                    <a:pt x="20074" y="24101"/>
                  </a:lnTo>
                  <a:lnTo>
                    <a:pt x="20265" y="24059"/>
                  </a:lnTo>
                  <a:lnTo>
                    <a:pt x="20440" y="24016"/>
                  </a:lnTo>
                  <a:lnTo>
                    <a:pt x="20630" y="23962"/>
                  </a:lnTo>
                  <a:lnTo>
                    <a:pt x="20821" y="23908"/>
                  </a:lnTo>
                  <a:lnTo>
                    <a:pt x="20996" y="23854"/>
                  </a:lnTo>
                  <a:lnTo>
                    <a:pt x="21171" y="23788"/>
                  </a:lnTo>
                  <a:lnTo>
                    <a:pt x="21346" y="23722"/>
                  </a:lnTo>
                  <a:lnTo>
                    <a:pt x="21521" y="23650"/>
                  </a:lnTo>
                  <a:lnTo>
                    <a:pt x="21695" y="23572"/>
                  </a:lnTo>
                  <a:lnTo>
                    <a:pt x="21854" y="23488"/>
                  </a:lnTo>
                  <a:lnTo>
                    <a:pt x="22013" y="23404"/>
                  </a:lnTo>
                  <a:lnTo>
                    <a:pt x="22188" y="23313"/>
                  </a:lnTo>
                  <a:lnTo>
                    <a:pt x="22490" y="23115"/>
                  </a:lnTo>
                  <a:lnTo>
                    <a:pt x="22792" y="22893"/>
                  </a:lnTo>
                  <a:lnTo>
                    <a:pt x="22919" y="22851"/>
                  </a:lnTo>
                  <a:lnTo>
                    <a:pt x="23269" y="22713"/>
                  </a:lnTo>
                  <a:lnTo>
                    <a:pt x="23825" y="22490"/>
                  </a:lnTo>
                  <a:lnTo>
                    <a:pt x="24159" y="22346"/>
                  </a:lnTo>
                  <a:lnTo>
                    <a:pt x="24540" y="22178"/>
                  </a:lnTo>
                  <a:lnTo>
                    <a:pt x="24938" y="21992"/>
                  </a:lnTo>
                  <a:lnTo>
                    <a:pt x="25383" y="21781"/>
                  </a:lnTo>
                  <a:lnTo>
                    <a:pt x="25844" y="21553"/>
                  </a:lnTo>
                  <a:lnTo>
                    <a:pt x="26320" y="21307"/>
                  </a:lnTo>
                  <a:lnTo>
                    <a:pt x="26813" y="21036"/>
                  </a:lnTo>
                  <a:lnTo>
                    <a:pt x="27322" y="20748"/>
                  </a:lnTo>
                  <a:lnTo>
                    <a:pt x="27830" y="20441"/>
                  </a:lnTo>
                  <a:lnTo>
                    <a:pt x="28339" y="20111"/>
                  </a:lnTo>
                  <a:lnTo>
                    <a:pt x="28863" y="19762"/>
                  </a:lnTo>
                  <a:lnTo>
                    <a:pt x="29372" y="19396"/>
                  </a:lnTo>
                  <a:lnTo>
                    <a:pt x="29865" y="19011"/>
                  </a:lnTo>
                  <a:lnTo>
                    <a:pt x="30357" y="18603"/>
                  </a:lnTo>
                  <a:lnTo>
                    <a:pt x="30818" y="18182"/>
                  </a:lnTo>
                  <a:lnTo>
                    <a:pt x="31041" y="17966"/>
                  </a:lnTo>
                  <a:lnTo>
                    <a:pt x="31263" y="17744"/>
                  </a:lnTo>
                  <a:lnTo>
                    <a:pt x="31486" y="17515"/>
                  </a:lnTo>
                  <a:lnTo>
                    <a:pt x="31676" y="17287"/>
                  </a:lnTo>
                  <a:lnTo>
                    <a:pt x="31883" y="17047"/>
                  </a:lnTo>
                  <a:lnTo>
                    <a:pt x="32074" y="16806"/>
                  </a:lnTo>
                  <a:lnTo>
                    <a:pt x="32249" y="16566"/>
                  </a:lnTo>
                  <a:lnTo>
                    <a:pt x="32423" y="16314"/>
                  </a:lnTo>
                  <a:lnTo>
                    <a:pt x="32582" y="16061"/>
                  </a:lnTo>
                  <a:lnTo>
                    <a:pt x="32741" y="15803"/>
                  </a:lnTo>
                  <a:lnTo>
                    <a:pt x="32884" y="15544"/>
                  </a:lnTo>
                  <a:lnTo>
                    <a:pt x="33012" y="15274"/>
                  </a:lnTo>
                  <a:lnTo>
                    <a:pt x="33123" y="15010"/>
                  </a:lnTo>
                  <a:lnTo>
                    <a:pt x="33234" y="14733"/>
                  </a:lnTo>
                  <a:lnTo>
                    <a:pt x="33329" y="14457"/>
                  </a:lnTo>
                  <a:lnTo>
                    <a:pt x="33409" y="14174"/>
                  </a:lnTo>
                  <a:lnTo>
                    <a:pt x="33472" y="13886"/>
                  </a:lnTo>
                  <a:lnTo>
                    <a:pt x="33520" y="13598"/>
                  </a:lnTo>
                  <a:lnTo>
                    <a:pt x="33568" y="13303"/>
                  </a:lnTo>
                  <a:lnTo>
                    <a:pt x="33584" y="13003"/>
                  </a:lnTo>
                  <a:lnTo>
                    <a:pt x="33584" y="12702"/>
                  </a:lnTo>
                  <a:lnTo>
                    <a:pt x="33568" y="12396"/>
                  </a:lnTo>
                  <a:lnTo>
                    <a:pt x="33552" y="12083"/>
                  </a:lnTo>
                  <a:lnTo>
                    <a:pt x="33488" y="11777"/>
                  </a:lnTo>
                  <a:lnTo>
                    <a:pt x="33425" y="11471"/>
                  </a:lnTo>
                  <a:lnTo>
                    <a:pt x="33345" y="11158"/>
                  </a:lnTo>
                  <a:lnTo>
                    <a:pt x="33234" y="10852"/>
                  </a:lnTo>
                  <a:lnTo>
                    <a:pt x="33107" y="10545"/>
                  </a:lnTo>
                  <a:lnTo>
                    <a:pt x="32980" y="10239"/>
                  </a:lnTo>
                  <a:lnTo>
                    <a:pt x="32821" y="9932"/>
                  </a:lnTo>
                  <a:lnTo>
                    <a:pt x="32646" y="9626"/>
                  </a:lnTo>
                  <a:lnTo>
                    <a:pt x="32471" y="9326"/>
                  </a:lnTo>
                  <a:lnTo>
                    <a:pt x="32265" y="9019"/>
                  </a:lnTo>
                  <a:lnTo>
                    <a:pt x="32058" y="8719"/>
                  </a:lnTo>
                  <a:lnTo>
                    <a:pt x="31820" y="8424"/>
                  </a:lnTo>
                  <a:lnTo>
                    <a:pt x="31581" y="8124"/>
                  </a:lnTo>
                  <a:lnTo>
                    <a:pt x="31327" y="7829"/>
                  </a:lnTo>
                  <a:lnTo>
                    <a:pt x="31057" y="7541"/>
                  </a:lnTo>
                  <a:lnTo>
                    <a:pt x="30786" y="7247"/>
                  </a:lnTo>
                  <a:lnTo>
                    <a:pt x="30500" y="6964"/>
                  </a:lnTo>
                  <a:lnTo>
                    <a:pt x="30198" y="6676"/>
                  </a:lnTo>
                  <a:lnTo>
                    <a:pt x="29896" y="6399"/>
                  </a:lnTo>
                  <a:lnTo>
                    <a:pt x="29579" y="6123"/>
                  </a:lnTo>
                  <a:lnTo>
                    <a:pt x="29261" y="5847"/>
                  </a:lnTo>
                  <a:lnTo>
                    <a:pt x="28927" y="5576"/>
                  </a:lnTo>
                  <a:lnTo>
                    <a:pt x="28577" y="5312"/>
                  </a:lnTo>
                  <a:lnTo>
                    <a:pt x="28228" y="5053"/>
                  </a:lnTo>
                  <a:lnTo>
                    <a:pt x="27878" y="4795"/>
                  </a:lnTo>
                  <a:lnTo>
                    <a:pt x="27528" y="4543"/>
                  </a:lnTo>
                  <a:lnTo>
                    <a:pt x="27163" y="4290"/>
                  </a:lnTo>
                  <a:lnTo>
                    <a:pt x="26781" y="4050"/>
                  </a:lnTo>
                  <a:lnTo>
                    <a:pt x="26416" y="3810"/>
                  </a:lnTo>
                  <a:lnTo>
                    <a:pt x="26034" y="3581"/>
                  </a:lnTo>
                  <a:lnTo>
                    <a:pt x="25653" y="3353"/>
                  </a:lnTo>
                  <a:lnTo>
                    <a:pt x="25271" y="3131"/>
                  </a:lnTo>
                  <a:lnTo>
                    <a:pt x="24890" y="2914"/>
                  </a:lnTo>
                  <a:lnTo>
                    <a:pt x="24493" y="2704"/>
                  </a:lnTo>
                  <a:lnTo>
                    <a:pt x="24111" y="2506"/>
                  </a:lnTo>
                  <a:lnTo>
                    <a:pt x="23714" y="2308"/>
                  </a:lnTo>
                  <a:lnTo>
                    <a:pt x="23332" y="2115"/>
                  </a:lnTo>
                  <a:lnTo>
                    <a:pt x="22935" y="1935"/>
                  </a:lnTo>
                  <a:lnTo>
                    <a:pt x="22554" y="1755"/>
                  </a:lnTo>
                  <a:lnTo>
                    <a:pt x="22172" y="1587"/>
                  </a:lnTo>
                  <a:lnTo>
                    <a:pt x="21791" y="1424"/>
                  </a:lnTo>
                  <a:lnTo>
                    <a:pt x="21409" y="1274"/>
                  </a:lnTo>
                  <a:lnTo>
                    <a:pt x="21028" y="1124"/>
                  </a:lnTo>
                  <a:lnTo>
                    <a:pt x="20662" y="986"/>
                  </a:lnTo>
                  <a:lnTo>
                    <a:pt x="20281" y="860"/>
                  </a:lnTo>
                  <a:lnTo>
                    <a:pt x="19931" y="739"/>
                  </a:lnTo>
                  <a:lnTo>
                    <a:pt x="19566" y="625"/>
                  </a:lnTo>
                  <a:lnTo>
                    <a:pt x="19216" y="517"/>
                  </a:lnTo>
                  <a:lnTo>
                    <a:pt x="18866" y="427"/>
                  </a:lnTo>
                  <a:lnTo>
                    <a:pt x="18533" y="337"/>
                  </a:lnTo>
                  <a:lnTo>
                    <a:pt x="18199" y="259"/>
                  </a:lnTo>
                  <a:lnTo>
                    <a:pt x="17881" y="193"/>
                  </a:lnTo>
                  <a:lnTo>
                    <a:pt x="17563" y="138"/>
                  </a:lnTo>
                  <a:lnTo>
                    <a:pt x="17261" y="90"/>
                  </a:lnTo>
                  <a:lnTo>
                    <a:pt x="16959" y="54"/>
                  </a:lnTo>
                  <a:lnTo>
                    <a:pt x="16673" y="24"/>
                  </a:lnTo>
                  <a:lnTo>
                    <a:pt x="16403" y="6"/>
                  </a:lnTo>
                  <a:lnTo>
                    <a:pt x="16149" y="0"/>
                  </a:lnTo>
                  <a:close/>
                </a:path>
              </a:pathLst>
            </a:cu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4" name="Google Shape;524;p32"/>
            <p:cNvSpPr/>
            <p:nvPr/>
          </p:nvSpPr>
          <p:spPr>
            <a:xfrm>
              <a:off x="7642687" y="3713291"/>
              <a:ext cx="526524" cy="649134"/>
            </a:xfrm>
            <a:custGeom>
              <a:avLst/>
              <a:gdLst/>
              <a:ahLst/>
              <a:cxnLst/>
              <a:rect l="l" t="t" r="r" b="b"/>
              <a:pathLst>
                <a:path w="37001" h="20238" extrusionOk="0">
                  <a:moveTo>
                    <a:pt x="17944" y="1"/>
                  </a:moveTo>
                  <a:lnTo>
                    <a:pt x="17785" y="7"/>
                  </a:lnTo>
                  <a:lnTo>
                    <a:pt x="17642" y="19"/>
                  </a:lnTo>
                  <a:lnTo>
                    <a:pt x="17483" y="37"/>
                  </a:lnTo>
                  <a:lnTo>
                    <a:pt x="17340" y="61"/>
                  </a:lnTo>
                  <a:lnTo>
                    <a:pt x="17181" y="91"/>
                  </a:lnTo>
                  <a:lnTo>
                    <a:pt x="17054" y="121"/>
                  </a:lnTo>
                  <a:lnTo>
                    <a:pt x="16927" y="163"/>
                  </a:lnTo>
                  <a:lnTo>
                    <a:pt x="16816" y="205"/>
                  </a:lnTo>
                  <a:lnTo>
                    <a:pt x="16720" y="253"/>
                  </a:lnTo>
                  <a:lnTo>
                    <a:pt x="16625" y="301"/>
                  </a:lnTo>
                  <a:lnTo>
                    <a:pt x="16561" y="355"/>
                  </a:lnTo>
                  <a:lnTo>
                    <a:pt x="16498" y="409"/>
                  </a:lnTo>
                  <a:lnTo>
                    <a:pt x="16450" y="469"/>
                  </a:lnTo>
                  <a:lnTo>
                    <a:pt x="16418" y="523"/>
                  </a:lnTo>
                  <a:lnTo>
                    <a:pt x="16402" y="584"/>
                  </a:lnTo>
                  <a:lnTo>
                    <a:pt x="16402" y="644"/>
                  </a:lnTo>
                  <a:lnTo>
                    <a:pt x="16418" y="704"/>
                  </a:lnTo>
                  <a:lnTo>
                    <a:pt x="16450" y="764"/>
                  </a:lnTo>
                  <a:lnTo>
                    <a:pt x="16498" y="818"/>
                  </a:lnTo>
                  <a:lnTo>
                    <a:pt x="16561" y="878"/>
                  </a:lnTo>
                  <a:lnTo>
                    <a:pt x="16641" y="932"/>
                  </a:lnTo>
                  <a:lnTo>
                    <a:pt x="18198" y="1893"/>
                  </a:lnTo>
                  <a:lnTo>
                    <a:pt x="19724" y="2867"/>
                  </a:lnTo>
                  <a:lnTo>
                    <a:pt x="21250" y="3840"/>
                  </a:lnTo>
                  <a:lnTo>
                    <a:pt x="22744" y="4808"/>
                  </a:lnTo>
                  <a:lnTo>
                    <a:pt x="24190" y="5757"/>
                  </a:lnTo>
                  <a:lnTo>
                    <a:pt x="25573" y="6682"/>
                  </a:lnTo>
                  <a:lnTo>
                    <a:pt x="26908" y="7584"/>
                  </a:lnTo>
                  <a:lnTo>
                    <a:pt x="28148" y="8443"/>
                  </a:lnTo>
                  <a:lnTo>
                    <a:pt x="29308" y="9254"/>
                  </a:lnTo>
                  <a:lnTo>
                    <a:pt x="30357" y="10011"/>
                  </a:lnTo>
                  <a:lnTo>
                    <a:pt x="31295" y="10708"/>
                  </a:lnTo>
                  <a:lnTo>
                    <a:pt x="32089" y="11333"/>
                  </a:lnTo>
                  <a:lnTo>
                    <a:pt x="32439" y="11621"/>
                  </a:lnTo>
                  <a:lnTo>
                    <a:pt x="32757" y="11886"/>
                  </a:lnTo>
                  <a:lnTo>
                    <a:pt x="33043" y="12126"/>
                  </a:lnTo>
                  <a:lnTo>
                    <a:pt x="33281" y="12348"/>
                  </a:lnTo>
                  <a:lnTo>
                    <a:pt x="33472" y="12547"/>
                  </a:lnTo>
                  <a:lnTo>
                    <a:pt x="33615" y="12721"/>
                  </a:lnTo>
                  <a:lnTo>
                    <a:pt x="33726" y="12871"/>
                  </a:lnTo>
                  <a:lnTo>
                    <a:pt x="33790" y="12991"/>
                  </a:lnTo>
                  <a:lnTo>
                    <a:pt x="33551" y="13075"/>
                  </a:lnTo>
                  <a:lnTo>
                    <a:pt x="33234" y="13171"/>
                  </a:lnTo>
                  <a:lnTo>
                    <a:pt x="32836" y="13274"/>
                  </a:lnTo>
                  <a:lnTo>
                    <a:pt x="32359" y="13394"/>
                  </a:lnTo>
                  <a:lnTo>
                    <a:pt x="31819" y="13520"/>
                  </a:lnTo>
                  <a:lnTo>
                    <a:pt x="31215" y="13652"/>
                  </a:lnTo>
                  <a:lnTo>
                    <a:pt x="30548" y="13802"/>
                  </a:lnTo>
                  <a:lnTo>
                    <a:pt x="29816" y="13953"/>
                  </a:lnTo>
                  <a:lnTo>
                    <a:pt x="28164" y="14289"/>
                  </a:lnTo>
                  <a:lnTo>
                    <a:pt x="26320" y="14650"/>
                  </a:lnTo>
                  <a:lnTo>
                    <a:pt x="24286" y="15034"/>
                  </a:lnTo>
                  <a:lnTo>
                    <a:pt x="22076" y="15443"/>
                  </a:lnTo>
                  <a:lnTo>
                    <a:pt x="19708" y="15869"/>
                  </a:lnTo>
                  <a:lnTo>
                    <a:pt x="17229" y="16314"/>
                  </a:lnTo>
                  <a:lnTo>
                    <a:pt x="14654" y="16765"/>
                  </a:lnTo>
                  <a:lnTo>
                    <a:pt x="11984" y="17227"/>
                  </a:lnTo>
                  <a:lnTo>
                    <a:pt x="9266" y="17690"/>
                  </a:lnTo>
                  <a:lnTo>
                    <a:pt x="6517" y="18147"/>
                  </a:lnTo>
                  <a:lnTo>
                    <a:pt x="3751" y="18609"/>
                  </a:lnTo>
                  <a:lnTo>
                    <a:pt x="986" y="19060"/>
                  </a:lnTo>
                  <a:lnTo>
                    <a:pt x="843" y="19084"/>
                  </a:lnTo>
                  <a:lnTo>
                    <a:pt x="700" y="19120"/>
                  </a:lnTo>
                  <a:lnTo>
                    <a:pt x="572" y="19156"/>
                  </a:lnTo>
                  <a:lnTo>
                    <a:pt x="461" y="19198"/>
                  </a:lnTo>
                  <a:lnTo>
                    <a:pt x="350" y="19240"/>
                  </a:lnTo>
                  <a:lnTo>
                    <a:pt x="255" y="19288"/>
                  </a:lnTo>
                  <a:lnTo>
                    <a:pt x="175" y="19342"/>
                  </a:lnTo>
                  <a:lnTo>
                    <a:pt x="111" y="19390"/>
                  </a:lnTo>
                  <a:lnTo>
                    <a:pt x="64" y="19450"/>
                  </a:lnTo>
                  <a:lnTo>
                    <a:pt x="32" y="19504"/>
                  </a:lnTo>
                  <a:lnTo>
                    <a:pt x="0" y="19565"/>
                  </a:lnTo>
                  <a:lnTo>
                    <a:pt x="0" y="19625"/>
                  </a:lnTo>
                  <a:lnTo>
                    <a:pt x="0" y="19685"/>
                  </a:lnTo>
                  <a:lnTo>
                    <a:pt x="32" y="19745"/>
                  </a:lnTo>
                  <a:lnTo>
                    <a:pt x="80" y="19805"/>
                  </a:lnTo>
                  <a:lnTo>
                    <a:pt x="127" y="19865"/>
                  </a:lnTo>
                  <a:lnTo>
                    <a:pt x="239" y="19943"/>
                  </a:lnTo>
                  <a:lnTo>
                    <a:pt x="382" y="20021"/>
                  </a:lnTo>
                  <a:lnTo>
                    <a:pt x="556" y="20081"/>
                  </a:lnTo>
                  <a:lnTo>
                    <a:pt x="747" y="20135"/>
                  </a:lnTo>
                  <a:lnTo>
                    <a:pt x="938" y="20177"/>
                  </a:lnTo>
                  <a:lnTo>
                    <a:pt x="1160" y="20207"/>
                  </a:lnTo>
                  <a:lnTo>
                    <a:pt x="1383" y="20231"/>
                  </a:lnTo>
                  <a:lnTo>
                    <a:pt x="1621" y="20238"/>
                  </a:lnTo>
                  <a:lnTo>
                    <a:pt x="1780" y="20231"/>
                  </a:lnTo>
                  <a:lnTo>
                    <a:pt x="1939" y="20225"/>
                  </a:lnTo>
                  <a:lnTo>
                    <a:pt x="2098" y="20207"/>
                  </a:lnTo>
                  <a:lnTo>
                    <a:pt x="2257" y="20183"/>
                  </a:lnTo>
                  <a:lnTo>
                    <a:pt x="5134" y="19715"/>
                  </a:lnTo>
                  <a:lnTo>
                    <a:pt x="8058" y="19234"/>
                  </a:lnTo>
                  <a:lnTo>
                    <a:pt x="10999" y="18747"/>
                  </a:lnTo>
                  <a:lnTo>
                    <a:pt x="13923" y="18255"/>
                  </a:lnTo>
                  <a:lnTo>
                    <a:pt x="16800" y="17756"/>
                  </a:lnTo>
                  <a:lnTo>
                    <a:pt x="19597" y="17269"/>
                  </a:lnTo>
                  <a:lnTo>
                    <a:pt x="22283" y="16783"/>
                  </a:lnTo>
                  <a:lnTo>
                    <a:pt x="24842" y="16308"/>
                  </a:lnTo>
                  <a:lnTo>
                    <a:pt x="26066" y="16080"/>
                  </a:lnTo>
                  <a:lnTo>
                    <a:pt x="27242" y="15851"/>
                  </a:lnTo>
                  <a:lnTo>
                    <a:pt x="28370" y="15629"/>
                  </a:lnTo>
                  <a:lnTo>
                    <a:pt x="29451" y="15413"/>
                  </a:lnTo>
                  <a:lnTo>
                    <a:pt x="30468" y="15202"/>
                  </a:lnTo>
                  <a:lnTo>
                    <a:pt x="31422" y="14998"/>
                  </a:lnTo>
                  <a:lnTo>
                    <a:pt x="32312" y="14806"/>
                  </a:lnTo>
                  <a:lnTo>
                    <a:pt x="33138" y="14614"/>
                  </a:lnTo>
                  <a:lnTo>
                    <a:pt x="33901" y="14433"/>
                  </a:lnTo>
                  <a:lnTo>
                    <a:pt x="34585" y="14259"/>
                  </a:lnTo>
                  <a:lnTo>
                    <a:pt x="35189" y="14091"/>
                  </a:lnTo>
                  <a:lnTo>
                    <a:pt x="35713" y="13935"/>
                  </a:lnTo>
                  <a:lnTo>
                    <a:pt x="35935" y="13862"/>
                  </a:lnTo>
                  <a:lnTo>
                    <a:pt x="36142" y="13790"/>
                  </a:lnTo>
                  <a:lnTo>
                    <a:pt x="36333" y="13724"/>
                  </a:lnTo>
                  <a:lnTo>
                    <a:pt x="36492" y="13658"/>
                  </a:lnTo>
                  <a:lnTo>
                    <a:pt x="36635" y="13592"/>
                  </a:lnTo>
                  <a:lnTo>
                    <a:pt x="36746" y="13532"/>
                  </a:lnTo>
                  <a:lnTo>
                    <a:pt x="36841" y="13472"/>
                  </a:lnTo>
                  <a:lnTo>
                    <a:pt x="36905" y="13418"/>
                  </a:lnTo>
                  <a:lnTo>
                    <a:pt x="36953" y="13358"/>
                  </a:lnTo>
                  <a:lnTo>
                    <a:pt x="36984" y="13292"/>
                  </a:lnTo>
                  <a:lnTo>
                    <a:pt x="37000" y="13220"/>
                  </a:lnTo>
                  <a:lnTo>
                    <a:pt x="37000" y="13135"/>
                  </a:lnTo>
                  <a:lnTo>
                    <a:pt x="36984" y="13045"/>
                  </a:lnTo>
                  <a:lnTo>
                    <a:pt x="36953" y="12949"/>
                  </a:lnTo>
                  <a:lnTo>
                    <a:pt x="36905" y="12847"/>
                  </a:lnTo>
                  <a:lnTo>
                    <a:pt x="36841" y="12739"/>
                  </a:lnTo>
                  <a:lnTo>
                    <a:pt x="36682" y="12498"/>
                  </a:lnTo>
                  <a:lnTo>
                    <a:pt x="36460" y="12228"/>
                  </a:lnTo>
                  <a:lnTo>
                    <a:pt x="36190" y="11940"/>
                  </a:lnTo>
                  <a:lnTo>
                    <a:pt x="35872" y="11621"/>
                  </a:lnTo>
                  <a:lnTo>
                    <a:pt x="35506" y="11285"/>
                  </a:lnTo>
                  <a:lnTo>
                    <a:pt x="35093" y="10930"/>
                  </a:lnTo>
                  <a:lnTo>
                    <a:pt x="34648" y="10552"/>
                  </a:lnTo>
                  <a:lnTo>
                    <a:pt x="34155" y="10155"/>
                  </a:lnTo>
                  <a:lnTo>
                    <a:pt x="33631" y="9747"/>
                  </a:lnTo>
                  <a:lnTo>
                    <a:pt x="33059" y="9320"/>
                  </a:lnTo>
                  <a:lnTo>
                    <a:pt x="32455" y="8875"/>
                  </a:lnTo>
                  <a:lnTo>
                    <a:pt x="31835" y="8419"/>
                  </a:lnTo>
                  <a:lnTo>
                    <a:pt x="31167" y="7950"/>
                  </a:lnTo>
                  <a:lnTo>
                    <a:pt x="30484" y="7469"/>
                  </a:lnTo>
                  <a:lnTo>
                    <a:pt x="29054" y="6484"/>
                  </a:lnTo>
                  <a:lnTo>
                    <a:pt x="27528" y="5468"/>
                  </a:lnTo>
                  <a:lnTo>
                    <a:pt x="25954" y="4429"/>
                  </a:lnTo>
                  <a:lnTo>
                    <a:pt x="24333" y="3384"/>
                  </a:lnTo>
                  <a:lnTo>
                    <a:pt x="22696" y="2344"/>
                  </a:lnTo>
                  <a:lnTo>
                    <a:pt x="21043" y="1305"/>
                  </a:lnTo>
                  <a:lnTo>
                    <a:pt x="19422" y="295"/>
                  </a:lnTo>
                  <a:lnTo>
                    <a:pt x="19327" y="241"/>
                  </a:lnTo>
                  <a:lnTo>
                    <a:pt x="19215" y="193"/>
                  </a:lnTo>
                  <a:lnTo>
                    <a:pt x="19104" y="151"/>
                  </a:lnTo>
                  <a:lnTo>
                    <a:pt x="18977" y="115"/>
                  </a:lnTo>
                  <a:lnTo>
                    <a:pt x="18850" y="79"/>
                  </a:lnTo>
                  <a:lnTo>
                    <a:pt x="18707" y="55"/>
                  </a:lnTo>
                  <a:lnTo>
                    <a:pt x="18564" y="31"/>
                  </a:lnTo>
                  <a:lnTo>
                    <a:pt x="18421" y="13"/>
                  </a:lnTo>
                  <a:lnTo>
                    <a:pt x="18262" y="7"/>
                  </a:lnTo>
                  <a:lnTo>
                    <a:pt x="18103"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5" name="Google Shape;525;p32"/>
            <p:cNvSpPr/>
            <p:nvPr/>
          </p:nvSpPr>
          <p:spPr>
            <a:xfrm>
              <a:off x="7149689" y="3974259"/>
              <a:ext cx="2062866" cy="1163681"/>
            </a:xfrm>
            <a:custGeom>
              <a:avLst/>
              <a:gdLst/>
              <a:ahLst/>
              <a:cxnLst/>
              <a:rect l="l" t="t" r="r" b="b"/>
              <a:pathLst>
                <a:path w="144966" h="36280" extrusionOk="0">
                  <a:moveTo>
                    <a:pt x="36031" y="0"/>
                  </a:moveTo>
                  <a:lnTo>
                    <a:pt x="35252" y="6"/>
                  </a:lnTo>
                  <a:lnTo>
                    <a:pt x="34473" y="18"/>
                  </a:lnTo>
                  <a:lnTo>
                    <a:pt x="33710" y="30"/>
                  </a:lnTo>
                  <a:lnTo>
                    <a:pt x="32948" y="48"/>
                  </a:lnTo>
                  <a:lnTo>
                    <a:pt x="32201" y="72"/>
                  </a:lnTo>
                  <a:lnTo>
                    <a:pt x="31454" y="96"/>
                  </a:lnTo>
                  <a:lnTo>
                    <a:pt x="30707" y="126"/>
                  </a:lnTo>
                  <a:lnTo>
                    <a:pt x="29229" y="199"/>
                  </a:lnTo>
                  <a:lnTo>
                    <a:pt x="27782" y="277"/>
                  </a:lnTo>
                  <a:lnTo>
                    <a:pt x="26368" y="367"/>
                  </a:lnTo>
                  <a:lnTo>
                    <a:pt x="24969" y="469"/>
                  </a:lnTo>
                  <a:lnTo>
                    <a:pt x="23602" y="583"/>
                  </a:lnTo>
                  <a:lnTo>
                    <a:pt x="22267" y="703"/>
                  </a:lnTo>
                  <a:lnTo>
                    <a:pt x="20964" y="835"/>
                  </a:lnTo>
                  <a:lnTo>
                    <a:pt x="19692" y="968"/>
                  </a:lnTo>
                  <a:lnTo>
                    <a:pt x="18437" y="1112"/>
                  </a:lnTo>
                  <a:lnTo>
                    <a:pt x="17229" y="1262"/>
                  </a:lnTo>
                  <a:lnTo>
                    <a:pt x="16053" y="1418"/>
                  </a:lnTo>
                  <a:lnTo>
                    <a:pt x="14908" y="1575"/>
                  </a:lnTo>
                  <a:lnTo>
                    <a:pt x="13796" y="1737"/>
                  </a:lnTo>
                  <a:lnTo>
                    <a:pt x="12731" y="1899"/>
                  </a:lnTo>
                  <a:lnTo>
                    <a:pt x="11698" y="2061"/>
                  </a:lnTo>
                  <a:lnTo>
                    <a:pt x="10697" y="2223"/>
                  </a:lnTo>
                  <a:lnTo>
                    <a:pt x="9743" y="2392"/>
                  </a:lnTo>
                  <a:lnTo>
                    <a:pt x="8837" y="2554"/>
                  </a:lnTo>
                  <a:lnTo>
                    <a:pt x="7963" y="2716"/>
                  </a:lnTo>
                  <a:lnTo>
                    <a:pt x="7136" y="2872"/>
                  </a:lnTo>
                  <a:lnTo>
                    <a:pt x="6358" y="3029"/>
                  </a:lnTo>
                  <a:lnTo>
                    <a:pt x="5627" y="3179"/>
                  </a:lnTo>
                  <a:lnTo>
                    <a:pt x="4927" y="3323"/>
                  </a:lnTo>
                  <a:lnTo>
                    <a:pt x="3688" y="3593"/>
                  </a:lnTo>
                  <a:lnTo>
                    <a:pt x="2655" y="3828"/>
                  </a:lnTo>
                  <a:lnTo>
                    <a:pt x="1828" y="4032"/>
                  </a:lnTo>
                  <a:lnTo>
                    <a:pt x="1208" y="4182"/>
                  </a:lnTo>
                  <a:lnTo>
                    <a:pt x="668" y="4326"/>
                  </a:lnTo>
                  <a:lnTo>
                    <a:pt x="541" y="4369"/>
                  </a:lnTo>
                  <a:lnTo>
                    <a:pt x="414" y="4411"/>
                  </a:lnTo>
                  <a:lnTo>
                    <a:pt x="318" y="4459"/>
                  </a:lnTo>
                  <a:lnTo>
                    <a:pt x="239" y="4507"/>
                  </a:lnTo>
                  <a:lnTo>
                    <a:pt x="159" y="4561"/>
                  </a:lnTo>
                  <a:lnTo>
                    <a:pt x="96" y="4615"/>
                  </a:lnTo>
                  <a:lnTo>
                    <a:pt x="48" y="4675"/>
                  </a:lnTo>
                  <a:lnTo>
                    <a:pt x="16" y="4729"/>
                  </a:lnTo>
                  <a:lnTo>
                    <a:pt x="0" y="4789"/>
                  </a:lnTo>
                  <a:lnTo>
                    <a:pt x="0" y="4849"/>
                  </a:lnTo>
                  <a:lnTo>
                    <a:pt x="16" y="4909"/>
                  </a:lnTo>
                  <a:lnTo>
                    <a:pt x="48" y="4963"/>
                  </a:lnTo>
                  <a:lnTo>
                    <a:pt x="96" y="5023"/>
                  </a:lnTo>
                  <a:lnTo>
                    <a:pt x="159" y="5078"/>
                  </a:lnTo>
                  <a:lnTo>
                    <a:pt x="239" y="5132"/>
                  </a:lnTo>
                  <a:lnTo>
                    <a:pt x="318" y="5186"/>
                  </a:lnTo>
                  <a:lnTo>
                    <a:pt x="429" y="5234"/>
                  </a:lnTo>
                  <a:lnTo>
                    <a:pt x="541" y="5276"/>
                  </a:lnTo>
                  <a:lnTo>
                    <a:pt x="668" y="5318"/>
                  </a:lnTo>
                  <a:lnTo>
                    <a:pt x="795" y="5348"/>
                  </a:lnTo>
                  <a:lnTo>
                    <a:pt x="938" y="5378"/>
                  </a:lnTo>
                  <a:lnTo>
                    <a:pt x="1081" y="5402"/>
                  </a:lnTo>
                  <a:lnTo>
                    <a:pt x="1240" y="5414"/>
                  </a:lnTo>
                  <a:lnTo>
                    <a:pt x="1383" y="5426"/>
                  </a:lnTo>
                  <a:lnTo>
                    <a:pt x="1542" y="5432"/>
                  </a:lnTo>
                  <a:lnTo>
                    <a:pt x="1860" y="5432"/>
                  </a:lnTo>
                  <a:lnTo>
                    <a:pt x="2003" y="5420"/>
                  </a:lnTo>
                  <a:lnTo>
                    <a:pt x="2162" y="5402"/>
                  </a:lnTo>
                  <a:lnTo>
                    <a:pt x="2305" y="5378"/>
                  </a:lnTo>
                  <a:lnTo>
                    <a:pt x="2464" y="5348"/>
                  </a:lnTo>
                  <a:lnTo>
                    <a:pt x="2591" y="5318"/>
                  </a:lnTo>
                  <a:lnTo>
                    <a:pt x="2845" y="5246"/>
                  </a:lnTo>
                  <a:lnTo>
                    <a:pt x="3322" y="5126"/>
                  </a:lnTo>
                  <a:lnTo>
                    <a:pt x="3974" y="4957"/>
                  </a:lnTo>
                  <a:lnTo>
                    <a:pt x="4832" y="4747"/>
                  </a:lnTo>
                  <a:lnTo>
                    <a:pt x="5865" y="4507"/>
                  </a:lnTo>
                  <a:lnTo>
                    <a:pt x="7089" y="4242"/>
                  </a:lnTo>
                  <a:lnTo>
                    <a:pt x="7756" y="4098"/>
                  </a:lnTo>
                  <a:lnTo>
                    <a:pt x="8472" y="3954"/>
                  </a:lnTo>
                  <a:lnTo>
                    <a:pt x="9219" y="3804"/>
                  </a:lnTo>
                  <a:lnTo>
                    <a:pt x="10013" y="3653"/>
                  </a:lnTo>
                  <a:lnTo>
                    <a:pt x="10840" y="3497"/>
                  </a:lnTo>
                  <a:lnTo>
                    <a:pt x="11714" y="3341"/>
                  </a:lnTo>
                  <a:lnTo>
                    <a:pt x="12620" y="3185"/>
                  </a:lnTo>
                  <a:lnTo>
                    <a:pt x="13557" y="3029"/>
                  </a:lnTo>
                  <a:lnTo>
                    <a:pt x="14543" y="2872"/>
                  </a:lnTo>
                  <a:lnTo>
                    <a:pt x="15560" y="2722"/>
                  </a:lnTo>
                  <a:lnTo>
                    <a:pt x="16593" y="2572"/>
                  </a:lnTo>
                  <a:lnTo>
                    <a:pt x="17674" y="2422"/>
                  </a:lnTo>
                  <a:lnTo>
                    <a:pt x="18786" y="2278"/>
                  </a:lnTo>
                  <a:lnTo>
                    <a:pt x="19931" y="2139"/>
                  </a:lnTo>
                  <a:lnTo>
                    <a:pt x="21091" y="2007"/>
                  </a:lnTo>
                  <a:lnTo>
                    <a:pt x="22299" y="1881"/>
                  </a:lnTo>
                  <a:lnTo>
                    <a:pt x="23523" y="1767"/>
                  </a:lnTo>
                  <a:lnTo>
                    <a:pt x="24778" y="1653"/>
                  </a:lnTo>
                  <a:lnTo>
                    <a:pt x="26050" y="1550"/>
                  </a:lnTo>
                  <a:lnTo>
                    <a:pt x="27353" y="1460"/>
                  </a:lnTo>
                  <a:lnTo>
                    <a:pt x="28688" y="1376"/>
                  </a:lnTo>
                  <a:lnTo>
                    <a:pt x="30039" y="1304"/>
                  </a:lnTo>
                  <a:lnTo>
                    <a:pt x="31406" y="1244"/>
                  </a:lnTo>
                  <a:lnTo>
                    <a:pt x="32805" y="1202"/>
                  </a:lnTo>
                  <a:lnTo>
                    <a:pt x="34219" y="1166"/>
                  </a:lnTo>
                  <a:lnTo>
                    <a:pt x="34934" y="1154"/>
                  </a:lnTo>
                  <a:lnTo>
                    <a:pt x="35649" y="1148"/>
                  </a:lnTo>
                  <a:lnTo>
                    <a:pt x="37843" y="1148"/>
                  </a:lnTo>
                  <a:lnTo>
                    <a:pt x="38574" y="1160"/>
                  </a:lnTo>
                  <a:lnTo>
                    <a:pt x="39321" y="1172"/>
                  </a:lnTo>
                  <a:lnTo>
                    <a:pt x="40068" y="1184"/>
                  </a:lnTo>
                  <a:lnTo>
                    <a:pt x="40815" y="1208"/>
                  </a:lnTo>
                  <a:lnTo>
                    <a:pt x="41562" y="1232"/>
                  </a:lnTo>
                  <a:lnTo>
                    <a:pt x="42325" y="1262"/>
                  </a:lnTo>
                  <a:lnTo>
                    <a:pt x="43088" y="1298"/>
                  </a:lnTo>
                  <a:lnTo>
                    <a:pt x="43851" y="1334"/>
                  </a:lnTo>
                  <a:lnTo>
                    <a:pt x="44613" y="1382"/>
                  </a:lnTo>
                  <a:lnTo>
                    <a:pt x="45392" y="1430"/>
                  </a:lnTo>
                  <a:lnTo>
                    <a:pt x="46171" y="1484"/>
                  </a:lnTo>
                  <a:lnTo>
                    <a:pt x="46934" y="1544"/>
                  </a:lnTo>
                  <a:lnTo>
                    <a:pt x="47729" y="1605"/>
                  </a:lnTo>
                  <a:lnTo>
                    <a:pt x="48507" y="1677"/>
                  </a:lnTo>
                  <a:lnTo>
                    <a:pt x="49286" y="1749"/>
                  </a:lnTo>
                  <a:lnTo>
                    <a:pt x="50081" y="1833"/>
                  </a:lnTo>
                  <a:lnTo>
                    <a:pt x="50876" y="1917"/>
                  </a:lnTo>
                  <a:lnTo>
                    <a:pt x="51670" y="2007"/>
                  </a:lnTo>
                  <a:lnTo>
                    <a:pt x="52465" y="2109"/>
                  </a:lnTo>
                  <a:lnTo>
                    <a:pt x="53260" y="2211"/>
                  </a:lnTo>
                  <a:lnTo>
                    <a:pt x="54054" y="2320"/>
                  </a:lnTo>
                  <a:lnTo>
                    <a:pt x="54865" y="2434"/>
                  </a:lnTo>
                  <a:lnTo>
                    <a:pt x="55659" y="2560"/>
                  </a:lnTo>
                  <a:lnTo>
                    <a:pt x="56470" y="2686"/>
                  </a:lnTo>
                  <a:lnTo>
                    <a:pt x="57281" y="2818"/>
                  </a:lnTo>
                  <a:lnTo>
                    <a:pt x="58091" y="2963"/>
                  </a:lnTo>
                  <a:lnTo>
                    <a:pt x="58886" y="3107"/>
                  </a:lnTo>
                  <a:lnTo>
                    <a:pt x="59712" y="3263"/>
                  </a:lnTo>
                  <a:lnTo>
                    <a:pt x="60523" y="3425"/>
                  </a:lnTo>
                  <a:lnTo>
                    <a:pt x="61333" y="3593"/>
                  </a:lnTo>
                  <a:lnTo>
                    <a:pt x="62144" y="3768"/>
                  </a:lnTo>
                  <a:lnTo>
                    <a:pt x="62955" y="3948"/>
                  </a:lnTo>
                  <a:lnTo>
                    <a:pt x="63781" y="4140"/>
                  </a:lnTo>
                  <a:lnTo>
                    <a:pt x="64592" y="4332"/>
                  </a:lnTo>
                  <a:lnTo>
                    <a:pt x="65402" y="4537"/>
                  </a:lnTo>
                  <a:lnTo>
                    <a:pt x="66229" y="4747"/>
                  </a:lnTo>
                  <a:lnTo>
                    <a:pt x="67039" y="4969"/>
                  </a:lnTo>
                  <a:lnTo>
                    <a:pt x="67850" y="5192"/>
                  </a:lnTo>
                  <a:lnTo>
                    <a:pt x="68676" y="5426"/>
                  </a:lnTo>
                  <a:lnTo>
                    <a:pt x="69487" y="5666"/>
                  </a:lnTo>
                  <a:lnTo>
                    <a:pt x="70313" y="5919"/>
                  </a:lnTo>
                  <a:lnTo>
                    <a:pt x="71124" y="6177"/>
                  </a:lnTo>
                  <a:lnTo>
                    <a:pt x="71934" y="6441"/>
                  </a:lnTo>
                  <a:lnTo>
                    <a:pt x="72745" y="6718"/>
                  </a:lnTo>
                  <a:lnTo>
                    <a:pt x="73571" y="7000"/>
                  </a:lnTo>
                  <a:lnTo>
                    <a:pt x="74382" y="7289"/>
                  </a:lnTo>
                  <a:lnTo>
                    <a:pt x="75193" y="7589"/>
                  </a:lnTo>
                  <a:lnTo>
                    <a:pt x="76003" y="7896"/>
                  </a:lnTo>
                  <a:lnTo>
                    <a:pt x="76814" y="8214"/>
                  </a:lnTo>
                  <a:lnTo>
                    <a:pt x="78149" y="8749"/>
                  </a:lnTo>
                  <a:lnTo>
                    <a:pt x="79452" y="9290"/>
                  </a:lnTo>
                  <a:lnTo>
                    <a:pt x="80724" y="9836"/>
                  </a:lnTo>
                  <a:lnTo>
                    <a:pt x="81963" y="10377"/>
                  </a:lnTo>
                  <a:lnTo>
                    <a:pt x="83171" y="10924"/>
                  </a:lnTo>
                  <a:lnTo>
                    <a:pt x="84347" y="11471"/>
                  </a:lnTo>
                  <a:lnTo>
                    <a:pt x="85492" y="12017"/>
                  </a:lnTo>
                  <a:lnTo>
                    <a:pt x="86604" y="12564"/>
                  </a:lnTo>
                  <a:lnTo>
                    <a:pt x="87701" y="13111"/>
                  </a:lnTo>
                  <a:lnTo>
                    <a:pt x="88766" y="13658"/>
                  </a:lnTo>
                  <a:lnTo>
                    <a:pt x="89799" y="14204"/>
                  </a:lnTo>
                  <a:lnTo>
                    <a:pt x="90816" y="14745"/>
                  </a:lnTo>
                  <a:lnTo>
                    <a:pt x="91801" y="15292"/>
                  </a:lnTo>
                  <a:lnTo>
                    <a:pt x="92755" y="15833"/>
                  </a:lnTo>
                  <a:lnTo>
                    <a:pt x="93693" y="16380"/>
                  </a:lnTo>
                  <a:lnTo>
                    <a:pt x="94599" y="16914"/>
                  </a:lnTo>
                  <a:lnTo>
                    <a:pt x="95489" y="17455"/>
                  </a:lnTo>
                  <a:lnTo>
                    <a:pt x="96363" y="17990"/>
                  </a:lnTo>
                  <a:lnTo>
                    <a:pt x="97221" y="18519"/>
                  </a:lnTo>
                  <a:lnTo>
                    <a:pt x="98048" y="19047"/>
                  </a:lnTo>
                  <a:lnTo>
                    <a:pt x="98858" y="19570"/>
                  </a:lnTo>
                  <a:lnTo>
                    <a:pt x="99653" y="20093"/>
                  </a:lnTo>
                  <a:lnTo>
                    <a:pt x="101179" y="21126"/>
                  </a:lnTo>
                  <a:lnTo>
                    <a:pt x="102657" y="22136"/>
                  </a:lnTo>
                  <a:lnTo>
                    <a:pt x="104071" y="23121"/>
                  </a:lnTo>
                  <a:lnTo>
                    <a:pt x="105422" y="24089"/>
                  </a:lnTo>
                  <a:lnTo>
                    <a:pt x="106741" y="25032"/>
                  </a:lnTo>
                  <a:lnTo>
                    <a:pt x="108394" y="26210"/>
                  </a:lnTo>
                  <a:lnTo>
                    <a:pt x="109999" y="27345"/>
                  </a:lnTo>
                  <a:lnTo>
                    <a:pt x="110794" y="27898"/>
                  </a:lnTo>
                  <a:lnTo>
                    <a:pt x="111589" y="28439"/>
                  </a:lnTo>
                  <a:lnTo>
                    <a:pt x="112384" y="28968"/>
                  </a:lnTo>
                  <a:lnTo>
                    <a:pt x="113178" y="29478"/>
                  </a:lnTo>
                  <a:lnTo>
                    <a:pt x="113957" y="29983"/>
                  </a:lnTo>
                  <a:lnTo>
                    <a:pt x="114752" y="30470"/>
                  </a:lnTo>
                  <a:lnTo>
                    <a:pt x="115546" y="30938"/>
                  </a:lnTo>
                  <a:lnTo>
                    <a:pt x="116357" y="31395"/>
                  </a:lnTo>
                  <a:lnTo>
                    <a:pt x="117167" y="31834"/>
                  </a:lnTo>
                  <a:lnTo>
                    <a:pt x="117994" y="32254"/>
                  </a:lnTo>
                  <a:lnTo>
                    <a:pt x="118407" y="32464"/>
                  </a:lnTo>
                  <a:lnTo>
                    <a:pt x="118820" y="32663"/>
                  </a:lnTo>
                  <a:lnTo>
                    <a:pt x="119234" y="32855"/>
                  </a:lnTo>
                  <a:lnTo>
                    <a:pt x="119663" y="33047"/>
                  </a:lnTo>
                  <a:lnTo>
                    <a:pt x="120092" y="33234"/>
                  </a:lnTo>
                  <a:lnTo>
                    <a:pt x="120521" y="33420"/>
                  </a:lnTo>
                  <a:lnTo>
                    <a:pt x="120966" y="33594"/>
                  </a:lnTo>
                  <a:lnTo>
                    <a:pt x="121395" y="33768"/>
                  </a:lnTo>
                  <a:lnTo>
                    <a:pt x="121840" y="33931"/>
                  </a:lnTo>
                  <a:lnTo>
                    <a:pt x="122285" y="34093"/>
                  </a:lnTo>
                  <a:lnTo>
                    <a:pt x="122746" y="34249"/>
                  </a:lnTo>
                  <a:lnTo>
                    <a:pt x="123207" y="34405"/>
                  </a:lnTo>
                  <a:lnTo>
                    <a:pt x="123668" y="34549"/>
                  </a:lnTo>
                  <a:lnTo>
                    <a:pt x="124129" y="34694"/>
                  </a:lnTo>
                  <a:lnTo>
                    <a:pt x="124606" y="34826"/>
                  </a:lnTo>
                  <a:lnTo>
                    <a:pt x="125082" y="34958"/>
                  </a:lnTo>
                  <a:lnTo>
                    <a:pt x="125575" y="35078"/>
                  </a:lnTo>
                  <a:lnTo>
                    <a:pt x="126068" y="35198"/>
                  </a:lnTo>
                  <a:lnTo>
                    <a:pt x="126561" y="35313"/>
                  </a:lnTo>
                  <a:lnTo>
                    <a:pt x="127069" y="35421"/>
                  </a:lnTo>
                  <a:lnTo>
                    <a:pt x="127594" y="35523"/>
                  </a:lnTo>
                  <a:lnTo>
                    <a:pt x="128102" y="35619"/>
                  </a:lnTo>
                  <a:lnTo>
                    <a:pt x="128643" y="35703"/>
                  </a:lnTo>
                  <a:lnTo>
                    <a:pt x="129167" y="35787"/>
                  </a:lnTo>
                  <a:lnTo>
                    <a:pt x="129707" y="35865"/>
                  </a:lnTo>
                  <a:lnTo>
                    <a:pt x="130264" y="35937"/>
                  </a:lnTo>
                  <a:lnTo>
                    <a:pt x="130820" y="35998"/>
                  </a:lnTo>
                  <a:lnTo>
                    <a:pt x="131392" y="36058"/>
                  </a:lnTo>
                  <a:lnTo>
                    <a:pt x="131964" y="36112"/>
                  </a:lnTo>
                  <a:lnTo>
                    <a:pt x="132552" y="36154"/>
                  </a:lnTo>
                  <a:lnTo>
                    <a:pt x="133140" y="36190"/>
                  </a:lnTo>
                  <a:lnTo>
                    <a:pt x="133744" y="36226"/>
                  </a:lnTo>
                  <a:lnTo>
                    <a:pt x="134364" y="36250"/>
                  </a:lnTo>
                  <a:lnTo>
                    <a:pt x="134984" y="36268"/>
                  </a:lnTo>
                  <a:lnTo>
                    <a:pt x="135620" y="36274"/>
                  </a:lnTo>
                  <a:lnTo>
                    <a:pt x="136256" y="36280"/>
                  </a:lnTo>
                  <a:lnTo>
                    <a:pt x="137130" y="36274"/>
                  </a:lnTo>
                  <a:lnTo>
                    <a:pt x="138020" y="36256"/>
                  </a:lnTo>
                  <a:lnTo>
                    <a:pt x="138926" y="36220"/>
                  </a:lnTo>
                  <a:lnTo>
                    <a:pt x="139848" y="36178"/>
                  </a:lnTo>
                  <a:lnTo>
                    <a:pt x="140801" y="36118"/>
                  </a:lnTo>
                  <a:lnTo>
                    <a:pt x="141771" y="36046"/>
                  </a:lnTo>
                  <a:lnTo>
                    <a:pt x="142756" y="35961"/>
                  </a:lnTo>
                  <a:lnTo>
                    <a:pt x="143773" y="35859"/>
                  </a:lnTo>
                  <a:lnTo>
                    <a:pt x="143932" y="35841"/>
                  </a:lnTo>
                  <a:lnTo>
                    <a:pt x="144075" y="35817"/>
                  </a:lnTo>
                  <a:lnTo>
                    <a:pt x="144218" y="35787"/>
                  </a:lnTo>
                  <a:lnTo>
                    <a:pt x="144345" y="35751"/>
                  </a:lnTo>
                  <a:lnTo>
                    <a:pt x="144473" y="35709"/>
                  </a:lnTo>
                  <a:lnTo>
                    <a:pt x="144568" y="35667"/>
                  </a:lnTo>
                  <a:lnTo>
                    <a:pt x="144663" y="35619"/>
                  </a:lnTo>
                  <a:lnTo>
                    <a:pt x="144759" y="35571"/>
                  </a:lnTo>
                  <a:lnTo>
                    <a:pt x="144822" y="35517"/>
                  </a:lnTo>
                  <a:lnTo>
                    <a:pt x="144886" y="35463"/>
                  </a:lnTo>
                  <a:lnTo>
                    <a:pt x="144918" y="35409"/>
                  </a:lnTo>
                  <a:lnTo>
                    <a:pt x="144949" y="35349"/>
                  </a:lnTo>
                  <a:lnTo>
                    <a:pt x="144965" y="35288"/>
                  </a:lnTo>
                  <a:lnTo>
                    <a:pt x="144965" y="35228"/>
                  </a:lnTo>
                  <a:lnTo>
                    <a:pt x="144949" y="35168"/>
                  </a:lnTo>
                  <a:lnTo>
                    <a:pt x="144902" y="35102"/>
                  </a:lnTo>
                  <a:lnTo>
                    <a:pt x="144854" y="35042"/>
                  </a:lnTo>
                  <a:lnTo>
                    <a:pt x="144790" y="34988"/>
                  </a:lnTo>
                  <a:lnTo>
                    <a:pt x="144711" y="34934"/>
                  </a:lnTo>
                  <a:lnTo>
                    <a:pt x="144616" y="34886"/>
                  </a:lnTo>
                  <a:lnTo>
                    <a:pt x="144520" y="34844"/>
                  </a:lnTo>
                  <a:lnTo>
                    <a:pt x="144393" y="34802"/>
                  </a:lnTo>
                  <a:lnTo>
                    <a:pt x="144282" y="34766"/>
                  </a:lnTo>
                  <a:lnTo>
                    <a:pt x="144139" y="34736"/>
                  </a:lnTo>
                  <a:lnTo>
                    <a:pt x="144012" y="34706"/>
                  </a:lnTo>
                  <a:lnTo>
                    <a:pt x="143853" y="34688"/>
                  </a:lnTo>
                  <a:lnTo>
                    <a:pt x="143710" y="34670"/>
                  </a:lnTo>
                  <a:lnTo>
                    <a:pt x="143551" y="34658"/>
                  </a:lnTo>
                  <a:lnTo>
                    <a:pt x="143392" y="34652"/>
                  </a:lnTo>
                  <a:lnTo>
                    <a:pt x="143233" y="34658"/>
                  </a:lnTo>
                  <a:lnTo>
                    <a:pt x="143074" y="34664"/>
                  </a:lnTo>
                  <a:lnTo>
                    <a:pt x="142915" y="34676"/>
                  </a:lnTo>
                  <a:lnTo>
                    <a:pt x="142136" y="34754"/>
                  </a:lnTo>
                  <a:lnTo>
                    <a:pt x="141389" y="34820"/>
                  </a:lnTo>
                  <a:lnTo>
                    <a:pt x="140642" y="34880"/>
                  </a:lnTo>
                  <a:lnTo>
                    <a:pt x="139911" y="34928"/>
                  </a:lnTo>
                  <a:lnTo>
                    <a:pt x="139196" y="34970"/>
                  </a:lnTo>
                  <a:lnTo>
                    <a:pt x="138497" y="35000"/>
                  </a:lnTo>
                  <a:lnTo>
                    <a:pt x="137813" y="35024"/>
                  </a:lnTo>
                  <a:lnTo>
                    <a:pt x="137146" y="35042"/>
                  </a:lnTo>
                  <a:lnTo>
                    <a:pt x="136478" y="35048"/>
                  </a:lnTo>
                  <a:lnTo>
                    <a:pt x="135826" y="35048"/>
                  </a:lnTo>
                  <a:lnTo>
                    <a:pt x="135191" y="35036"/>
                  </a:lnTo>
                  <a:lnTo>
                    <a:pt x="134571" y="35018"/>
                  </a:lnTo>
                  <a:lnTo>
                    <a:pt x="133951" y="34988"/>
                  </a:lnTo>
                  <a:lnTo>
                    <a:pt x="133347" y="34952"/>
                  </a:lnTo>
                  <a:lnTo>
                    <a:pt x="132743" y="34910"/>
                  </a:lnTo>
                  <a:lnTo>
                    <a:pt x="132171" y="34862"/>
                  </a:lnTo>
                  <a:lnTo>
                    <a:pt x="131599" y="34802"/>
                  </a:lnTo>
                  <a:lnTo>
                    <a:pt x="131027" y="34736"/>
                  </a:lnTo>
                  <a:lnTo>
                    <a:pt x="130470" y="34658"/>
                  </a:lnTo>
                  <a:lnTo>
                    <a:pt x="129930" y="34573"/>
                  </a:lnTo>
                  <a:lnTo>
                    <a:pt x="129390" y="34483"/>
                  </a:lnTo>
                  <a:lnTo>
                    <a:pt x="128865" y="34387"/>
                  </a:lnTo>
                  <a:lnTo>
                    <a:pt x="128341" y="34285"/>
                  </a:lnTo>
                  <a:lnTo>
                    <a:pt x="127816" y="34171"/>
                  </a:lnTo>
                  <a:lnTo>
                    <a:pt x="127323" y="34051"/>
                  </a:lnTo>
                  <a:lnTo>
                    <a:pt x="126815" y="33925"/>
                  </a:lnTo>
                  <a:lnTo>
                    <a:pt x="126322" y="33786"/>
                  </a:lnTo>
                  <a:lnTo>
                    <a:pt x="125829" y="33648"/>
                  </a:lnTo>
                  <a:lnTo>
                    <a:pt x="125353" y="33498"/>
                  </a:lnTo>
                  <a:lnTo>
                    <a:pt x="124876" y="33342"/>
                  </a:lnTo>
                  <a:lnTo>
                    <a:pt x="124399" y="33179"/>
                  </a:lnTo>
                  <a:lnTo>
                    <a:pt x="123938" y="33011"/>
                  </a:lnTo>
                  <a:lnTo>
                    <a:pt x="123477" y="32837"/>
                  </a:lnTo>
                  <a:lnTo>
                    <a:pt x="123016" y="32657"/>
                  </a:lnTo>
                  <a:lnTo>
                    <a:pt x="122571" y="32464"/>
                  </a:lnTo>
                  <a:lnTo>
                    <a:pt x="122110" y="32272"/>
                  </a:lnTo>
                  <a:lnTo>
                    <a:pt x="121665" y="32068"/>
                  </a:lnTo>
                  <a:lnTo>
                    <a:pt x="121220" y="31858"/>
                  </a:lnTo>
                  <a:lnTo>
                    <a:pt x="120791" y="31641"/>
                  </a:lnTo>
                  <a:lnTo>
                    <a:pt x="120346" y="31425"/>
                  </a:lnTo>
                  <a:lnTo>
                    <a:pt x="119901" y="31197"/>
                  </a:lnTo>
                  <a:lnTo>
                    <a:pt x="119472" y="30962"/>
                  </a:lnTo>
                  <a:lnTo>
                    <a:pt x="119043" y="30722"/>
                  </a:lnTo>
                  <a:lnTo>
                    <a:pt x="118598" y="30482"/>
                  </a:lnTo>
                  <a:lnTo>
                    <a:pt x="117740" y="29971"/>
                  </a:lnTo>
                  <a:lnTo>
                    <a:pt x="116865" y="29442"/>
                  </a:lnTo>
                  <a:lnTo>
                    <a:pt x="116007" y="28889"/>
                  </a:lnTo>
                  <a:lnTo>
                    <a:pt x="115133" y="28319"/>
                  </a:lnTo>
                  <a:lnTo>
                    <a:pt x="114243" y="27724"/>
                  </a:lnTo>
                  <a:lnTo>
                    <a:pt x="113353" y="27105"/>
                  </a:lnTo>
                  <a:lnTo>
                    <a:pt x="112447" y="26474"/>
                  </a:lnTo>
                  <a:lnTo>
                    <a:pt x="111525" y="25819"/>
                  </a:lnTo>
                  <a:lnTo>
                    <a:pt x="109618" y="24455"/>
                  </a:lnTo>
                  <a:lnTo>
                    <a:pt x="108283" y="23506"/>
                  </a:lnTo>
                  <a:lnTo>
                    <a:pt x="106900" y="22526"/>
                  </a:lnTo>
                  <a:lnTo>
                    <a:pt x="105470" y="21523"/>
                  </a:lnTo>
                  <a:lnTo>
                    <a:pt x="103976" y="20495"/>
                  </a:lnTo>
                  <a:lnTo>
                    <a:pt x="102418" y="19450"/>
                  </a:lnTo>
                  <a:lnTo>
                    <a:pt x="101624" y="18921"/>
                  </a:lnTo>
                  <a:lnTo>
                    <a:pt x="100797" y="18392"/>
                  </a:lnTo>
                  <a:lnTo>
                    <a:pt x="99955" y="17852"/>
                  </a:lnTo>
                  <a:lnTo>
                    <a:pt x="99097" y="17317"/>
                  </a:lnTo>
                  <a:lnTo>
                    <a:pt x="98206" y="16770"/>
                  </a:lnTo>
                  <a:lnTo>
                    <a:pt x="97301" y="16229"/>
                  </a:lnTo>
                  <a:lnTo>
                    <a:pt x="96363" y="15677"/>
                  </a:lnTo>
                  <a:lnTo>
                    <a:pt x="95409" y="15130"/>
                  </a:lnTo>
                  <a:lnTo>
                    <a:pt x="94440" y="14577"/>
                  </a:lnTo>
                  <a:lnTo>
                    <a:pt x="93438" y="14024"/>
                  </a:lnTo>
                  <a:lnTo>
                    <a:pt x="92405" y="13471"/>
                  </a:lnTo>
                  <a:lnTo>
                    <a:pt x="91356" y="12913"/>
                  </a:lnTo>
                  <a:lnTo>
                    <a:pt x="90276" y="12360"/>
                  </a:lnTo>
                  <a:lnTo>
                    <a:pt x="89163" y="11801"/>
                  </a:lnTo>
                  <a:lnTo>
                    <a:pt x="88019" y="11242"/>
                  </a:lnTo>
                  <a:lnTo>
                    <a:pt x="86858" y="10683"/>
                  </a:lnTo>
                  <a:lnTo>
                    <a:pt x="85651" y="10131"/>
                  </a:lnTo>
                  <a:lnTo>
                    <a:pt x="84427" y="9572"/>
                  </a:lnTo>
                  <a:lnTo>
                    <a:pt x="83155" y="9019"/>
                  </a:lnTo>
                  <a:lnTo>
                    <a:pt x="81868" y="8466"/>
                  </a:lnTo>
                  <a:lnTo>
                    <a:pt x="80533" y="7914"/>
                  </a:lnTo>
                  <a:lnTo>
                    <a:pt x="79166" y="7367"/>
                  </a:lnTo>
                  <a:lnTo>
                    <a:pt x="78308" y="7030"/>
                  </a:lnTo>
                  <a:lnTo>
                    <a:pt x="77450" y="6706"/>
                  </a:lnTo>
                  <a:lnTo>
                    <a:pt x="76591" y="6387"/>
                  </a:lnTo>
                  <a:lnTo>
                    <a:pt x="75733" y="6081"/>
                  </a:lnTo>
                  <a:lnTo>
                    <a:pt x="74859" y="5781"/>
                  </a:lnTo>
                  <a:lnTo>
                    <a:pt x="74001" y="5492"/>
                  </a:lnTo>
                  <a:lnTo>
                    <a:pt x="73126" y="5216"/>
                  </a:lnTo>
                  <a:lnTo>
                    <a:pt x="72268" y="4939"/>
                  </a:lnTo>
                  <a:lnTo>
                    <a:pt x="71394" y="4681"/>
                  </a:lnTo>
                  <a:lnTo>
                    <a:pt x="70536" y="4423"/>
                  </a:lnTo>
                  <a:lnTo>
                    <a:pt x="69662" y="4176"/>
                  </a:lnTo>
                  <a:lnTo>
                    <a:pt x="68788" y="3942"/>
                  </a:lnTo>
                  <a:lnTo>
                    <a:pt x="67929" y="3708"/>
                  </a:lnTo>
                  <a:lnTo>
                    <a:pt x="67055" y="3491"/>
                  </a:lnTo>
                  <a:lnTo>
                    <a:pt x="66181" y="3275"/>
                  </a:lnTo>
                  <a:lnTo>
                    <a:pt x="65323" y="3071"/>
                  </a:lnTo>
                  <a:lnTo>
                    <a:pt x="64449" y="2872"/>
                  </a:lnTo>
                  <a:lnTo>
                    <a:pt x="63574" y="2680"/>
                  </a:lnTo>
                  <a:lnTo>
                    <a:pt x="62716" y="2500"/>
                  </a:lnTo>
                  <a:lnTo>
                    <a:pt x="61842" y="2320"/>
                  </a:lnTo>
                  <a:lnTo>
                    <a:pt x="60984" y="2157"/>
                  </a:lnTo>
                  <a:lnTo>
                    <a:pt x="60110" y="1995"/>
                  </a:lnTo>
                  <a:lnTo>
                    <a:pt x="59251" y="1839"/>
                  </a:lnTo>
                  <a:lnTo>
                    <a:pt x="58393" y="1695"/>
                  </a:lnTo>
                  <a:lnTo>
                    <a:pt x="57519" y="1557"/>
                  </a:lnTo>
                  <a:lnTo>
                    <a:pt x="56661" y="1418"/>
                  </a:lnTo>
                  <a:lnTo>
                    <a:pt x="55803" y="1292"/>
                  </a:lnTo>
                  <a:lnTo>
                    <a:pt x="54944" y="1172"/>
                  </a:lnTo>
                  <a:lnTo>
                    <a:pt x="54102" y="1064"/>
                  </a:lnTo>
                  <a:lnTo>
                    <a:pt x="53244" y="956"/>
                  </a:lnTo>
                  <a:lnTo>
                    <a:pt x="52385" y="854"/>
                  </a:lnTo>
                  <a:lnTo>
                    <a:pt x="51543" y="757"/>
                  </a:lnTo>
                  <a:lnTo>
                    <a:pt x="50701" y="673"/>
                  </a:lnTo>
                  <a:lnTo>
                    <a:pt x="49858" y="589"/>
                  </a:lnTo>
                  <a:lnTo>
                    <a:pt x="49016" y="511"/>
                  </a:lnTo>
                  <a:lnTo>
                    <a:pt x="48174" y="445"/>
                  </a:lnTo>
                  <a:lnTo>
                    <a:pt x="47331" y="379"/>
                  </a:lnTo>
                  <a:lnTo>
                    <a:pt x="46505" y="319"/>
                  </a:lnTo>
                  <a:lnTo>
                    <a:pt x="45678" y="265"/>
                  </a:lnTo>
                  <a:lnTo>
                    <a:pt x="44852" y="217"/>
                  </a:lnTo>
                  <a:lnTo>
                    <a:pt x="44025" y="175"/>
                  </a:lnTo>
                  <a:lnTo>
                    <a:pt x="43215" y="132"/>
                  </a:lnTo>
                  <a:lnTo>
                    <a:pt x="42388" y="102"/>
                  </a:lnTo>
                  <a:lnTo>
                    <a:pt x="41578" y="72"/>
                  </a:lnTo>
                  <a:lnTo>
                    <a:pt x="40783" y="48"/>
                  </a:lnTo>
                  <a:lnTo>
                    <a:pt x="39973" y="30"/>
                  </a:lnTo>
                  <a:lnTo>
                    <a:pt x="39178" y="12"/>
                  </a:lnTo>
                  <a:lnTo>
                    <a:pt x="38383" y="6"/>
                  </a:lnTo>
                  <a:lnTo>
                    <a:pt x="37589"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6" name="Google Shape;526;p32"/>
            <p:cNvSpPr/>
            <p:nvPr/>
          </p:nvSpPr>
          <p:spPr>
            <a:xfrm>
              <a:off x="8125057" y="4181821"/>
              <a:ext cx="537382" cy="487636"/>
            </a:xfrm>
            <a:custGeom>
              <a:avLst/>
              <a:gdLst/>
              <a:ahLst/>
              <a:cxnLst/>
              <a:rect l="l" t="t" r="r" b="b"/>
              <a:pathLst>
                <a:path w="37764" h="15203" extrusionOk="0">
                  <a:moveTo>
                    <a:pt x="34950" y="0"/>
                  </a:moveTo>
                  <a:lnTo>
                    <a:pt x="34791" y="7"/>
                  </a:lnTo>
                  <a:lnTo>
                    <a:pt x="34616" y="13"/>
                  </a:lnTo>
                  <a:lnTo>
                    <a:pt x="34457" y="31"/>
                  </a:lnTo>
                  <a:lnTo>
                    <a:pt x="34314" y="55"/>
                  </a:lnTo>
                  <a:lnTo>
                    <a:pt x="34171" y="79"/>
                  </a:lnTo>
                  <a:lnTo>
                    <a:pt x="34028" y="109"/>
                  </a:lnTo>
                  <a:lnTo>
                    <a:pt x="33917" y="145"/>
                  </a:lnTo>
                  <a:lnTo>
                    <a:pt x="33790" y="187"/>
                  </a:lnTo>
                  <a:lnTo>
                    <a:pt x="33694" y="229"/>
                  </a:lnTo>
                  <a:lnTo>
                    <a:pt x="33599" y="277"/>
                  </a:lnTo>
                  <a:lnTo>
                    <a:pt x="33520" y="331"/>
                  </a:lnTo>
                  <a:lnTo>
                    <a:pt x="33456" y="385"/>
                  </a:lnTo>
                  <a:lnTo>
                    <a:pt x="33408" y="439"/>
                  </a:lnTo>
                  <a:lnTo>
                    <a:pt x="33361" y="499"/>
                  </a:lnTo>
                  <a:lnTo>
                    <a:pt x="33345" y="559"/>
                  </a:lnTo>
                  <a:lnTo>
                    <a:pt x="33329" y="619"/>
                  </a:lnTo>
                  <a:lnTo>
                    <a:pt x="33345" y="679"/>
                  </a:lnTo>
                  <a:lnTo>
                    <a:pt x="33504" y="1292"/>
                  </a:lnTo>
                  <a:lnTo>
                    <a:pt x="33663" y="1899"/>
                  </a:lnTo>
                  <a:lnTo>
                    <a:pt x="33806" y="2500"/>
                  </a:lnTo>
                  <a:lnTo>
                    <a:pt x="33933" y="3101"/>
                  </a:lnTo>
                  <a:lnTo>
                    <a:pt x="34044" y="3690"/>
                  </a:lnTo>
                  <a:lnTo>
                    <a:pt x="34139" y="4273"/>
                  </a:lnTo>
                  <a:lnTo>
                    <a:pt x="34219" y="4849"/>
                  </a:lnTo>
                  <a:lnTo>
                    <a:pt x="34282" y="5414"/>
                  </a:lnTo>
                  <a:lnTo>
                    <a:pt x="34346" y="5973"/>
                  </a:lnTo>
                  <a:lnTo>
                    <a:pt x="34394" y="6520"/>
                  </a:lnTo>
                  <a:lnTo>
                    <a:pt x="34426" y="7049"/>
                  </a:lnTo>
                  <a:lnTo>
                    <a:pt x="34441" y="7571"/>
                  </a:lnTo>
                  <a:lnTo>
                    <a:pt x="34441" y="8076"/>
                  </a:lnTo>
                  <a:lnTo>
                    <a:pt x="34441" y="8563"/>
                  </a:lnTo>
                  <a:lnTo>
                    <a:pt x="34410" y="9037"/>
                  </a:lnTo>
                  <a:lnTo>
                    <a:pt x="34378" y="9494"/>
                  </a:lnTo>
                  <a:lnTo>
                    <a:pt x="34330" y="9933"/>
                  </a:lnTo>
                  <a:lnTo>
                    <a:pt x="34282" y="10353"/>
                  </a:lnTo>
                  <a:lnTo>
                    <a:pt x="34203" y="10750"/>
                  </a:lnTo>
                  <a:lnTo>
                    <a:pt x="34124" y="11122"/>
                  </a:lnTo>
                  <a:lnTo>
                    <a:pt x="34028" y="11477"/>
                  </a:lnTo>
                  <a:lnTo>
                    <a:pt x="33917" y="11807"/>
                  </a:lnTo>
                  <a:lnTo>
                    <a:pt x="33806" y="12114"/>
                  </a:lnTo>
                  <a:lnTo>
                    <a:pt x="33679" y="12396"/>
                  </a:lnTo>
                  <a:lnTo>
                    <a:pt x="33520" y="12648"/>
                  </a:lnTo>
                  <a:lnTo>
                    <a:pt x="33377" y="12877"/>
                  </a:lnTo>
                  <a:lnTo>
                    <a:pt x="33202" y="13075"/>
                  </a:lnTo>
                  <a:lnTo>
                    <a:pt x="33122" y="13159"/>
                  </a:lnTo>
                  <a:lnTo>
                    <a:pt x="33027" y="13243"/>
                  </a:lnTo>
                  <a:lnTo>
                    <a:pt x="32932" y="13315"/>
                  </a:lnTo>
                  <a:lnTo>
                    <a:pt x="32836" y="13382"/>
                  </a:lnTo>
                  <a:lnTo>
                    <a:pt x="32741" y="13436"/>
                  </a:lnTo>
                  <a:lnTo>
                    <a:pt x="32630" y="13484"/>
                  </a:lnTo>
                  <a:lnTo>
                    <a:pt x="32534" y="13526"/>
                  </a:lnTo>
                  <a:lnTo>
                    <a:pt x="32423" y="13556"/>
                  </a:lnTo>
                  <a:lnTo>
                    <a:pt x="32312" y="13580"/>
                  </a:lnTo>
                  <a:lnTo>
                    <a:pt x="32200" y="13598"/>
                  </a:lnTo>
                  <a:lnTo>
                    <a:pt x="31596" y="13646"/>
                  </a:lnTo>
                  <a:lnTo>
                    <a:pt x="30913" y="13694"/>
                  </a:lnTo>
                  <a:lnTo>
                    <a:pt x="30118" y="13736"/>
                  </a:lnTo>
                  <a:lnTo>
                    <a:pt x="29244" y="13772"/>
                  </a:lnTo>
                  <a:lnTo>
                    <a:pt x="28291" y="13808"/>
                  </a:lnTo>
                  <a:lnTo>
                    <a:pt x="27258" y="13838"/>
                  </a:lnTo>
                  <a:lnTo>
                    <a:pt x="26177" y="13862"/>
                  </a:lnTo>
                  <a:lnTo>
                    <a:pt x="25032" y="13886"/>
                  </a:lnTo>
                  <a:lnTo>
                    <a:pt x="23840" y="13904"/>
                  </a:lnTo>
                  <a:lnTo>
                    <a:pt x="22617" y="13922"/>
                  </a:lnTo>
                  <a:lnTo>
                    <a:pt x="20074" y="13952"/>
                  </a:lnTo>
                  <a:lnTo>
                    <a:pt x="17467" y="13964"/>
                  </a:lnTo>
                  <a:lnTo>
                    <a:pt x="14861" y="13976"/>
                  </a:lnTo>
                  <a:lnTo>
                    <a:pt x="12318" y="13976"/>
                  </a:lnTo>
                  <a:lnTo>
                    <a:pt x="9918" y="13970"/>
                  </a:lnTo>
                  <a:lnTo>
                    <a:pt x="5722" y="13958"/>
                  </a:lnTo>
                  <a:lnTo>
                    <a:pt x="2813" y="13934"/>
                  </a:lnTo>
                  <a:lnTo>
                    <a:pt x="1669" y="13928"/>
                  </a:lnTo>
                  <a:lnTo>
                    <a:pt x="1478" y="13934"/>
                  </a:lnTo>
                  <a:lnTo>
                    <a:pt x="1303" y="13946"/>
                  </a:lnTo>
                  <a:lnTo>
                    <a:pt x="1129" y="13964"/>
                  </a:lnTo>
                  <a:lnTo>
                    <a:pt x="970" y="13982"/>
                  </a:lnTo>
                  <a:lnTo>
                    <a:pt x="827" y="14006"/>
                  </a:lnTo>
                  <a:lnTo>
                    <a:pt x="684" y="14036"/>
                  </a:lnTo>
                  <a:lnTo>
                    <a:pt x="572" y="14073"/>
                  </a:lnTo>
                  <a:lnTo>
                    <a:pt x="461" y="14109"/>
                  </a:lnTo>
                  <a:lnTo>
                    <a:pt x="350" y="14151"/>
                  </a:lnTo>
                  <a:lnTo>
                    <a:pt x="270" y="14193"/>
                  </a:lnTo>
                  <a:lnTo>
                    <a:pt x="191" y="14241"/>
                  </a:lnTo>
                  <a:lnTo>
                    <a:pt x="127" y="14295"/>
                  </a:lnTo>
                  <a:lnTo>
                    <a:pt x="64" y="14349"/>
                  </a:lnTo>
                  <a:lnTo>
                    <a:pt x="32" y="14403"/>
                  </a:lnTo>
                  <a:lnTo>
                    <a:pt x="0" y="14463"/>
                  </a:lnTo>
                  <a:lnTo>
                    <a:pt x="0" y="14523"/>
                  </a:lnTo>
                  <a:lnTo>
                    <a:pt x="0" y="14589"/>
                  </a:lnTo>
                  <a:lnTo>
                    <a:pt x="16" y="14649"/>
                  </a:lnTo>
                  <a:lnTo>
                    <a:pt x="64" y="14709"/>
                  </a:lnTo>
                  <a:lnTo>
                    <a:pt x="111" y="14763"/>
                  </a:lnTo>
                  <a:lnTo>
                    <a:pt x="175" y="14818"/>
                  </a:lnTo>
                  <a:lnTo>
                    <a:pt x="254" y="14872"/>
                  </a:lnTo>
                  <a:lnTo>
                    <a:pt x="334" y="14920"/>
                  </a:lnTo>
                  <a:lnTo>
                    <a:pt x="445" y="14962"/>
                  </a:lnTo>
                  <a:lnTo>
                    <a:pt x="556" y="15004"/>
                  </a:lnTo>
                  <a:lnTo>
                    <a:pt x="684" y="15040"/>
                  </a:lnTo>
                  <a:lnTo>
                    <a:pt x="811" y="15076"/>
                  </a:lnTo>
                  <a:lnTo>
                    <a:pt x="954" y="15100"/>
                  </a:lnTo>
                  <a:lnTo>
                    <a:pt x="1097" y="15124"/>
                  </a:lnTo>
                  <a:lnTo>
                    <a:pt x="1256" y="15142"/>
                  </a:lnTo>
                  <a:lnTo>
                    <a:pt x="1415" y="15148"/>
                  </a:lnTo>
                  <a:lnTo>
                    <a:pt x="1574" y="15154"/>
                  </a:lnTo>
                  <a:lnTo>
                    <a:pt x="2686" y="15166"/>
                  </a:lnTo>
                  <a:lnTo>
                    <a:pt x="5118" y="15184"/>
                  </a:lnTo>
                  <a:lnTo>
                    <a:pt x="8567" y="15196"/>
                  </a:lnTo>
                  <a:lnTo>
                    <a:pt x="10569" y="15202"/>
                  </a:lnTo>
                  <a:lnTo>
                    <a:pt x="15608" y="15202"/>
                  </a:lnTo>
                  <a:lnTo>
                    <a:pt x="18580" y="15190"/>
                  </a:lnTo>
                  <a:lnTo>
                    <a:pt x="21536" y="15160"/>
                  </a:lnTo>
                  <a:lnTo>
                    <a:pt x="22982" y="15142"/>
                  </a:lnTo>
                  <a:lnTo>
                    <a:pt x="24381" y="15124"/>
                  </a:lnTo>
                  <a:lnTo>
                    <a:pt x="25748" y="15100"/>
                  </a:lnTo>
                  <a:lnTo>
                    <a:pt x="27035" y="15070"/>
                  </a:lnTo>
                  <a:lnTo>
                    <a:pt x="28275" y="15034"/>
                  </a:lnTo>
                  <a:lnTo>
                    <a:pt x="29419" y="14998"/>
                  </a:lnTo>
                  <a:lnTo>
                    <a:pt x="30484" y="14950"/>
                  </a:lnTo>
                  <a:lnTo>
                    <a:pt x="31438" y="14902"/>
                  </a:lnTo>
                  <a:lnTo>
                    <a:pt x="32280" y="14848"/>
                  </a:lnTo>
                  <a:lnTo>
                    <a:pt x="32661" y="14818"/>
                  </a:lnTo>
                  <a:lnTo>
                    <a:pt x="33011" y="14788"/>
                  </a:lnTo>
                  <a:lnTo>
                    <a:pt x="33313" y="14751"/>
                  </a:lnTo>
                  <a:lnTo>
                    <a:pt x="33615" y="14697"/>
                  </a:lnTo>
                  <a:lnTo>
                    <a:pt x="33885" y="14637"/>
                  </a:lnTo>
                  <a:lnTo>
                    <a:pt x="34171" y="14565"/>
                  </a:lnTo>
                  <a:lnTo>
                    <a:pt x="34426" y="14475"/>
                  </a:lnTo>
                  <a:lnTo>
                    <a:pt x="34664" y="14379"/>
                  </a:lnTo>
                  <a:lnTo>
                    <a:pt x="34902" y="14271"/>
                  </a:lnTo>
                  <a:lnTo>
                    <a:pt x="35125" y="14157"/>
                  </a:lnTo>
                  <a:lnTo>
                    <a:pt x="35347" y="14024"/>
                  </a:lnTo>
                  <a:lnTo>
                    <a:pt x="35538" y="13886"/>
                  </a:lnTo>
                  <a:lnTo>
                    <a:pt x="35745" y="13736"/>
                  </a:lnTo>
                  <a:lnTo>
                    <a:pt x="35920" y="13580"/>
                  </a:lnTo>
                  <a:lnTo>
                    <a:pt x="36094" y="13412"/>
                  </a:lnTo>
                  <a:lnTo>
                    <a:pt x="36253" y="13237"/>
                  </a:lnTo>
                  <a:lnTo>
                    <a:pt x="36412" y="13051"/>
                  </a:lnTo>
                  <a:lnTo>
                    <a:pt x="36555" y="12859"/>
                  </a:lnTo>
                  <a:lnTo>
                    <a:pt x="36682" y="12661"/>
                  </a:lnTo>
                  <a:lnTo>
                    <a:pt x="36810" y="12450"/>
                  </a:lnTo>
                  <a:lnTo>
                    <a:pt x="36921" y="12234"/>
                  </a:lnTo>
                  <a:lnTo>
                    <a:pt x="37032" y="12012"/>
                  </a:lnTo>
                  <a:lnTo>
                    <a:pt x="37127" y="11783"/>
                  </a:lnTo>
                  <a:lnTo>
                    <a:pt x="37223" y="11549"/>
                  </a:lnTo>
                  <a:lnTo>
                    <a:pt x="37382" y="11068"/>
                  </a:lnTo>
                  <a:lnTo>
                    <a:pt x="37509" y="10564"/>
                  </a:lnTo>
                  <a:lnTo>
                    <a:pt x="37604" y="10035"/>
                  </a:lnTo>
                  <a:lnTo>
                    <a:pt x="37684" y="9500"/>
                  </a:lnTo>
                  <a:lnTo>
                    <a:pt x="37731" y="8947"/>
                  </a:lnTo>
                  <a:lnTo>
                    <a:pt x="37763" y="8388"/>
                  </a:lnTo>
                  <a:lnTo>
                    <a:pt x="37763" y="7818"/>
                  </a:lnTo>
                  <a:lnTo>
                    <a:pt x="37747" y="7247"/>
                  </a:lnTo>
                  <a:lnTo>
                    <a:pt x="37716" y="6670"/>
                  </a:lnTo>
                  <a:lnTo>
                    <a:pt x="37668" y="6093"/>
                  </a:lnTo>
                  <a:lnTo>
                    <a:pt x="37604" y="5522"/>
                  </a:lnTo>
                  <a:lnTo>
                    <a:pt x="37525" y="4958"/>
                  </a:lnTo>
                  <a:lnTo>
                    <a:pt x="37445" y="4399"/>
                  </a:lnTo>
                  <a:lnTo>
                    <a:pt x="37350" y="3852"/>
                  </a:lnTo>
                  <a:lnTo>
                    <a:pt x="37239" y="3317"/>
                  </a:lnTo>
                  <a:lnTo>
                    <a:pt x="37032" y="2302"/>
                  </a:lnTo>
                  <a:lnTo>
                    <a:pt x="36794" y="1370"/>
                  </a:lnTo>
                  <a:lnTo>
                    <a:pt x="36571" y="553"/>
                  </a:lnTo>
                  <a:lnTo>
                    <a:pt x="36539" y="487"/>
                  </a:lnTo>
                  <a:lnTo>
                    <a:pt x="36508" y="427"/>
                  </a:lnTo>
                  <a:lnTo>
                    <a:pt x="36444" y="373"/>
                  </a:lnTo>
                  <a:lnTo>
                    <a:pt x="36380" y="319"/>
                  </a:lnTo>
                  <a:lnTo>
                    <a:pt x="36301" y="265"/>
                  </a:lnTo>
                  <a:lnTo>
                    <a:pt x="36206" y="217"/>
                  </a:lnTo>
                  <a:lnTo>
                    <a:pt x="36094" y="175"/>
                  </a:lnTo>
                  <a:lnTo>
                    <a:pt x="35983" y="139"/>
                  </a:lnTo>
                  <a:lnTo>
                    <a:pt x="35856" y="103"/>
                  </a:lnTo>
                  <a:lnTo>
                    <a:pt x="35729" y="73"/>
                  </a:lnTo>
                  <a:lnTo>
                    <a:pt x="35586" y="49"/>
                  </a:lnTo>
                  <a:lnTo>
                    <a:pt x="35427" y="25"/>
                  </a:lnTo>
                  <a:lnTo>
                    <a:pt x="35284" y="13"/>
                  </a:lnTo>
                  <a:lnTo>
                    <a:pt x="35125" y="7"/>
                  </a:lnTo>
                  <a:lnTo>
                    <a:pt x="34950" y="0"/>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27" name="Google Shape;527;p32"/>
            <p:cNvSpPr/>
            <p:nvPr/>
          </p:nvSpPr>
          <p:spPr>
            <a:xfrm>
              <a:off x="8373136" y="4596367"/>
              <a:ext cx="694339" cy="649711"/>
            </a:xfrm>
            <a:custGeom>
              <a:avLst/>
              <a:gdLst/>
              <a:ahLst/>
              <a:cxnLst/>
              <a:rect l="l" t="t" r="r" b="b"/>
              <a:pathLst>
                <a:path w="48794" h="20256" extrusionOk="0">
                  <a:moveTo>
                    <a:pt x="47156" y="1"/>
                  </a:moveTo>
                  <a:lnTo>
                    <a:pt x="46998" y="7"/>
                  </a:lnTo>
                  <a:lnTo>
                    <a:pt x="46839" y="13"/>
                  </a:lnTo>
                  <a:lnTo>
                    <a:pt x="46680" y="31"/>
                  </a:lnTo>
                  <a:lnTo>
                    <a:pt x="46537" y="49"/>
                  </a:lnTo>
                  <a:lnTo>
                    <a:pt x="46394" y="79"/>
                  </a:lnTo>
                  <a:lnTo>
                    <a:pt x="46251" y="109"/>
                  </a:lnTo>
                  <a:lnTo>
                    <a:pt x="46139" y="145"/>
                  </a:lnTo>
                  <a:lnTo>
                    <a:pt x="46012" y="181"/>
                  </a:lnTo>
                  <a:lnTo>
                    <a:pt x="45917" y="229"/>
                  </a:lnTo>
                  <a:lnTo>
                    <a:pt x="45821" y="277"/>
                  </a:lnTo>
                  <a:lnTo>
                    <a:pt x="45742" y="325"/>
                  </a:lnTo>
                  <a:lnTo>
                    <a:pt x="45678" y="379"/>
                  </a:lnTo>
                  <a:lnTo>
                    <a:pt x="45615" y="433"/>
                  </a:lnTo>
                  <a:lnTo>
                    <a:pt x="45583" y="494"/>
                  </a:lnTo>
                  <a:lnTo>
                    <a:pt x="45551" y="554"/>
                  </a:lnTo>
                  <a:lnTo>
                    <a:pt x="45551" y="620"/>
                  </a:lnTo>
                  <a:lnTo>
                    <a:pt x="45551" y="1082"/>
                  </a:lnTo>
                  <a:lnTo>
                    <a:pt x="45535" y="1563"/>
                  </a:lnTo>
                  <a:lnTo>
                    <a:pt x="45519" y="2062"/>
                  </a:lnTo>
                  <a:lnTo>
                    <a:pt x="45488" y="2567"/>
                  </a:lnTo>
                  <a:lnTo>
                    <a:pt x="45456" y="3089"/>
                  </a:lnTo>
                  <a:lnTo>
                    <a:pt x="45392" y="3618"/>
                  </a:lnTo>
                  <a:lnTo>
                    <a:pt x="45329" y="4159"/>
                  </a:lnTo>
                  <a:lnTo>
                    <a:pt x="45265" y="4706"/>
                  </a:lnTo>
                  <a:lnTo>
                    <a:pt x="45186" y="5252"/>
                  </a:lnTo>
                  <a:lnTo>
                    <a:pt x="45090" y="5805"/>
                  </a:lnTo>
                  <a:lnTo>
                    <a:pt x="44979" y="6358"/>
                  </a:lnTo>
                  <a:lnTo>
                    <a:pt x="44852" y="6911"/>
                  </a:lnTo>
                  <a:lnTo>
                    <a:pt x="44725" y="7457"/>
                  </a:lnTo>
                  <a:lnTo>
                    <a:pt x="44582" y="7998"/>
                  </a:lnTo>
                  <a:lnTo>
                    <a:pt x="44423" y="8533"/>
                  </a:lnTo>
                  <a:lnTo>
                    <a:pt x="44248" y="9062"/>
                  </a:lnTo>
                  <a:lnTo>
                    <a:pt x="44057" y="9573"/>
                  </a:lnTo>
                  <a:lnTo>
                    <a:pt x="43867" y="10077"/>
                  </a:lnTo>
                  <a:lnTo>
                    <a:pt x="43660" y="10564"/>
                  </a:lnTo>
                  <a:lnTo>
                    <a:pt x="43437" y="11039"/>
                  </a:lnTo>
                  <a:lnTo>
                    <a:pt x="43183" y="11489"/>
                  </a:lnTo>
                  <a:lnTo>
                    <a:pt x="42945" y="11922"/>
                  </a:lnTo>
                  <a:lnTo>
                    <a:pt x="42675" y="12336"/>
                  </a:lnTo>
                  <a:lnTo>
                    <a:pt x="42388" y="12721"/>
                  </a:lnTo>
                  <a:lnTo>
                    <a:pt x="42086" y="13088"/>
                  </a:lnTo>
                  <a:lnTo>
                    <a:pt x="41928" y="13256"/>
                  </a:lnTo>
                  <a:lnTo>
                    <a:pt x="41769" y="13418"/>
                  </a:lnTo>
                  <a:lnTo>
                    <a:pt x="41610" y="13574"/>
                  </a:lnTo>
                  <a:lnTo>
                    <a:pt x="41435" y="13724"/>
                  </a:lnTo>
                  <a:lnTo>
                    <a:pt x="41276" y="13863"/>
                  </a:lnTo>
                  <a:lnTo>
                    <a:pt x="41101" y="13995"/>
                  </a:lnTo>
                  <a:lnTo>
                    <a:pt x="40910" y="14121"/>
                  </a:lnTo>
                  <a:lnTo>
                    <a:pt x="40735" y="14235"/>
                  </a:lnTo>
                  <a:lnTo>
                    <a:pt x="40545" y="14343"/>
                  </a:lnTo>
                  <a:lnTo>
                    <a:pt x="40354" y="14439"/>
                  </a:lnTo>
                  <a:lnTo>
                    <a:pt x="40163" y="14530"/>
                  </a:lnTo>
                  <a:lnTo>
                    <a:pt x="39957" y="14608"/>
                  </a:lnTo>
                  <a:lnTo>
                    <a:pt x="39766" y="14680"/>
                  </a:lnTo>
                  <a:lnTo>
                    <a:pt x="39559" y="14740"/>
                  </a:lnTo>
                  <a:lnTo>
                    <a:pt x="39289" y="14800"/>
                  </a:lnTo>
                  <a:lnTo>
                    <a:pt x="39019" y="14866"/>
                  </a:lnTo>
                  <a:lnTo>
                    <a:pt x="38383" y="14998"/>
                  </a:lnTo>
                  <a:lnTo>
                    <a:pt x="37668" y="15136"/>
                  </a:lnTo>
                  <a:lnTo>
                    <a:pt x="36857" y="15275"/>
                  </a:lnTo>
                  <a:lnTo>
                    <a:pt x="35983" y="15419"/>
                  </a:lnTo>
                  <a:lnTo>
                    <a:pt x="35030" y="15563"/>
                  </a:lnTo>
                  <a:lnTo>
                    <a:pt x="33997" y="15707"/>
                  </a:lnTo>
                  <a:lnTo>
                    <a:pt x="32916" y="15857"/>
                  </a:lnTo>
                  <a:lnTo>
                    <a:pt x="31772" y="16002"/>
                  </a:lnTo>
                  <a:lnTo>
                    <a:pt x="30580" y="16158"/>
                  </a:lnTo>
                  <a:lnTo>
                    <a:pt x="29324" y="16308"/>
                  </a:lnTo>
                  <a:lnTo>
                    <a:pt x="28037" y="16458"/>
                  </a:lnTo>
                  <a:lnTo>
                    <a:pt x="26717" y="16609"/>
                  </a:lnTo>
                  <a:lnTo>
                    <a:pt x="25366" y="16759"/>
                  </a:lnTo>
                  <a:lnTo>
                    <a:pt x="22569" y="17059"/>
                  </a:lnTo>
                  <a:lnTo>
                    <a:pt x="19708" y="17354"/>
                  </a:lnTo>
                  <a:lnTo>
                    <a:pt x="16832" y="17642"/>
                  </a:lnTo>
                  <a:lnTo>
                    <a:pt x="13955" y="17918"/>
                  </a:lnTo>
                  <a:lnTo>
                    <a:pt x="11142" y="18183"/>
                  </a:lnTo>
                  <a:lnTo>
                    <a:pt x="8440" y="18429"/>
                  </a:lnTo>
                  <a:lnTo>
                    <a:pt x="5849" y="18651"/>
                  </a:lnTo>
                  <a:lnTo>
                    <a:pt x="3449" y="18862"/>
                  </a:lnTo>
                  <a:lnTo>
                    <a:pt x="1272" y="19042"/>
                  </a:lnTo>
                  <a:lnTo>
                    <a:pt x="1113" y="19060"/>
                  </a:lnTo>
                  <a:lnTo>
                    <a:pt x="970" y="19078"/>
                  </a:lnTo>
                  <a:lnTo>
                    <a:pt x="827" y="19108"/>
                  </a:lnTo>
                  <a:lnTo>
                    <a:pt x="684" y="19138"/>
                  </a:lnTo>
                  <a:lnTo>
                    <a:pt x="557" y="19174"/>
                  </a:lnTo>
                  <a:lnTo>
                    <a:pt x="445" y="19216"/>
                  </a:lnTo>
                  <a:lnTo>
                    <a:pt x="350" y="19258"/>
                  </a:lnTo>
                  <a:lnTo>
                    <a:pt x="255" y="19306"/>
                  </a:lnTo>
                  <a:lnTo>
                    <a:pt x="175" y="19360"/>
                  </a:lnTo>
                  <a:lnTo>
                    <a:pt x="112" y="19415"/>
                  </a:lnTo>
                  <a:lnTo>
                    <a:pt x="64" y="19469"/>
                  </a:lnTo>
                  <a:lnTo>
                    <a:pt x="32" y="19529"/>
                  </a:lnTo>
                  <a:lnTo>
                    <a:pt x="0" y="19589"/>
                  </a:lnTo>
                  <a:lnTo>
                    <a:pt x="0" y="19649"/>
                  </a:lnTo>
                  <a:lnTo>
                    <a:pt x="0" y="19709"/>
                  </a:lnTo>
                  <a:lnTo>
                    <a:pt x="32" y="19769"/>
                  </a:lnTo>
                  <a:lnTo>
                    <a:pt x="64" y="19823"/>
                  </a:lnTo>
                  <a:lnTo>
                    <a:pt x="112" y="19877"/>
                  </a:lnTo>
                  <a:lnTo>
                    <a:pt x="175" y="19925"/>
                  </a:lnTo>
                  <a:lnTo>
                    <a:pt x="239" y="19967"/>
                  </a:lnTo>
                  <a:lnTo>
                    <a:pt x="318" y="20009"/>
                  </a:lnTo>
                  <a:lnTo>
                    <a:pt x="414" y="20051"/>
                  </a:lnTo>
                  <a:lnTo>
                    <a:pt x="509" y="20087"/>
                  </a:lnTo>
                  <a:lnTo>
                    <a:pt x="604" y="20124"/>
                  </a:lnTo>
                  <a:lnTo>
                    <a:pt x="716" y="20154"/>
                  </a:lnTo>
                  <a:lnTo>
                    <a:pt x="827" y="20178"/>
                  </a:lnTo>
                  <a:lnTo>
                    <a:pt x="954" y="20202"/>
                  </a:lnTo>
                  <a:lnTo>
                    <a:pt x="1081" y="20220"/>
                  </a:lnTo>
                  <a:lnTo>
                    <a:pt x="1208" y="20238"/>
                  </a:lnTo>
                  <a:lnTo>
                    <a:pt x="1351" y="20244"/>
                  </a:lnTo>
                  <a:lnTo>
                    <a:pt x="1478" y="20256"/>
                  </a:lnTo>
                  <a:lnTo>
                    <a:pt x="1621" y="20256"/>
                  </a:lnTo>
                  <a:lnTo>
                    <a:pt x="1796" y="20250"/>
                  </a:lnTo>
                  <a:lnTo>
                    <a:pt x="1971" y="20244"/>
                  </a:lnTo>
                  <a:lnTo>
                    <a:pt x="3751" y="20093"/>
                  </a:lnTo>
                  <a:lnTo>
                    <a:pt x="5484" y="19943"/>
                  </a:lnTo>
                  <a:lnTo>
                    <a:pt x="7693" y="19751"/>
                  </a:lnTo>
                  <a:lnTo>
                    <a:pt x="10283" y="19523"/>
                  </a:lnTo>
                  <a:lnTo>
                    <a:pt x="13160" y="19252"/>
                  </a:lnTo>
                  <a:lnTo>
                    <a:pt x="16275" y="18958"/>
                  </a:lnTo>
                  <a:lnTo>
                    <a:pt x="19534" y="18639"/>
                  </a:lnTo>
                  <a:lnTo>
                    <a:pt x="21186" y="18471"/>
                  </a:lnTo>
                  <a:lnTo>
                    <a:pt x="22855" y="18303"/>
                  </a:lnTo>
                  <a:lnTo>
                    <a:pt x="24524" y="18123"/>
                  </a:lnTo>
                  <a:lnTo>
                    <a:pt x="26177" y="17948"/>
                  </a:lnTo>
                  <a:lnTo>
                    <a:pt x="27798" y="17762"/>
                  </a:lnTo>
                  <a:lnTo>
                    <a:pt x="29388" y="17582"/>
                  </a:lnTo>
                  <a:lnTo>
                    <a:pt x="30945" y="17396"/>
                  </a:lnTo>
                  <a:lnTo>
                    <a:pt x="32439" y="17209"/>
                  </a:lnTo>
                  <a:lnTo>
                    <a:pt x="33885" y="17023"/>
                  </a:lnTo>
                  <a:lnTo>
                    <a:pt x="35252" y="16837"/>
                  </a:lnTo>
                  <a:lnTo>
                    <a:pt x="36540" y="16651"/>
                  </a:lnTo>
                  <a:lnTo>
                    <a:pt x="37732" y="16464"/>
                  </a:lnTo>
                  <a:lnTo>
                    <a:pt x="38828" y="16278"/>
                  </a:lnTo>
                  <a:lnTo>
                    <a:pt x="39321" y="16188"/>
                  </a:lnTo>
                  <a:lnTo>
                    <a:pt x="39798" y="16104"/>
                  </a:lnTo>
                  <a:lnTo>
                    <a:pt x="40243" y="16014"/>
                  </a:lnTo>
                  <a:lnTo>
                    <a:pt x="40656" y="15924"/>
                  </a:lnTo>
                  <a:lnTo>
                    <a:pt x="41037" y="15839"/>
                  </a:lnTo>
                  <a:lnTo>
                    <a:pt x="41387" y="15749"/>
                  </a:lnTo>
                  <a:lnTo>
                    <a:pt x="41737" y="15653"/>
                  </a:lnTo>
                  <a:lnTo>
                    <a:pt x="42055" y="15545"/>
                  </a:lnTo>
                  <a:lnTo>
                    <a:pt x="42373" y="15419"/>
                  </a:lnTo>
                  <a:lnTo>
                    <a:pt x="42690" y="15281"/>
                  </a:lnTo>
                  <a:lnTo>
                    <a:pt x="42976" y="15130"/>
                  </a:lnTo>
                  <a:lnTo>
                    <a:pt x="43278" y="14968"/>
                  </a:lnTo>
                  <a:lnTo>
                    <a:pt x="43549" y="14794"/>
                  </a:lnTo>
                  <a:lnTo>
                    <a:pt x="43819" y="14608"/>
                  </a:lnTo>
                  <a:lnTo>
                    <a:pt x="44073" y="14409"/>
                  </a:lnTo>
                  <a:lnTo>
                    <a:pt x="44327" y="14205"/>
                  </a:lnTo>
                  <a:lnTo>
                    <a:pt x="44566" y="13989"/>
                  </a:lnTo>
                  <a:lnTo>
                    <a:pt x="44804" y="13760"/>
                  </a:lnTo>
                  <a:lnTo>
                    <a:pt x="45027" y="13526"/>
                  </a:lnTo>
                  <a:lnTo>
                    <a:pt x="45249" y="13280"/>
                  </a:lnTo>
                  <a:lnTo>
                    <a:pt x="45456" y="13027"/>
                  </a:lnTo>
                  <a:lnTo>
                    <a:pt x="45647" y="12769"/>
                  </a:lnTo>
                  <a:lnTo>
                    <a:pt x="45837" y="12505"/>
                  </a:lnTo>
                  <a:lnTo>
                    <a:pt x="46028" y="12228"/>
                  </a:lnTo>
                  <a:lnTo>
                    <a:pt x="46203" y="11952"/>
                  </a:lnTo>
                  <a:lnTo>
                    <a:pt x="46362" y="11663"/>
                  </a:lnTo>
                  <a:lnTo>
                    <a:pt x="46521" y="11375"/>
                  </a:lnTo>
                  <a:lnTo>
                    <a:pt x="46680" y="11081"/>
                  </a:lnTo>
                  <a:lnTo>
                    <a:pt x="46966" y="10480"/>
                  </a:lnTo>
                  <a:lnTo>
                    <a:pt x="47220" y="9861"/>
                  </a:lnTo>
                  <a:lnTo>
                    <a:pt x="47458" y="9236"/>
                  </a:lnTo>
                  <a:lnTo>
                    <a:pt x="47665" y="8605"/>
                  </a:lnTo>
                  <a:lnTo>
                    <a:pt x="47856" y="7974"/>
                  </a:lnTo>
                  <a:lnTo>
                    <a:pt x="48015" y="7343"/>
                  </a:lnTo>
                  <a:lnTo>
                    <a:pt x="48158" y="6712"/>
                  </a:lnTo>
                  <a:lnTo>
                    <a:pt x="48285" y="6100"/>
                  </a:lnTo>
                  <a:lnTo>
                    <a:pt x="48396" y="5493"/>
                  </a:lnTo>
                  <a:lnTo>
                    <a:pt x="48492" y="4904"/>
                  </a:lnTo>
                  <a:lnTo>
                    <a:pt x="48571" y="4339"/>
                  </a:lnTo>
                  <a:lnTo>
                    <a:pt x="48635" y="3792"/>
                  </a:lnTo>
                  <a:lnTo>
                    <a:pt x="48682" y="3282"/>
                  </a:lnTo>
                  <a:lnTo>
                    <a:pt x="48746" y="2350"/>
                  </a:lnTo>
                  <a:lnTo>
                    <a:pt x="48778" y="1575"/>
                  </a:lnTo>
                  <a:lnTo>
                    <a:pt x="48794" y="986"/>
                  </a:lnTo>
                  <a:lnTo>
                    <a:pt x="48794" y="614"/>
                  </a:lnTo>
                  <a:lnTo>
                    <a:pt x="48794" y="548"/>
                  </a:lnTo>
                  <a:lnTo>
                    <a:pt x="48762" y="488"/>
                  </a:lnTo>
                  <a:lnTo>
                    <a:pt x="48714" y="433"/>
                  </a:lnTo>
                  <a:lnTo>
                    <a:pt x="48666" y="373"/>
                  </a:lnTo>
                  <a:lnTo>
                    <a:pt x="48603" y="319"/>
                  </a:lnTo>
                  <a:lnTo>
                    <a:pt x="48507" y="271"/>
                  </a:lnTo>
                  <a:lnTo>
                    <a:pt x="48428" y="223"/>
                  </a:lnTo>
                  <a:lnTo>
                    <a:pt x="48317" y="181"/>
                  </a:lnTo>
                  <a:lnTo>
                    <a:pt x="48205" y="139"/>
                  </a:lnTo>
                  <a:lnTo>
                    <a:pt x="48078" y="109"/>
                  </a:lnTo>
                  <a:lnTo>
                    <a:pt x="47935" y="73"/>
                  </a:lnTo>
                  <a:lnTo>
                    <a:pt x="47808" y="49"/>
                  </a:lnTo>
                  <a:lnTo>
                    <a:pt x="47649" y="31"/>
                  </a:lnTo>
                  <a:lnTo>
                    <a:pt x="47490" y="13"/>
                  </a:lnTo>
                  <a:lnTo>
                    <a:pt x="47331" y="7"/>
                  </a:lnTo>
                  <a:lnTo>
                    <a:pt x="47172" y="1"/>
                  </a:ln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Tree>
    <p:extLst>
      <p:ext uri="{BB962C8B-B14F-4D97-AF65-F5344CB8AC3E}">
        <p14:creationId xmlns:p14="http://schemas.microsoft.com/office/powerpoint/2010/main" val="181680138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matchingName="Title and text 9">
  <p:cSld name="Title and text 9">
    <p:spTree>
      <p:nvGrpSpPr>
        <p:cNvPr id="1" name="Shape 528"/>
        <p:cNvGrpSpPr/>
        <p:nvPr/>
      </p:nvGrpSpPr>
      <p:grpSpPr>
        <a:xfrm>
          <a:off x="0" y="0"/>
          <a:ext cx="0" cy="0"/>
          <a:chOff x="0" y="0"/>
          <a:chExt cx="0" cy="0"/>
        </a:xfrm>
      </p:grpSpPr>
      <p:sp>
        <p:nvSpPr>
          <p:cNvPr id="529" name="Google Shape;529;p33"/>
          <p:cNvSpPr/>
          <p:nvPr/>
        </p:nvSpPr>
        <p:spPr>
          <a:xfrm>
            <a:off x="0" y="0"/>
            <a:ext cx="12192000" cy="2508000"/>
          </a:xfrm>
          <a:prstGeom prst="rect">
            <a:avLst/>
          </a:pr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30" name="Google Shape;530;p33"/>
          <p:cNvSpPr/>
          <p:nvPr/>
        </p:nvSpPr>
        <p:spPr>
          <a:xfrm>
            <a:off x="428051" y="181334"/>
            <a:ext cx="1063915" cy="697239"/>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31" name="Google Shape;531;p33"/>
          <p:cNvSpPr/>
          <p:nvPr/>
        </p:nvSpPr>
        <p:spPr>
          <a:xfrm>
            <a:off x="5351154" y="2817185"/>
            <a:ext cx="844423" cy="836033"/>
          </a:xfrm>
          <a:custGeom>
            <a:avLst/>
            <a:gdLst/>
            <a:ahLst/>
            <a:cxnLst/>
            <a:rect l="l" t="t" r="r" b="b"/>
            <a:pathLst>
              <a:path w="57107" h="25081" extrusionOk="0">
                <a:moveTo>
                  <a:pt x="32519" y="1797"/>
                </a:moveTo>
                <a:lnTo>
                  <a:pt x="32789" y="2194"/>
                </a:lnTo>
                <a:lnTo>
                  <a:pt x="33107" y="2710"/>
                </a:lnTo>
                <a:lnTo>
                  <a:pt x="33473" y="3359"/>
                </a:lnTo>
                <a:lnTo>
                  <a:pt x="33886" y="4158"/>
                </a:lnTo>
                <a:lnTo>
                  <a:pt x="34347" y="5114"/>
                </a:lnTo>
                <a:lnTo>
                  <a:pt x="34887" y="6249"/>
                </a:lnTo>
                <a:lnTo>
                  <a:pt x="35475" y="7577"/>
                </a:lnTo>
                <a:lnTo>
                  <a:pt x="36127" y="9116"/>
                </a:lnTo>
                <a:lnTo>
                  <a:pt x="33012" y="8935"/>
                </a:lnTo>
                <a:lnTo>
                  <a:pt x="29690" y="8755"/>
                </a:lnTo>
                <a:lnTo>
                  <a:pt x="26162" y="8569"/>
                </a:lnTo>
                <a:lnTo>
                  <a:pt x="22458" y="8376"/>
                </a:lnTo>
                <a:lnTo>
                  <a:pt x="24477" y="7007"/>
                </a:lnTo>
                <a:lnTo>
                  <a:pt x="26257" y="5817"/>
                </a:lnTo>
                <a:lnTo>
                  <a:pt x="27799" y="4795"/>
                </a:lnTo>
                <a:lnTo>
                  <a:pt x="29118" y="3936"/>
                </a:lnTo>
                <a:lnTo>
                  <a:pt x="30230" y="3215"/>
                </a:lnTo>
                <a:lnTo>
                  <a:pt x="31152" y="2632"/>
                </a:lnTo>
                <a:lnTo>
                  <a:pt x="31915" y="2164"/>
                </a:lnTo>
                <a:lnTo>
                  <a:pt x="32519" y="1797"/>
                </a:lnTo>
                <a:close/>
                <a:moveTo>
                  <a:pt x="6422" y="8869"/>
                </a:moveTo>
                <a:lnTo>
                  <a:pt x="11269" y="9085"/>
                </a:lnTo>
                <a:lnTo>
                  <a:pt x="14162" y="9218"/>
                </a:lnTo>
                <a:lnTo>
                  <a:pt x="17293" y="9362"/>
                </a:lnTo>
                <a:lnTo>
                  <a:pt x="13765" y="11783"/>
                </a:lnTo>
                <a:lnTo>
                  <a:pt x="6422" y="8869"/>
                </a:lnTo>
                <a:close/>
                <a:moveTo>
                  <a:pt x="40021" y="10600"/>
                </a:moveTo>
                <a:lnTo>
                  <a:pt x="42421" y="10762"/>
                </a:lnTo>
                <a:lnTo>
                  <a:pt x="44550" y="10906"/>
                </a:lnTo>
                <a:lnTo>
                  <a:pt x="46394" y="11050"/>
                </a:lnTo>
                <a:lnTo>
                  <a:pt x="48015" y="11176"/>
                </a:lnTo>
                <a:lnTo>
                  <a:pt x="49382" y="11297"/>
                </a:lnTo>
                <a:lnTo>
                  <a:pt x="50558" y="11405"/>
                </a:lnTo>
                <a:lnTo>
                  <a:pt x="51528" y="11501"/>
                </a:lnTo>
                <a:lnTo>
                  <a:pt x="52322" y="11591"/>
                </a:lnTo>
                <a:lnTo>
                  <a:pt x="51607" y="11747"/>
                </a:lnTo>
                <a:lnTo>
                  <a:pt x="50717" y="11928"/>
                </a:lnTo>
                <a:lnTo>
                  <a:pt x="49668" y="12144"/>
                </a:lnTo>
                <a:lnTo>
                  <a:pt x="48428" y="12390"/>
                </a:lnTo>
                <a:lnTo>
                  <a:pt x="46982" y="12673"/>
                </a:lnTo>
                <a:lnTo>
                  <a:pt x="45313" y="12997"/>
                </a:lnTo>
                <a:lnTo>
                  <a:pt x="43406" y="13358"/>
                </a:lnTo>
                <a:lnTo>
                  <a:pt x="41260" y="13760"/>
                </a:lnTo>
                <a:lnTo>
                  <a:pt x="40641" y="12180"/>
                </a:lnTo>
                <a:lnTo>
                  <a:pt x="40021" y="10600"/>
                </a:lnTo>
                <a:close/>
                <a:moveTo>
                  <a:pt x="20758" y="9530"/>
                </a:moveTo>
                <a:lnTo>
                  <a:pt x="25129" y="9752"/>
                </a:lnTo>
                <a:lnTo>
                  <a:pt x="29245" y="9969"/>
                </a:lnTo>
                <a:lnTo>
                  <a:pt x="33091" y="10185"/>
                </a:lnTo>
                <a:lnTo>
                  <a:pt x="36651" y="10389"/>
                </a:lnTo>
                <a:lnTo>
                  <a:pt x="37430" y="12360"/>
                </a:lnTo>
                <a:lnTo>
                  <a:pt x="38193" y="14331"/>
                </a:lnTo>
                <a:lnTo>
                  <a:pt x="35205" y="14884"/>
                </a:lnTo>
                <a:lnTo>
                  <a:pt x="32122" y="15443"/>
                </a:lnTo>
                <a:lnTo>
                  <a:pt x="25844" y="16584"/>
                </a:lnTo>
                <a:lnTo>
                  <a:pt x="16117" y="12721"/>
                </a:lnTo>
                <a:lnTo>
                  <a:pt x="18437" y="11122"/>
                </a:lnTo>
                <a:lnTo>
                  <a:pt x="20758" y="9530"/>
                </a:lnTo>
                <a:close/>
                <a:moveTo>
                  <a:pt x="14480" y="13850"/>
                </a:moveTo>
                <a:lnTo>
                  <a:pt x="22760" y="17137"/>
                </a:lnTo>
                <a:lnTo>
                  <a:pt x="17706" y="18038"/>
                </a:lnTo>
                <a:lnTo>
                  <a:pt x="12986" y="18873"/>
                </a:lnTo>
                <a:lnTo>
                  <a:pt x="5357" y="20219"/>
                </a:lnTo>
                <a:lnTo>
                  <a:pt x="9330" y="17437"/>
                </a:lnTo>
                <a:lnTo>
                  <a:pt x="11794" y="15713"/>
                </a:lnTo>
                <a:lnTo>
                  <a:pt x="14480" y="13850"/>
                </a:lnTo>
                <a:close/>
                <a:moveTo>
                  <a:pt x="38670" y="15611"/>
                </a:moveTo>
                <a:lnTo>
                  <a:pt x="39433" y="17678"/>
                </a:lnTo>
                <a:lnTo>
                  <a:pt x="40132" y="19588"/>
                </a:lnTo>
                <a:lnTo>
                  <a:pt x="40736" y="21277"/>
                </a:lnTo>
                <a:lnTo>
                  <a:pt x="41213" y="22683"/>
                </a:lnTo>
                <a:lnTo>
                  <a:pt x="28212" y="17515"/>
                </a:lnTo>
                <a:lnTo>
                  <a:pt x="33520" y="16554"/>
                </a:lnTo>
                <a:lnTo>
                  <a:pt x="38670" y="15611"/>
                </a:lnTo>
                <a:close/>
                <a:moveTo>
                  <a:pt x="32900" y="1"/>
                </a:moveTo>
                <a:lnTo>
                  <a:pt x="32773" y="7"/>
                </a:lnTo>
                <a:lnTo>
                  <a:pt x="32646" y="13"/>
                </a:lnTo>
                <a:lnTo>
                  <a:pt x="32376" y="37"/>
                </a:lnTo>
                <a:lnTo>
                  <a:pt x="32122" y="73"/>
                </a:lnTo>
                <a:lnTo>
                  <a:pt x="32010" y="97"/>
                </a:lnTo>
                <a:lnTo>
                  <a:pt x="31899" y="121"/>
                </a:lnTo>
                <a:lnTo>
                  <a:pt x="31772" y="151"/>
                </a:lnTo>
                <a:lnTo>
                  <a:pt x="31629" y="193"/>
                </a:lnTo>
                <a:lnTo>
                  <a:pt x="31454" y="265"/>
                </a:lnTo>
                <a:lnTo>
                  <a:pt x="31216" y="367"/>
                </a:lnTo>
                <a:lnTo>
                  <a:pt x="30914" y="517"/>
                </a:lnTo>
                <a:lnTo>
                  <a:pt x="30516" y="722"/>
                </a:lnTo>
                <a:lnTo>
                  <a:pt x="30040" y="992"/>
                </a:lnTo>
                <a:lnTo>
                  <a:pt x="29452" y="1340"/>
                </a:lnTo>
                <a:lnTo>
                  <a:pt x="28736" y="1779"/>
                </a:lnTo>
                <a:lnTo>
                  <a:pt x="27878" y="2314"/>
                </a:lnTo>
                <a:lnTo>
                  <a:pt x="26861" y="2957"/>
                </a:lnTo>
                <a:lnTo>
                  <a:pt x="25685" y="3726"/>
                </a:lnTo>
                <a:lnTo>
                  <a:pt x="24318" y="4621"/>
                </a:lnTo>
                <a:lnTo>
                  <a:pt x="22760" y="5661"/>
                </a:lnTo>
                <a:lnTo>
                  <a:pt x="20980" y="6850"/>
                </a:lnTo>
                <a:lnTo>
                  <a:pt x="18994" y="8208"/>
                </a:lnTo>
                <a:lnTo>
                  <a:pt x="15608" y="8046"/>
                </a:lnTo>
                <a:lnTo>
                  <a:pt x="12477" y="7902"/>
                </a:lnTo>
                <a:lnTo>
                  <a:pt x="7185" y="7661"/>
                </a:lnTo>
                <a:lnTo>
                  <a:pt x="3640" y="7511"/>
                </a:lnTo>
                <a:lnTo>
                  <a:pt x="2337" y="7457"/>
                </a:lnTo>
                <a:lnTo>
                  <a:pt x="2067" y="7457"/>
                </a:lnTo>
                <a:lnTo>
                  <a:pt x="1829" y="7469"/>
                </a:lnTo>
                <a:lnTo>
                  <a:pt x="1590" y="7493"/>
                </a:lnTo>
                <a:lnTo>
                  <a:pt x="1368" y="7529"/>
                </a:lnTo>
                <a:lnTo>
                  <a:pt x="1161" y="7583"/>
                </a:lnTo>
                <a:lnTo>
                  <a:pt x="986" y="7643"/>
                </a:lnTo>
                <a:lnTo>
                  <a:pt x="827" y="7716"/>
                </a:lnTo>
                <a:lnTo>
                  <a:pt x="700" y="7794"/>
                </a:lnTo>
                <a:lnTo>
                  <a:pt x="652" y="7842"/>
                </a:lnTo>
                <a:lnTo>
                  <a:pt x="621" y="7884"/>
                </a:lnTo>
                <a:lnTo>
                  <a:pt x="573" y="7932"/>
                </a:lnTo>
                <a:lnTo>
                  <a:pt x="557" y="7974"/>
                </a:lnTo>
                <a:lnTo>
                  <a:pt x="541" y="8070"/>
                </a:lnTo>
                <a:lnTo>
                  <a:pt x="557" y="8160"/>
                </a:lnTo>
                <a:lnTo>
                  <a:pt x="605" y="8250"/>
                </a:lnTo>
                <a:lnTo>
                  <a:pt x="700" y="8334"/>
                </a:lnTo>
                <a:lnTo>
                  <a:pt x="764" y="8376"/>
                </a:lnTo>
                <a:lnTo>
                  <a:pt x="827" y="8419"/>
                </a:lnTo>
                <a:lnTo>
                  <a:pt x="907" y="8455"/>
                </a:lnTo>
                <a:lnTo>
                  <a:pt x="986" y="8491"/>
                </a:lnTo>
                <a:lnTo>
                  <a:pt x="12128" y="12913"/>
                </a:lnTo>
                <a:lnTo>
                  <a:pt x="7566" y="16091"/>
                </a:lnTo>
                <a:lnTo>
                  <a:pt x="3752" y="18753"/>
                </a:lnTo>
                <a:lnTo>
                  <a:pt x="192" y="21259"/>
                </a:lnTo>
                <a:lnTo>
                  <a:pt x="128" y="21307"/>
                </a:lnTo>
                <a:lnTo>
                  <a:pt x="80" y="21349"/>
                </a:lnTo>
                <a:lnTo>
                  <a:pt x="49" y="21397"/>
                </a:lnTo>
                <a:lnTo>
                  <a:pt x="17" y="21445"/>
                </a:lnTo>
                <a:lnTo>
                  <a:pt x="1" y="21493"/>
                </a:lnTo>
                <a:lnTo>
                  <a:pt x="1" y="21535"/>
                </a:lnTo>
                <a:lnTo>
                  <a:pt x="1" y="21583"/>
                </a:lnTo>
                <a:lnTo>
                  <a:pt x="17" y="21631"/>
                </a:lnTo>
                <a:lnTo>
                  <a:pt x="33" y="21679"/>
                </a:lnTo>
                <a:lnTo>
                  <a:pt x="64" y="21727"/>
                </a:lnTo>
                <a:lnTo>
                  <a:pt x="96" y="21770"/>
                </a:lnTo>
                <a:lnTo>
                  <a:pt x="144" y="21812"/>
                </a:lnTo>
                <a:lnTo>
                  <a:pt x="207" y="21854"/>
                </a:lnTo>
                <a:lnTo>
                  <a:pt x="271" y="21896"/>
                </a:lnTo>
                <a:lnTo>
                  <a:pt x="351" y="21938"/>
                </a:lnTo>
                <a:lnTo>
                  <a:pt x="430" y="21974"/>
                </a:lnTo>
                <a:lnTo>
                  <a:pt x="525" y="22004"/>
                </a:lnTo>
                <a:lnTo>
                  <a:pt x="637" y="22040"/>
                </a:lnTo>
                <a:lnTo>
                  <a:pt x="732" y="22064"/>
                </a:lnTo>
                <a:lnTo>
                  <a:pt x="843" y="22088"/>
                </a:lnTo>
                <a:lnTo>
                  <a:pt x="954" y="22112"/>
                </a:lnTo>
                <a:lnTo>
                  <a:pt x="1066" y="22130"/>
                </a:lnTo>
                <a:lnTo>
                  <a:pt x="1193" y="22142"/>
                </a:lnTo>
                <a:lnTo>
                  <a:pt x="1320" y="22154"/>
                </a:lnTo>
                <a:lnTo>
                  <a:pt x="1558" y="22166"/>
                </a:lnTo>
                <a:lnTo>
                  <a:pt x="1686" y="22166"/>
                </a:lnTo>
                <a:lnTo>
                  <a:pt x="1813" y="22160"/>
                </a:lnTo>
                <a:lnTo>
                  <a:pt x="1940" y="22154"/>
                </a:lnTo>
                <a:lnTo>
                  <a:pt x="2067" y="22142"/>
                </a:lnTo>
                <a:lnTo>
                  <a:pt x="2178" y="22130"/>
                </a:lnTo>
                <a:lnTo>
                  <a:pt x="2305" y="22106"/>
                </a:lnTo>
                <a:lnTo>
                  <a:pt x="4181" y="21782"/>
                </a:lnTo>
                <a:lnTo>
                  <a:pt x="9219" y="20898"/>
                </a:lnTo>
                <a:lnTo>
                  <a:pt x="16498" y="19606"/>
                </a:lnTo>
                <a:lnTo>
                  <a:pt x="20710" y="18861"/>
                </a:lnTo>
                <a:lnTo>
                  <a:pt x="25113" y="18074"/>
                </a:lnTo>
                <a:lnTo>
                  <a:pt x="42294" y="24888"/>
                </a:lnTo>
                <a:lnTo>
                  <a:pt x="42421" y="24936"/>
                </a:lnTo>
                <a:lnTo>
                  <a:pt x="42548" y="24972"/>
                </a:lnTo>
                <a:lnTo>
                  <a:pt x="42691" y="25008"/>
                </a:lnTo>
                <a:lnTo>
                  <a:pt x="42834" y="25032"/>
                </a:lnTo>
                <a:lnTo>
                  <a:pt x="42993" y="25056"/>
                </a:lnTo>
                <a:lnTo>
                  <a:pt x="43152" y="25068"/>
                </a:lnTo>
                <a:lnTo>
                  <a:pt x="43311" y="25080"/>
                </a:lnTo>
                <a:lnTo>
                  <a:pt x="43645" y="25080"/>
                </a:lnTo>
                <a:lnTo>
                  <a:pt x="43819" y="25068"/>
                </a:lnTo>
                <a:lnTo>
                  <a:pt x="43994" y="25050"/>
                </a:lnTo>
                <a:lnTo>
                  <a:pt x="44169" y="25020"/>
                </a:lnTo>
                <a:lnTo>
                  <a:pt x="44280" y="24996"/>
                </a:lnTo>
                <a:lnTo>
                  <a:pt x="44392" y="24972"/>
                </a:lnTo>
                <a:lnTo>
                  <a:pt x="44487" y="24942"/>
                </a:lnTo>
                <a:lnTo>
                  <a:pt x="44582" y="24912"/>
                </a:lnTo>
                <a:lnTo>
                  <a:pt x="44678" y="24876"/>
                </a:lnTo>
                <a:lnTo>
                  <a:pt x="44757" y="24840"/>
                </a:lnTo>
                <a:lnTo>
                  <a:pt x="44837" y="24804"/>
                </a:lnTo>
                <a:lnTo>
                  <a:pt x="44900" y="24762"/>
                </a:lnTo>
                <a:lnTo>
                  <a:pt x="44948" y="24720"/>
                </a:lnTo>
                <a:lnTo>
                  <a:pt x="44995" y="24678"/>
                </a:lnTo>
                <a:lnTo>
                  <a:pt x="45027" y="24630"/>
                </a:lnTo>
                <a:lnTo>
                  <a:pt x="45059" y="24582"/>
                </a:lnTo>
                <a:lnTo>
                  <a:pt x="45075" y="24533"/>
                </a:lnTo>
                <a:lnTo>
                  <a:pt x="45091" y="24485"/>
                </a:lnTo>
                <a:lnTo>
                  <a:pt x="45091" y="24437"/>
                </a:lnTo>
                <a:lnTo>
                  <a:pt x="45075" y="24389"/>
                </a:lnTo>
                <a:lnTo>
                  <a:pt x="44821" y="23632"/>
                </a:lnTo>
                <a:lnTo>
                  <a:pt x="44105" y="21589"/>
                </a:lnTo>
                <a:lnTo>
                  <a:pt x="43056" y="18609"/>
                </a:lnTo>
                <a:lnTo>
                  <a:pt x="42421" y="16879"/>
                </a:lnTo>
                <a:lnTo>
                  <a:pt x="41737" y="15040"/>
                </a:lnTo>
                <a:lnTo>
                  <a:pt x="44407" y="14541"/>
                </a:lnTo>
                <a:lnTo>
                  <a:pt x="46728" y="14103"/>
                </a:lnTo>
                <a:lnTo>
                  <a:pt x="48762" y="13712"/>
                </a:lnTo>
                <a:lnTo>
                  <a:pt x="50495" y="13370"/>
                </a:lnTo>
                <a:lnTo>
                  <a:pt x="51973" y="13075"/>
                </a:lnTo>
                <a:lnTo>
                  <a:pt x="53197" y="12817"/>
                </a:lnTo>
                <a:lnTo>
                  <a:pt x="54214" y="12594"/>
                </a:lnTo>
                <a:lnTo>
                  <a:pt x="55024" y="12408"/>
                </a:lnTo>
                <a:lnTo>
                  <a:pt x="55660" y="12246"/>
                </a:lnTo>
                <a:lnTo>
                  <a:pt x="55930" y="12174"/>
                </a:lnTo>
                <a:lnTo>
                  <a:pt x="56153" y="12114"/>
                </a:lnTo>
                <a:lnTo>
                  <a:pt x="56343" y="12054"/>
                </a:lnTo>
                <a:lnTo>
                  <a:pt x="56502" y="11994"/>
                </a:lnTo>
                <a:lnTo>
                  <a:pt x="56645" y="11946"/>
                </a:lnTo>
                <a:lnTo>
                  <a:pt x="56757" y="11897"/>
                </a:lnTo>
                <a:lnTo>
                  <a:pt x="56836" y="11849"/>
                </a:lnTo>
                <a:lnTo>
                  <a:pt x="56916" y="11807"/>
                </a:lnTo>
                <a:lnTo>
                  <a:pt x="56963" y="11765"/>
                </a:lnTo>
                <a:lnTo>
                  <a:pt x="57011" y="11729"/>
                </a:lnTo>
                <a:lnTo>
                  <a:pt x="57059" y="11651"/>
                </a:lnTo>
                <a:lnTo>
                  <a:pt x="57090" y="11573"/>
                </a:lnTo>
                <a:lnTo>
                  <a:pt x="57106" y="11495"/>
                </a:lnTo>
                <a:lnTo>
                  <a:pt x="57090" y="11417"/>
                </a:lnTo>
                <a:lnTo>
                  <a:pt x="57059" y="11339"/>
                </a:lnTo>
                <a:lnTo>
                  <a:pt x="56995" y="11267"/>
                </a:lnTo>
                <a:lnTo>
                  <a:pt x="56916" y="11194"/>
                </a:lnTo>
                <a:lnTo>
                  <a:pt x="56804" y="11122"/>
                </a:lnTo>
                <a:lnTo>
                  <a:pt x="56677" y="11062"/>
                </a:lnTo>
                <a:lnTo>
                  <a:pt x="56534" y="11008"/>
                </a:lnTo>
                <a:lnTo>
                  <a:pt x="56312" y="10936"/>
                </a:lnTo>
                <a:lnTo>
                  <a:pt x="56041" y="10864"/>
                </a:lnTo>
                <a:lnTo>
                  <a:pt x="55708" y="10792"/>
                </a:lnTo>
                <a:lnTo>
                  <a:pt x="55279" y="10708"/>
                </a:lnTo>
                <a:lnTo>
                  <a:pt x="54770" y="10624"/>
                </a:lnTo>
                <a:lnTo>
                  <a:pt x="54150" y="10534"/>
                </a:lnTo>
                <a:lnTo>
                  <a:pt x="53403" y="10443"/>
                </a:lnTo>
                <a:lnTo>
                  <a:pt x="52545" y="10341"/>
                </a:lnTo>
                <a:lnTo>
                  <a:pt x="51528" y="10233"/>
                </a:lnTo>
                <a:lnTo>
                  <a:pt x="50367" y="10125"/>
                </a:lnTo>
                <a:lnTo>
                  <a:pt x="49048" y="10005"/>
                </a:lnTo>
                <a:lnTo>
                  <a:pt x="47538" y="9885"/>
                </a:lnTo>
                <a:lnTo>
                  <a:pt x="45854" y="9752"/>
                </a:lnTo>
                <a:lnTo>
                  <a:pt x="43946" y="9614"/>
                </a:lnTo>
                <a:lnTo>
                  <a:pt x="41833" y="9470"/>
                </a:lnTo>
                <a:lnTo>
                  <a:pt x="39496" y="9320"/>
                </a:lnTo>
                <a:lnTo>
                  <a:pt x="38813" y="7679"/>
                </a:lnTo>
                <a:lnTo>
                  <a:pt x="38193" y="6243"/>
                </a:lnTo>
                <a:lnTo>
                  <a:pt x="37621" y="5000"/>
                </a:lnTo>
                <a:lnTo>
                  <a:pt x="37096" y="3936"/>
                </a:lnTo>
                <a:lnTo>
                  <a:pt x="36842" y="3461"/>
                </a:lnTo>
                <a:lnTo>
                  <a:pt x="36620" y="3029"/>
                </a:lnTo>
                <a:lnTo>
                  <a:pt x="36397" y="2638"/>
                </a:lnTo>
                <a:lnTo>
                  <a:pt x="36175" y="2278"/>
                </a:lnTo>
                <a:lnTo>
                  <a:pt x="35968" y="1953"/>
                </a:lnTo>
                <a:lnTo>
                  <a:pt x="35777" y="1665"/>
                </a:lnTo>
                <a:lnTo>
                  <a:pt x="35586" y="1401"/>
                </a:lnTo>
                <a:lnTo>
                  <a:pt x="35412" y="1166"/>
                </a:lnTo>
                <a:lnTo>
                  <a:pt x="35221" y="962"/>
                </a:lnTo>
                <a:lnTo>
                  <a:pt x="35062" y="782"/>
                </a:lnTo>
                <a:lnTo>
                  <a:pt x="34887" y="625"/>
                </a:lnTo>
                <a:lnTo>
                  <a:pt x="34728" y="493"/>
                </a:lnTo>
                <a:lnTo>
                  <a:pt x="34569" y="379"/>
                </a:lnTo>
                <a:lnTo>
                  <a:pt x="34410" y="289"/>
                </a:lnTo>
                <a:lnTo>
                  <a:pt x="34267" y="211"/>
                </a:lnTo>
                <a:lnTo>
                  <a:pt x="34108" y="151"/>
                </a:lnTo>
                <a:lnTo>
                  <a:pt x="33965" y="103"/>
                </a:lnTo>
                <a:lnTo>
                  <a:pt x="33822" y="67"/>
                </a:lnTo>
                <a:lnTo>
                  <a:pt x="33663" y="37"/>
                </a:lnTo>
                <a:lnTo>
                  <a:pt x="33520" y="25"/>
                </a:lnTo>
                <a:lnTo>
                  <a:pt x="33361" y="13"/>
                </a:lnTo>
                <a:lnTo>
                  <a:pt x="33218" y="7"/>
                </a:lnTo>
                <a:lnTo>
                  <a:pt x="32900" y="1"/>
                </a:lnTo>
                <a:close/>
              </a:path>
            </a:pathLst>
          </a:custGeom>
          <a:solidFill>
            <a:schemeClr val="accent3"/>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grpSp>
        <p:nvGrpSpPr>
          <p:cNvPr id="532" name="Google Shape;532;p33"/>
          <p:cNvGrpSpPr/>
          <p:nvPr/>
        </p:nvGrpSpPr>
        <p:grpSpPr>
          <a:xfrm>
            <a:off x="11124634" y="5560778"/>
            <a:ext cx="588953" cy="577207"/>
            <a:chOff x="-13144872" y="3615925"/>
            <a:chExt cx="441715" cy="380375"/>
          </a:xfrm>
        </p:grpSpPr>
        <p:sp>
          <p:nvSpPr>
            <p:cNvPr id="533" name="Google Shape;533;p33"/>
            <p:cNvSpPr/>
            <p:nvPr/>
          </p:nvSpPr>
          <p:spPr>
            <a:xfrm>
              <a:off x="-13144872" y="3741950"/>
              <a:ext cx="408589" cy="102175"/>
            </a:xfrm>
            <a:custGeom>
              <a:avLst/>
              <a:gdLst/>
              <a:ahLst/>
              <a:cxnLst/>
              <a:rect l="l" t="t" r="r" b="b"/>
              <a:pathLst>
                <a:path w="36843" h="4087" extrusionOk="0">
                  <a:moveTo>
                    <a:pt x="1479" y="1"/>
                  </a:moveTo>
                  <a:lnTo>
                    <a:pt x="1320" y="7"/>
                  </a:lnTo>
                  <a:lnTo>
                    <a:pt x="1177" y="25"/>
                  </a:lnTo>
                  <a:lnTo>
                    <a:pt x="1018" y="43"/>
                  </a:lnTo>
                  <a:lnTo>
                    <a:pt x="875" y="67"/>
                  </a:lnTo>
                  <a:lnTo>
                    <a:pt x="748" y="97"/>
                  </a:lnTo>
                  <a:lnTo>
                    <a:pt x="621" y="127"/>
                  </a:lnTo>
                  <a:lnTo>
                    <a:pt x="509" y="169"/>
                  </a:lnTo>
                  <a:lnTo>
                    <a:pt x="398" y="211"/>
                  </a:lnTo>
                  <a:lnTo>
                    <a:pt x="303" y="253"/>
                  </a:lnTo>
                  <a:lnTo>
                    <a:pt x="207" y="307"/>
                  </a:lnTo>
                  <a:lnTo>
                    <a:pt x="144" y="361"/>
                  </a:lnTo>
                  <a:lnTo>
                    <a:pt x="80" y="415"/>
                  </a:lnTo>
                  <a:lnTo>
                    <a:pt x="33" y="475"/>
                  </a:lnTo>
                  <a:lnTo>
                    <a:pt x="1" y="542"/>
                  </a:lnTo>
                  <a:lnTo>
                    <a:pt x="1" y="602"/>
                  </a:lnTo>
                  <a:lnTo>
                    <a:pt x="1" y="662"/>
                  </a:lnTo>
                  <a:lnTo>
                    <a:pt x="17" y="722"/>
                  </a:lnTo>
                  <a:lnTo>
                    <a:pt x="49" y="782"/>
                  </a:lnTo>
                  <a:lnTo>
                    <a:pt x="112" y="836"/>
                  </a:lnTo>
                  <a:lnTo>
                    <a:pt x="176" y="890"/>
                  </a:lnTo>
                  <a:lnTo>
                    <a:pt x="239" y="938"/>
                  </a:lnTo>
                  <a:lnTo>
                    <a:pt x="335" y="992"/>
                  </a:lnTo>
                  <a:lnTo>
                    <a:pt x="430" y="1034"/>
                  </a:lnTo>
                  <a:lnTo>
                    <a:pt x="541" y="1076"/>
                  </a:lnTo>
                  <a:lnTo>
                    <a:pt x="668" y="1112"/>
                  </a:lnTo>
                  <a:lnTo>
                    <a:pt x="811" y="1142"/>
                  </a:lnTo>
                  <a:lnTo>
                    <a:pt x="954" y="1172"/>
                  </a:lnTo>
                  <a:lnTo>
                    <a:pt x="1097" y="1196"/>
                  </a:lnTo>
                  <a:lnTo>
                    <a:pt x="1256" y="1214"/>
                  </a:lnTo>
                  <a:lnTo>
                    <a:pt x="34855" y="4075"/>
                  </a:lnTo>
                  <a:lnTo>
                    <a:pt x="35030" y="4087"/>
                  </a:lnTo>
                  <a:lnTo>
                    <a:pt x="35348" y="4087"/>
                  </a:lnTo>
                  <a:lnTo>
                    <a:pt x="35491" y="4081"/>
                  </a:lnTo>
                  <a:lnTo>
                    <a:pt x="35618" y="4069"/>
                  </a:lnTo>
                  <a:lnTo>
                    <a:pt x="35745" y="4051"/>
                  </a:lnTo>
                  <a:lnTo>
                    <a:pt x="35873" y="4033"/>
                  </a:lnTo>
                  <a:lnTo>
                    <a:pt x="36000" y="4008"/>
                  </a:lnTo>
                  <a:lnTo>
                    <a:pt x="36111" y="3984"/>
                  </a:lnTo>
                  <a:lnTo>
                    <a:pt x="36222" y="3954"/>
                  </a:lnTo>
                  <a:lnTo>
                    <a:pt x="36318" y="3924"/>
                  </a:lnTo>
                  <a:lnTo>
                    <a:pt x="36413" y="3888"/>
                  </a:lnTo>
                  <a:lnTo>
                    <a:pt x="36508" y="3846"/>
                  </a:lnTo>
                  <a:lnTo>
                    <a:pt x="36588" y="3804"/>
                  </a:lnTo>
                  <a:lnTo>
                    <a:pt x="36651" y="3756"/>
                  </a:lnTo>
                  <a:lnTo>
                    <a:pt x="36715" y="3714"/>
                  </a:lnTo>
                  <a:lnTo>
                    <a:pt x="36763" y="3660"/>
                  </a:lnTo>
                  <a:lnTo>
                    <a:pt x="36794" y="3606"/>
                  </a:lnTo>
                  <a:lnTo>
                    <a:pt x="36826" y="3546"/>
                  </a:lnTo>
                  <a:lnTo>
                    <a:pt x="36842" y="3486"/>
                  </a:lnTo>
                  <a:lnTo>
                    <a:pt x="36826" y="3426"/>
                  </a:lnTo>
                  <a:lnTo>
                    <a:pt x="36810" y="3366"/>
                  </a:lnTo>
                  <a:lnTo>
                    <a:pt x="36778" y="3305"/>
                  </a:lnTo>
                  <a:lnTo>
                    <a:pt x="36731" y="3251"/>
                  </a:lnTo>
                  <a:lnTo>
                    <a:pt x="36667" y="3197"/>
                  </a:lnTo>
                  <a:lnTo>
                    <a:pt x="36588" y="3143"/>
                  </a:lnTo>
                  <a:lnTo>
                    <a:pt x="36492" y="3095"/>
                  </a:lnTo>
                  <a:lnTo>
                    <a:pt x="36397" y="3053"/>
                  </a:lnTo>
                  <a:lnTo>
                    <a:pt x="36286" y="3011"/>
                  </a:lnTo>
                  <a:lnTo>
                    <a:pt x="36159" y="2975"/>
                  </a:lnTo>
                  <a:lnTo>
                    <a:pt x="36031" y="2939"/>
                  </a:lnTo>
                  <a:lnTo>
                    <a:pt x="35888" y="2915"/>
                  </a:lnTo>
                  <a:lnTo>
                    <a:pt x="35730" y="2891"/>
                  </a:lnTo>
                  <a:lnTo>
                    <a:pt x="35571" y="2873"/>
                  </a:lnTo>
                  <a:lnTo>
                    <a:pt x="1972" y="13"/>
                  </a:lnTo>
                  <a:lnTo>
                    <a:pt x="181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34" name="Google Shape;534;p33"/>
            <p:cNvSpPr/>
            <p:nvPr/>
          </p:nvSpPr>
          <p:spPr>
            <a:xfrm>
              <a:off x="-12980063" y="3615925"/>
              <a:ext cx="148417" cy="380375"/>
            </a:xfrm>
            <a:custGeom>
              <a:avLst/>
              <a:gdLst/>
              <a:ahLst/>
              <a:cxnLst/>
              <a:rect l="l" t="t" r="r" b="b"/>
              <a:pathLst>
                <a:path w="13383" h="15215" extrusionOk="0">
                  <a:moveTo>
                    <a:pt x="11698" y="1"/>
                  </a:moveTo>
                  <a:lnTo>
                    <a:pt x="11539" y="7"/>
                  </a:lnTo>
                  <a:lnTo>
                    <a:pt x="11380" y="19"/>
                  </a:lnTo>
                  <a:lnTo>
                    <a:pt x="11221" y="37"/>
                  </a:lnTo>
                  <a:lnTo>
                    <a:pt x="11078" y="55"/>
                  </a:lnTo>
                  <a:lnTo>
                    <a:pt x="10951" y="85"/>
                  </a:lnTo>
                  <a:lnTo>
                    <a:pt x="10808" y="115"/>
                  </a:lnTo>
                  <a:lnTo>
                    <a:pt x="10697" y="151"/>
                  </a:lnTo>
                  <a:lnTo>
                    <a:pt x="10585" y="193"/>
                  </a:lnTo>
                  <a:lnTo>
                    <a:pt x="10474" y="235"/>
                  </a:lnTo>
                  <a:lnTo>
                    <a:pt x="10379" y="283"/>
                  </a:lnTo>
                  <a:lnTo>
                    <a:pt x="10299" y="337"/>
                  </a:lnTo>
                  <a:lnTo>
                    <a:pt x="10236" y="391"/>
                  </a:lnTo>
                  <a:lnTo>
                    <a:pt x="10188" y="451"/>
                  </a:lnTo>
                  <a:lnTo>
                    <a:pt x="64" y="14439"/>
                  </a:lnTo>
                  <a:lnTo>
                    <a:pt x="16" y="14499"/>
                  </a:lnTo>
                  <a:lnTo>
                    <a:pt x="0" y="14565"/>
                  </a:lnTo>
                  <a:lnTo>
                    <a:pt x="0" y="14625"/>
                  </a:lnTo>
                  <a:lnTo>
                    <a:pt x="16" y="14685"/>
                  </a:lnTo>
                  <a:lnTo>
                    <a:pt x="48" y="14740"/>
                  </a:lnTo>
                  <a:lnTo>
                    <a:pt x="80" y="14800"/>
                  </a:lnTo>
                  <a:lnTo>
                    <a:pt x="143" y="14854"/>
                  </a:lnTo>
                  <a:lnTo>
                    <a:pt x="223" y="14908"/>
                  </a:lnTo>
                  <a:lnTo>
                    <a:pt x="302" y="14956"/>
                  </a:lnTo>
                  <a:lnTo>
                    <a:pt x="398" y="15004"/>
                  </a:lnTo>
                  <a:lnTo>
                    <a:pt x="509" y="15046"/>
                  </a:lnTo>
                  <a:lnTo>
                    <a:pt x="620" y="15082"/>
                  </a:lnTo>
                  <a:lnTo>
                    <a:pt x="747" y="15118"/>
                  </a:lnTo>
                  <a:lnTo>
                    <a:pt x="890" y="15148"/>
                  </a:lnTo>
                  <a:lnTo>
                    <a:pt x="1033" y="15172"/>
                  </a:lnTo>
                  <a:lnTo>
                    <a:pt x="1192" y="15196"/>
                  </a:lnTo>
                  <a:lnTo>
                    <a:pt x="1415" y="15208"/>
                  </a:lnTo>
                  <a:lnTo>
                    <a:pt x="1621" y="15214"/>
                  </a:lnTo>
                  <a:lnTo>
                    <a:pt x="1764" y="15214"/>
                  </a:lnTo>
                  <a:lnTo>
                    <a:pt x="1892" y="15208"/>
                  </a:lnTo>
                  <a:lnTo>
                    <a:pt x="2019" y="15196"/>
                  </a:lnTo>
                  <a:lnTo>
                    <a:pt x="2146" y="15184"/>
                  </a:lnTo>
                  <a:lnTo>
                    <a:pt x="2273" y="15166"/>
                  </a:lnTo>
                  <a:lnTo>
                    <a:pt x="2384" y="15148"/>
                  </a:lnTo>
                  <a:lnTo>
                    <a:pt x="2496" y="15118"/>
                  </a:lnTo>
                  <a:lnTo>
                    <a:pt x="2607" y="15094"/>
                  </a:lnTo>
                  <a:lnTo>
                    <a:pt x="2702" y="15064"/>
                  </a:lnTo>
                  <a:lnTo>
                    <a:pt x="2798" y="15028"/>
                  </a:lnTo>
                  <a:lnTo>
                    <a:pt x="2893" y="14992"/>
                  </a:lnTo>
                  <a:lnTo>
                    <a:pt x="2972" y="14950"/>
                  </a:lnTo>
                  <a:lnTo>
                    <a:pt x="3036" y="14908"/>
                  </a:lnTo>
                  <a:lnTo>
                    <a:pt x="3100" y="14860"/>
                  </a:lnTo>
                  <a:lnTo>
                    <a:pt x="3147" y="14812"/>
                  </a:lnTo>
                  <a:lnTo>
                    <a:pt x="3195" y="14764"/>
                  </a:lnTo>
                  <a:lnTo>
                    <a:pt x="13319" y="776"/>
                  </a:lnTo>
                  <a:lnTo>
                    <a:pt x="13351" y="716"/>
                  </a:lnTo>
                  <a:lnTo>
                    <a:pt x="13383" y="656"/>
                  </a:lnTo>
                  <a:lnTo>
                    <a:pt x="13383" y="595"/>
                  </a:lnTo>
                  <a:lnTo>
                    <a:pt x="13367" y="535"/>
                  </a:lnTo>
                  <a:lnTo>
                    <a:pt x="13335" y="475"/>
                  </a:lnTo>
                  <a:lnTo>
                    <a:pt x="13287" y="415"/>
                  </a:lnTo>
                  <a:lnTo>
                    <a:pt x="13240" y="361"/>
                  </a:lnTo>
                  <a:lnTo>
                    <a:pt x="13160" y="313"/>
                  </a:lnTo>
                  <a:lnTo>
                    <a:pt x="13081" y="259"/>
                  </a:lnTo>
                  <a:lnTo>
                    <a:pt x="12985" y="211"/>
                  </a:lnTo>
                  <a:lnTo>
                    <a:pt x="12874" y="169"/>
                  </a:lnTo>
                  <a:lnTo>
                    <a:pt x="12763" y="133"/>
                  </a:lnTo>
                  <a:lnTo>
                    <a:pt x="12636" y="97"/>
                  </a:lnTo>
                  <a:lnTo>
                    <a:pt x="12493" y="67"/>
                  </a:lnTo>
                  <a:lnTo>
                    <a:pt x="12334" y="43"/>
                  </a:lnTo>
                  <a:lnTo>
                    <a:pt x="12191" y="25"/>
                  </a:lnTo>
                  <a:lnTo>
                    <a:pt x="12016" y="7"/>
                  </a:lnTo>
                  <a:lnTo>
                    <a:pt x="11857"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35" name="Google Shape;535;p33"/>
            <p:cNvSpPr/>
            <p:nvPr/>
          </p:nvSpPr>
          <p:spPr>
            <a:xfrm>
              <a:off x="-13043165" y="3642675"/>
              <a:ext cx="259284" cy="304950"/>
            </a:xfrm>
            <a:custGeom>
              <a:avLst/>
              <a:gdLst/>
              <a:ahLst/>
              <a:cxnLst/>
              <a:rect l="l" t="t" r="r" b="b"/>
              <a:pathLst>
                <a:path w="23380" h="12198" extrusionOk="0">
                  <a:moveTo>
                    <a:pt x="1606" y="0"/>
                  </a:moveTo>
                  <a:lnTo>
                    <a:pt x="1447" y="6"/>
                  </a:lnTo>
                  <a:lnTo>
                    <a:pt x="1288" y="12"/>
                  </a:lnTo>
                  <a:lnTo>
                    <a:pt x="1145" y="30"/>
                  </a:lnTo>
                  <a:lnTo>
                    <a:pt x="986" y="48"/>
                  </a:lnTo>
                  <a:lnTo>
                    <a:pt x="843" y="78"/>
                  </a:lnTo>
                  <a:lnTo>
                    <a:pt x="700" y="108"/>
                  </a:lnTo>
                  <a:lnTo>
                    <a:pt x="573" y="150"/>
                  </a:lnTo>
                  <a:lnTo>
                    <a:pt x="445" y="192"/>
                  </a:lnTo>
                  <a:lnTo>
                    <a:pt x="350" y="234"/>
                  </a:lnTo>
                  <a:lnTo>
                    <a:pt x="255" y="283"/>
                  </a:lnTo>
                  <a:lnTo>
                    <a:pt x="175" y="337"/>
                  </a:lnTo>
                  <a:lnTo>
                    <a:pt x="112" y="391"/>
                  </a:lnTo>
                  <a:lnTo>
                    <a:pt x="64" y="445"/>
                  </a:lnTo>
                  <a:lnTo>
                    <a:pt x="32" y="505"/>
                  </a:lnTo>
                  <a:lnTo>
                    <a:pt x="0" y="565"/>
                  </a:lnTo>
                  <a:lnTo>
                    <a:pt x="0" y="625"/>
                  </a:lnTo>
                  <a:lnTo>
                    <a:pt x="16" y="679"/>
                  </a:lnTo>
                  <a:lnTo>
                    <a:pt x="32" y="739"/>
                  </a:lnTo>
                  <a:lnTo>
                    <a:pt x="80" y="799"/>
                  </a:lnTo>
                  <a:lnTo>
                    <a:pt x="128" y="853"/>
                  </a:lnTo>
                  <a:lnTo>
                    <a:pt x="207" y="913"/>
                  </a:lnTo>
                  <a:lnTo>
                    <a:pt x="286" y="961"/>
                  </a:lnTo>
                  <a:lnTo>
                    <a:pt x="20424" y="11933"/>
                  </a:lnTo>
                  <a:lnTo>
                    <a:pt x="20551" y="11993"/>
                  </a:lnTo>
                  <a:lnTo>
                    <a:pt x="20694" y="12047"/>
                  </a:lnTo>
                  <a:lnTo>
                    <a:pt x="20853" y="12089"/>
                  </a:lnTo>
                  <a:lnTo>
                    <a:pt x="21028" y="12131"/>
                  </a:lnTo>
                  <a:lnTo>
                    <a:pt x="21202" y="12161"/>
                  </a:lnTo>
                  <a:lnTo>
                    <a:pt x="21377" y="12179"/>
                  </a:lnTo>
                  <a:lnTo>
                    <a:pt x="21568" y="12191"/>
                  </a:lnTo>
                  <a:lnTo>
                    <a:pt x="21759" y="12197"/>
                  </a:lnTo>
                  <a:lnTo>
                    <a:pt x="21997" y="12191"/>
                  </a:lnTo>
                  <a:lnTo>
                    <a:pt x="22235" y="12167"/>
                  </a:lnTo>
                  <a:lnTo>
                    <a:pt x="22363" y="12155"/>
                  </a:lnTo>
                  <a:lnTo>
                    <a:pt x="22474" y="12137"/>
                  </a:lnTo>
                  <a:lnTo>
                    <a:pt x="22585" y="12113"/>
                  </a:lnTo>
                  <a:lnTo>
                    <a:pt x="22696" y="12089"/>
                  </a:lnTo>
                  <a:lnTo>
                    <a:pt x="22824" y="12047"/>
                  </a:lnTo>
                  <a:lnTo>
                    <a:pt x="22935" y="12005"/>
                  </a:lnTo>
                  <a:lnTo>
                    <a:pt x="23046" y="11963"/>
                  </a:lnTo>
                  <a:lnTo>
                    <a:pt x="23141" y="11909"/>
                  </a:lnTo>
                  <a:lnTo>
                    <a:pt x="23221" y="11861"/>
                  </a:lnTo>
                  <a:lnTo>
                    <a:pt x="23284" y="11807"/>
                  </a:lnTo>
                  <a:lnTo>
                    <a:pt x="23332" y="11747"/>
                  </a:lnTo>
                  <a:lnTo>
                    <a:pt x="23364" y="11693"/>
                  </a:lnTo>
                  <a:lnTo>
                    <a:pt x="23380" y="11633"/>
                  </a:lnTo>
                  <a:lnTo>
                    <a:pt x="23380" y="11573"/>
                  </a:lnTo>
                  <a:lnTo>
                    <a:pt x="23380" y="11512"/>
                  </a:lnTo>
                  <a:lnTo>
                    <a:pt x="23348" y="11458"/>
                  </a:lnTo>
                  <a:lnTo>
                    <a:pt x="23316" y="11398"/>
                  </a:lnTo>
                  <a:lnTo>
                    <a:pt x="23253" y="11344"/>
                  </a:lnTo>
                  <a:lnTo>
                    <a:pt x="23189" y="11284"/>
                  </a:lnTo>
                  <a:lnTo>
                    <a:pt x="23094" y="11230"/>
                  </a:lnTo>
                  <a:lnTo>
                    <a:pt x="2957" y="264"/>
                  </a:lnTo>
                  <a:lnTo>
                    <a:pt x="2861" y="216"/>
                  </a:lnTo>
                  <a:lnTo>
                    <a:pt x="2750" y="168"/>
                  </a:lnTo>
                  <a:lnTo>
                    <a:pt x="2623" y="132"/>
                  </a:lnTo>
                  <a:lnTo>
                    <a:pt x="2496" y="96"/>
                  </a:lnTo>
                  <a:lnTo>
                    <a:pt x="2353" y="66"/>
                  </a:lnTo>
                  <a:lnTo>
                    <a:pt x="2210" y="42"/>
                  </a:lnTo>
                  <a:lnTo>
                    <a:pt x="2067" y="24"/>
                  </a:lnTo>
                  <a:lnTo>
                    <a:pt x="1908" y="12"/>
                  </a:lnTo>
                  <a:lnTo>
                    <a:pt x="1765"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sp>
          <p:nvSpPr>
            <p:cNvPr id="536" name="Google Shape;536;p33"/>
            <p:cNvSpPr/>
            <p:nvPr/>
          </p:nvSpPr>
          <p:spPr>
            <a:xfrm>
              <a:off x="-13093758" y="3677975"/>
              <a:ext cx="390601" cy="220675"/>
            </a:xfrm>
            <a:custGeom>
              <a:avLst/>
              <a:gdLst/>
              <a:ahLst/>
              <a:cxnLst/>
              <a:rect l="l" t="t" r="r" b="b"/>
              <a:pathLst>
                <a:path w="35221" h="8827" extrusionOk="0">
                  <a:moveTo>
                    <a:pt x="33489" y="0"/>
                  </a:moveTo>
                  <a:lnTo>
                    <a:pt x="33330" y="6"/>
                  </a:lnTo>
                  <a:lnTo>
                    <a:pt x="33187" y="18"/>
                  </a:lnTo>
                  <a:lnTo>
                    <a:pt x="33028" y="36"/>
                  </a:lnTo>
                  <a:lnTo>
                    <a:pt x="32885" y="60"/>
                  </a:lnTo>
                  <a:lnTo>
                    <a:pt x="32726" y="90"/>
                  </a:lnTo>
                  <a:lnTo>
                    <a:pt x="764" y="7691"/>
                  </a:lnTo>
                  <a:lnTo>
                    <a:pt x="621" y="7727"/>
                  </a:lnTo>
                  <a:lnTo>
                    <a:pt x="510" y="7769"/>
                  </a:lnTo>
                  <a:lnTo>
                    <a:pt x="398" y="7811"/>
                  </a:lnTo>
                  <a:lnTo>
                    <a:pt x="303" y="7859"/>
                  </a:lnTo>
                  <a:lnTo>
                    <a:pt x="208" y="7913"/>
                  </a:lnTo>
                  <a:lnTo>
                    <a:pt x="144" y="7967"/>
                  </a:lnTo>
                  <a:lnTo>
                    <a:pt x="80" y="8022"/>
                  </a:lnTo>
                  <a:lnTo>
                    <a:pt x="49" y="8076"/>
                  </a:lnTo>
                  <a:lnTo>
                    <a:pt x="17" y="8136"/>
                  </a:lnTo>
                  <a:lnTo>
                    <a:pt x="1" y="8196"/>
                  </a:lnTo>
                  <a:lnTo>
                    <a:pt x="1" y="8250"/>
                  </a:lnTo>
                  <a:lnTo>
                    <a:pt x="33" y="8310"/>
                  </a:lnTo>
                  <a:lnTo>
                    <a:pt x="65" y="8370"/>
                  </a:lnTo>
                  <a:lnTo>
                    <a:pt x="112" y="8430"/>
                  </a:lnTo>
                  <a:lnTo>
                    <a:pt x="176" y="8484"/>
                  </a:lnTo>
                  <a:lnTo>
                    <a:pt x="255" y="8538"/>
                  </a:lnTo>
                  <a:lnTo>
                    <a:pt x="382" y="8604"/>
                  </a:lnTo>
                  <a:lnTo>
                    <a:pt x="525" y="8664"/>
                  </a:lnTo>
                  <a:lnTo>
                    <a:pt x="684" y="8713"/>
                  </a:lnTo>
                  <a:lnTo>
                    <a:pt x="859" y="8755"/>
                  </a:lnTo>
                  <a:lnTo>
                    <a:pt x="1034" y="8785"/>
                  </a:lnTo>
                  <a:lnTo>
                    <a:pt x="1225" y="8809"/>
                  </a:lnTo>
                  <a:lnTo>
                    <a:pt x="1431" y="8821"/>
                  </a:lnTo>
                  <a:lnTo>
                    <a:pt x="1622" y="8827"/>
                  </a:lnTo>
                  <a:lnTo>
                    <a:pt x="1845" y="8821"/>
                  </a:lnTo>
                  <a:lnTo>
                    <a:pt x="2067" y="8803"/>
                  </a:lnTo>
                  <a:lnTo>
                    <a:pt x="2290" y="8773"/>
                  </a:lnTo>
                  <a:lnTo>
                    <a:pt x="2496" y="8731"/>
                  </a:lnTo>
                  <a:lnTo>
                    <a:pt x="34458" y="1130"/>
                  </a:lnTo>
                  <a:lnTo>
                    <a:pt x="34601" y="1094"/>
                  </a:lnTo>
                  <a:lnTo>
                    <a:pt x="34728" y="1058"/>
                  </a:lnTo>
                  <a:lnTo>
                    <a:pt x="34840" y="1010"/>
                  </a:lnTo>
                  <a:lnTo>
                    <a:pt x="34935" y="961"/>
                  </a:lnTo>
                  <a:lnTo>
                    <a:pt x="35014" y="913"/>
                  </a:lnTo>
                  <a:lnTo>
                    <a:pt x="35078" y="859"/>
                  </a:lnTo>
                  <a:lnTo>
                    <a:pt x="35142" y="805"/>
                  </a:lnTo>
                  <a:lnTo>
                    <a:pt x="35189" y="751"/>
                  </a:lnTo>
                  <a:lnTo>
                    <a:pt x="35205" y="691"/>
                  </a:lnTo>
                  <a:lnTo>
                    <a:pt x="35221" y="631"/>
                  </a:lnTo>
                  <a:lnTo>
                    <a:pt x="35221" y="571"/>
                  </a:lnTo>
                  <a:lnTo>
                    <a:pt x="35205" y="511"/>
                  </a:lnTo>
                  <a:lnTo>
                    <a:pt x="35173" y="457"/>
                  </a:lnTo>
                  <a:lnTo>
                    <a:pt x="35126" y="397"/>
                  </a:lnTo>
                  <a:lnTo>
                    <a:pt x="35046" y="343"/>
                  </a:lnTo>
                  <a:lnTo>
                    <a:pt x="34967" y="289"/>
                  </a:lnTo>
                  <a:lnTo>
                    <a:pt x="34871" y="234"/>
                  </a:lnTo>
                  <a:lnTo>
                    <a:pt x="34776" y="186"/>
                  </a:lnTo>
                  <a:lnTo>
                    <a:pt x="34649" y="144"/>
                  </a:lnTo>
                  <a:lnTo>
                    <a:pt x="34522" y="108"/>
                  </a:lnTo>
                  <a:lnTo>
                    <a:pt x="34395" y="78"/>
                  </a:lnTo>
                  <a:lnTo>
                    <a:pt x="34252" y="48"/>
                  </a:lnTo>
                  <a:lnTo>
                    <a:pt x="34109" y="30"/>
                  </a:lnTo>
                  <a:lnTo>
                    <a:pt x="33950" y="12"/>
                  </a:lnTo>
                  <a:lnTo>
                    <a:pt x="33807" y="6"/>
                  </a:lnTo>
                  <a:lnTo>
                    <a:pt x="33648"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dirty="0"/>
            </a:p>
          </p:txBody>
        </p:sp>
      </p:grpSp>
      <p:sp>
        <p:nvSpPr>
          <p:cNvPr id="537" name="Google Shape;537;p33"/>
          <p:cNvSpPr/>
          <p:nvPr/>
        </p:nvSpPr>
        <p:spPr>
          <a:xfrm>
            <a:off x="7803473" y="2725406"/>
            <a:ext cx="588920" cy="493031"/>
          </a:xfrm>
          <a:custGeom>
            <a:avLst/>
            <a:gdLst/>
            <a:ahLst/>
            <a:cxnLst/>
            <a:rect l="l" t="t" r="r" b="b"/>
            <a:pathLst>
              <a:path w="73985" h="27472" extrusionOk="0">
                <a:moveTo>
                  <a:pt x="29912" y="1"/>
                </a:moveTo>
                <a:lnTo>
                  <a:pt x="27258" y="11291"/>
                </a:lnTo>
                <a:lnTo>
                  <a:pt x="0" y="13520"/>
                </a:lnTo>
                <a:lnTo>
                  <a:pt x="24301" y="18231"/>
                </a:lnTo>
                <a:lnTo>
                  <a:pt x="22934" y="27472"/>
                </a:lnTo>
                <a:lnTo>
                  <a:pt x="38033" y="19781"/>
                </a:lnTo>
                <a:lnTo>
                  <a:pt x="39368" y="20069"/>
                </a:lnTo>
                <a:lnTo>
                  <a:pt x="42849" y="20814"/>
                </a:lnTo>
                <a:lnTo>
                  <a:pt x="47744" y="21860"/>
                </a:lnTo>
                <a:lnTo>
                  <a:pt x="50510" y="22443"/>
                </a:lnTo>
                <a:lnTo>
                  <a:pt x="53355" y="23043"/>
                </a:lnTo>
                <a:lnTo>
                  <a:pt x="56184" y="23626"/>
                </a:lnTo>
                <a:lnTo>
                  <a:pt x="58917" y="24191"/>
                </a:lnTo>
                <a:lnTo>
                  <a:pt x="61460" y="24696"/>
                </a:lnTo>
                <a:lnTo>
                  <a:pt x="63717" y="25140"/>
                </a:lnTo>
                <a:lnTo>
                  <a:pt x="64703" y="25327"/>
                </a:lnTo>
                <a:lnTo>
                  <a:pt x="65593" y="25489"/>
                </a:lnTo>
                <a:lnTo>
                  <a:pt x="66356" y="25621"/>
                </a:lnTo>
                <a:lnTo>
                  <a:pt x="67007" y="25729"/>
                </a:lnTo>
                <a:lnTo>
                  <a:pt x="67500" y="25801"/>
                </a:lnTo>
                <a:lnTo>
                  <a:pt x="67691" y="25825"/>
                </a:lnTo>
                <a:lnTo>
                  <a:pt x="67850" y="25837"/>
                </a:lnTo>
                <a:lnTo>
                  <a:pt x="68040" y="25837"/>
                </a:lnTo>
                <a:lnTo>
                  <a:pt x="68056" y="25825"/>
                </a:lnTo>
                <a:lnTo>
                  <a:pt x="68072" y="25819"/>
                </a:lnTo>
                <a:lnTo>
                  <a:pt x="68072" y="25807"/>
                </a:lnTo>
                <a:lnTo>
                  <a:pt x="68056" y="25789"/>
                </a:lnTo>
                <a:lnTo>
                  <a:pt x="67754" y="25567"/>
                </a:lnTo>
                <a:lnTo>
                  <a:pt x="67198" y="25152"/>
                </a:lnTo>
                <a:lnTo>
                  <a:pt x="65434" y="23897"/>
                </a:lnTo>
                <a:lnTo>
                  <a:pt x="63097" y="22232"/>
                </a:lnTo>
                <a:lnTo>
                  <a:pt x="60475" y="20382"/>
                </a:lnTo>
                <a:lnTo>
                  <a:pt x="55675" y="16999"/>
                </a:lnTo>
                <a:lnTo>
                  <a:pt x="53530" y="15485"/>
                </a:lnTo>
                <a:lnTo>
                  <a:pt x="73985" y="9464"/>
                </a:lnTo>
                <a:lnTo>
                  <a:pt x="73985" y="9464"/>
                </a:lnTo>
                <a:lnTo>
                  <a:pt x="46330" y="10305"/>
                </a:lnTo>
                <a:lnTo>
                  <a:pt x="29912" y="1"/>
                </a:lnTo>
                <a:close/>
              </a:path>
            </a:pathLst>
          </a:custGeom>
          <a:solidFill>
            <a:schemeClr val="accent6"/>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38" name="Google Shape;538;p33"/>
          <p:cNvSpPr/>
          <p:nvPr/>
        </p:nvSpPr>
        <p:spPr>
          <a:xfrm>
            <a:off x="10228202" y="1163388"/>
            <a:ext cx="1741417" cy="1141144"/>
          </a:xfrm>
          <a:custGeom>
            <a:avLst/>
            <a:gdLst/>
            <a:ahLst/>
            <a:cxnLst/>
            <a:rect l="l" t="t" r="r" b="b"/>
            <a:pathLst>
              <a:path w="118169" h="34358" extrusionOk="0">
                <a:moveTo>
                  <a:pt x="84777" y="7018"/>
                </a:moveTo>
                <a:lnTo>
                  <a:pt x="85063" y="7265"/>
                </a:lnTo>
                <a:lnTo>
                  <a:pt x="85333" y="7499"/>
                </a:lnTo>
                <a:lnTo>
                  <a:pt x="85778" y="7920"/>
                </a:lnTo>
                <a:lnTo>
                  <a:pt x="86128" y="8262"/>
                </a:lnTo>
                <a:lnTo>
                  <a:pt x="86350" y="8520"/>
                </a:lnTo>
                <a:lnTo>
                  <a:pt x="86128" y="8713"/>
                </a:lnTo>
                <a:lnTo>
                  <a:pt x="85873" y="8923"/>
                </a:lnTo>
                <a:lnTo>
                  <a:pt x="85571" y="9145"/>
                </a:lnTo>
                <a:lnTo>
                  <a:pt x="85222" y="9380"/>
                </a:lnTo>
                <a:lnTo>
                  <a:pt x="84856" y="9620"/>
                </a:lnTo>
                <a:lnTo>
                  <a:pt x="84443" y="9860"/>
                </a:lnTo>
                <a:lnTo>
                  <a:pt x="83998" y="10095"/>
                </a:lnTo>
                <a:lnTo>
                  <a:pt x="83759" y="10215"/>
                </a:lnTo>
                <a:lnTo>
                  <a:pt x="83521" y="10329"/>
                </a:lnTo>
                <a:lnTo>
                  <a:pt x="83267" y="10443"/>
                </a:lnTo>
                <a:lnTo>
                  <a:pt x="83012" y="10551"/>
                </a:lnTo>
                <a:lnTo>
                  <a:pt x="82742" y="10654"/>
                </a:lnTo>
                <a:lnTo>
                  <a:pt x="82472" y="10756"/>
                </a:lnTo>
                <a:lnTo>
                  <a:pt x="82202" y="10852"/>
                </a:lnTo>
                <a:lnTo>
                  <a:pt x="81916" y="10936"/>
                </a:lnTo>
                <a:lnTo>
                  <a:pt x="81630" y="11020"/>
                </a:lnTo>
                <a:lnTo>
                  <a:pt x="81328" y="11098"/>
                </a:lnTo>
                <a:lnTo>
                  <a:pt x="81026" y="11170"/>
                </a:lnTo>
                <a:lnTo>
                  <a:pt x="80724" y="11230"/>
                </a:lnTo>
                <a:lnTo>
                  <a:pt x="80406" y="11284"/>
                </a:lnTo>
                <a:lnTo>
                  <a:pt x="80088" y="11332"/>
                </a:lnTo>
                <a:lnTo>
                  <a:pt x="79770" y="11369"/>
                </a:lnTo>
                <a:lnTo>
                  <a:pt x="79436" y="11393"/>
                </a:lnTo>
                <a:lnTo>
                  <a:pt x="79103" y="11411"/>
                </a:lnTo>
                <a:lnTo>
                  <a:pt x="78769" y="11417"/>
                </a:lnTo>
                <a:lnTo>
                  <a:pt x="78403" y="11411"/>
                </a:lnTo>
                <a:lnTo>
                  <a:pt x="78038" y="11393"/>
                </a:lnTo>
                <a:lnTo>
                  <a:pt x="77672" y="11363"/>
                </a:lnTo>
                <a:lnTo>
                  <a:pt x="77307" y="11320"/>
                </a:lnTo>
                <a:lnTo>
                  <a:pt x="76925" y="11266"/>
                </a:lnTo>
                <a:lnTo>
                  <a:pt x="76544" y="11194"/>
                </a:lnTo>
                <a:lnTo>
                  <a:pt x="76162" y="11116"/>
                </a:lnTo>
                <a:lnTo>
                  <a:pt x="75765" y="11026"/>
                </a:lnTo>
                <a:lnTo>
                  <a:pt x="75542" y="10966"/>
                </a:lnTo>
                <a:lnTo>
                  <a:pt x="75336" y="10906"/>
                </a:lnTo>
                <a:lnTo>
                  <a:pt x="75161" y="10846"/>
                </a:lnTo>
                <a:lnTo>
                  <a:pt x="74986" y="10786"/>
                </a:lnTo>
                <a:lnTo>
                  <a:pt x="74827" y="10720"/>
                </a:lnTo>
                <a:lnTo>
                  <a:pt x="74684" y="10654"/>
                </a:lnTo>
                <a:lnTo>
                  <a:pt x="74573" y="10587"/>
                </a:lnTo>
                <a:lnTo>
                  <a:pt x="74462" y="10521"/>
                </a:lnTo>
                <a:lnTo>
                  <a:pt x="74382" y="10449"/>
                </a:lnTo>
                <a:lnTo>
                  <a:pt x="74319" y="10377"/>
                </a:lnTo>
                <a:lnTo>
                  <a:pt x="74255" y="10305"/>
                </a:lnTo>
                <a:lnTo>
                  <a:pt x="74223" y="10233"/>
                </a:lnTo>
                <a:lnTo>
                  <a:pt x="74207" y="10155"/>
                </a:lnTo>
                <a:lnTo>
                  <a:pt x="74207" y="10077"/>
                </a:lnTo>
                <a:lnTo>
                  <a:pt x="74223" y="9999"/>
                </a:lnTo>
                <a:lnTo>
                  <a:pt x="74255" y="9920"/>
                </a:lnTo>
                <a:lnTo>
                  <a:pt x="74319" y="9824"/>
                </a:lnTo>
                <a:lnTo>
                  <a:pt x="74398" y="9728"/>
                </a:lnTo>
                <a:lnTo>
                  <a:pt x="74493" y="9632"/>
                </a:lnTo>
                <a:lnTo>
                  <a:pt x="74605" y="9536"/>
                </a:lnTo>
                <a:lnTo>
                  <a:pt x="74748" y="9434"/>
                </a:lnTo>
                <a:lnTo>
                  <a:pt x="74907" y="9332"/>
                </a:lnTo>
                <a:lnTo>
                  <a:pt x="75082" y="9229"/>
                </a:lnTo>
                <a:lnTo>
                  <a:pt x="75272" y="9127"/>
                </a:lnTo>
                <a:lnTo>
                  <a:pt x="75479" y="9025"/>
                </a:lnTo>
                <a:lnTo>
                  <a:pt x="75717" y="8923"/>
                </a:lnTo>
                <a:lnTo>
                  <a:pt x="75956" y="8821"/>
                </a:lnTo>
                <a:lnTo>
                  <a:pt x="76226" y="8725"/>
                </a:lnTo>
                <a:lnTo>
                  <a:pt x="76512" y="8623"/>
                </a:lnTo>
                <a:lnTo>
                  <a:pt x="76814" y="8520"/>
                </a:lnTo>
                <a:lnTo>
                  <a:pt x="77116" y="8418"/>
                </a:lnTo>
                <a:lnTo>
                  <a:pt x="77450" y="8322"/>
                </a:lnTo>
                <a:lnTo>
                  <a:pt x="77799" y="8220"/>
                </a:lnTo>
                <a:lnTo>
                  <a:pt x="78165" y="8124"/>
                </a:lnTo>
                <a:lnTo>
                  <a:pt x="78546" y="8028"/>
                </a:lnTo>
                <a:lnTo>
                  <a:pt x="78944" y="7938"/>
                </a:lnTo>
                <a:lnTo>
                  <a:pt x="79357" y="7848"/>
                </a:lnTo>
                <a:lnTo>
                  <a:pt x="79770" y="7757"/>
                </a:lnTo>
                <a:lnTo>
                  <a:pt x="80215" y="7667"/>
                </a:lnTo>
                <a:lnTo>
                  <a:pt x="80676" y="7583"/>
                </a:lnTo>
                <a:lnTo>
                  <a:pt x="81137" y="7505"/>
                </a:lnTo>
                <a:lnTo>
                  <a:pt x="81614" y="7421"/>
                </a:lnTo>
                <a:lnTo>
                  <a:pt x="82106" y="7349"/>
                </a:lnTo>
                <a:lnTo>
                  <a:pt x="82615" y="7277"/>
                </a:lnTo>
                <a:lnTo>
                  <a:pt x="83140" y="7205"/>
                </a:lnTo>
                <a:lnTo>
                  <a:pt x="83664" y="7139"/>
                </a:lnTo>
                <a:lnTo>
                  <a:pt x="84220" y="7078"/>
                </a:lnTo>
                <a:lnTo>
                  <a:pt x="84777" y="7018"/>
                </a:lnTo>
                <a:close/>
                <a:moveTo>
                  <a:pt x="41673" y="9686"/>
                </a:moveTo>
                <a:lnTo>
                  <a:pt x="42087" y="9975"/>
                </a:lnTo>
                <a:lnTo>
                  <a:pt x="42452" y="10257"/>
                </a:lnTo>
                <a:lnTo>
                  <a:pt x="42786" y="10533"/>
                </a:lnTo>
                <a:lnTo>
                  <a:pt x="43056" y="10810"/>
                </a:lnTo>
                <a:lnTo>
                  <a:pt x="43310" y="11080"/>
                </a:lnTo>
                <a:lnTo>
                  <a:pt x="43501" y="11339"/>
                </a:lnTo>
                <a:lnTo>
                  <a:pt x="43660" y="11591"/>
                </a:lnTo>
                <a:lnTo>
                  <a:pt x="43787" y="11825"/>
                </a:lnTo>
                <a:lnTo>
                  <a:pt x="43867" y="12054"/>
                </a:lnTo>
                <a:lnTo>
                  <a:pt x="43898" y="12264"/>
                </a:lnTo>
                <a:lnTo>
                  <a:pt x="43898" y="12366"/>
                </a:lnTo>
                <a:lnTo>
                  <a:pt x="43898" y="12462"/>
                </a:lnTo>
                <a:lnTo>
                  <a:pt x="43882" y="12552"/>
                </a:lnTo>
                <a:lnTo>
                  <a:pt x="43851" y="12636"/>
                </a:lnTo>
                <a:lnTo>
                  <a:pt x="43819" y="12720"/>
                </a:lnTo>
                <a:lnTo>
                  <a:pt x="43771" y="12799"/>
                </a:lnTo>
                <a:lnTo>
                  <a:pt x="43724" y="12871"/>
                </a:lnTo>
                <a:lnTo>
                  <a:pt x="43660" y="12937"/>
                </a:lnTo>
                <a:lnTo>
                  <a:pt x="43581" y="12997"/>
                </a:lnTo>
                <a:lnTo>
                  <a:pt x="43501" y="13051"/>
                </a:lnTo>
                <a:lnTo>
                  <a:pt x="43406" y="13099"/>
                </a:lnTo>
                <a:lnTo>
                  <a:pt x="43310" y="13141"/>
                </a:lnTo>
                <a:lnTo>
                  <a:pt x="43231" y="13129"/>
                </a:lnTo>
                <a:lnTo>
                  <a:pt x="43167" y="13105"/>
                </a:lnTo>
                <a:lnTo>
                  <a:pt x="43088" y="13075"/>
                </a:lnTo>
                <a:lnTo>
                  <a:pt x="43008" y="13045"/>
                </a:lnTo>
                <a:lnTo>
                  <a:pt x="42834" y="12955"/>
                </a:lnTo>
                <a:lnTo>
                  <a:pt x="42675" y="12835"/>
                </a:lnTo>
                <a:lnTo>
                  <a:pt x="42500" y="12690"/>
                </a:lnTo>
                <a:lnTo>
                  <a:pt x="42341" y="12522"/>
                </a:lnTo>
                <a:lnTo>
                  <a:pt x="42182" y="12336"/>
                </a:lnTo>
                <a:lnTo>
                  <a:pt x="42023" y="12120"/>
                </a:lnTo>
                <a:lnTo>
                  <a:pt x="41896" y="11879"/>
                </a:lnTo>
                <a:lnTo>
                  <a:pt x="41769" y="11627"/>
                </a:lnTo>
                <a:lnTo>
                  <a:pt x="41689" y="11345"/>
                </a:lnTo>
                <a:lnTo>
                  <a:pt x="41610" y="11050"/>
                </a:lnTo>
                <a:lnTo>
                  <a:pt x="41578" y="10732"/>
                </a:lnTo>
                <a:lnTo>
                  <a:pt x="41578" y="10401"/>
                </a:lnTo>
                <a:lnTo>
                  <a:pt x="41578" y="10227"/>
                </a:lnTo>
                <a:lnTo>
                  <a:pt x="41610" y="10053"/>
                </a:lnTo>
                <a:lnTo>
                  <a:pt x="41642" y="9872"/>
                </a:lnTo>
                <a:lnTo>
                  <a:pt x="41673" y="9686"/>
                </a:lnTo>
                <a:close/>
                <a:moveTo>
                  <a:pt x="104183" y="16121"/>
                </a:moveTo>
                <a:lnTo>
                  <a:pt x="104564" y="16127"/>
                </a:lnTo>
                <a:lnTo>
                  <a:pt x="104930" y="16145"/>
                </a:lnTo>
                <a:lnTo>
                  <a:pt x="105311" y="16169"/>
                </a:lnTo>
                <a:lnTo>
                  <a:pt x="105661" y="16199"/>
                </a:lnTo>
                <a:lnTo>
                  <a:pt x="106026" y="16235"/>
                </a:lnTo>
                <a:lnTo>
                  <a:pt x="106376" y="16284"/>
                </a:lnTo>
                <a:lnTo>
                  <a:pt x="106741" y="16332"/>
                </a:lnTo>
                <a:lnTo>
                  <a:pt x="107075" y="16392"/>
                </a:lnTo>
                <a:lnTo>
                  <a:pt x="107425" y="16458"/>
                </a:lnTo>
                <a:lnTo>
                  <a:pt x="107759" y="16530"/>
                </a:lnTo>
                <a:lnTo>
                  <a:pt x="108108" y="16608"/>
                </a:lnTo>
                <a:lnTo>
                  <a:pt x="108426" y="16698"/>
                </a:lnTo>
                <a:lnTo>
                  <a:pt x="108760" y="16788"/>
                </a:lnTo>
                <a:lnTo>
                  <a:pt x="108506" y="17101"/>
                </a:lnTo>
                <a:lnTo>
                  <a:pt x="108220" y="17401"/>
                </a:lnTo>
                <a:lnTo>
                  <a:pt x="107918" y="17690"/>
                </a:lnTo>
                <a:lnTo>
                  <a:pt x="107584" y="17966"/>
                </a:lnTo>
                <a:lnTo>
                  <a:pt x="107234" y="18236"/>
                </a:lnTo>
                <a:lnTo>
                  <a:pt x="106869" y="18489"/>
                </a:lnTo>
                <a:lnTo>
                  <a:pt x="106471" y="18735"/>
                </a:lnTo>
                <a:lnTo>
                  <a:pt x="106058" y="18963"/>
                </a:lnTo>
                <a:lnTo>
                  <a:pt x="105629" y="19180"/>
                </a:lnTo>
                <a:lnTo>
                  <a:pt x="105168" y="19384"/>
                </a:lnTo>
                <a:lnTo>
                  <a:pt x="104707" y="19576"/>
                </a:lnTo>
                <a:lnTo>
                  <a:pt x="104469" y="19666"/>
                </a:lnTo>
                <a:lnTo>
                  <a:pt x="104214" y="19750"/>
                </a:lnTo>
                <a:lnTo>
                  <a:pt x="103976" y="19835"/>
                </a:lnTo>
                <a:lnTo>
                  <a:pt x="103722" y="19913"/>
                </a:lnTo>
                <a:lnTo>
                  <a:pt x="103451" y="19991"/>
                </a:lnTo>
                <a:lnTo>
                  <a:pt x="103197" y="20063"/>
                </a:lnTo>
                <a:lnTo>
                  <a:pt x="102927" y="20129"/>
                </a:lnTo>
                <a:lnTo>
                  <a:pt x="102673" y="20189"/>
                </a:lnTo>
                <a:lnTo>
                  <a:pt x="102403" y="20249"/>
                </a:lnTo>
                <a:lnTo>
                  <a:pt x="102116" y="20303"/>
                </a:lnTo>
                <a:lnTo>
                  <a:pt x="101656" y="20393"/>
                </a:lnTo>
                <a:lnTo>
                  <a:pt x="101195" y="20465"/>
                </a:lnTo>
                <a:lnTo>
                  <a:pt x="100734" y="20526"/>
                </a:lnTo>
                <a:lnTo>
                  <a:pt x="100289" y="20580"/>
                </a:lnTo>
                <a:lnTo>
                  <a:pt x="99860" y="20622"/>
                </a:lnTo>
                <a:lnTo>
                  <a:pt x="99446" y="20652"/>
                </a:lnTo>
                <a:lnTo>
                  <a:pt x="99033" y="20664"/>
                </a:lnTo>
                <a:lnTo>
                  <a:pt x="98620" y="20670"/>
                </a:lnTo>
                <a:lnTo>
                  <a:pt x="98381" y="20670"/>
                </a:lnTo>
                <a:lnTo>
                  <a:pt x="98143" y="20664"/>
                </a:lnTo>
                <a:lnTo>
                  <a:pt x="97921" y="20652"/>
                </a:lnTo>
                <a:lnTo>
                  <a:pt x="97698" y="20634"/>
                </a:lnTo>
                <a:lnTo>
                  <a:pt x="97491" y="20616"/>
                </a:lnTo>
                <a:lnTo>
                  <a:pt x="97285" y="20592"/>
                </a:lnTo>
                <a:lnTo>
                  <a:pt x="97094" y="20568"/>
                </a:lnTo>
                <a:lnTo>
                  <a:pt x="96903" y="20538"/>
                </a:lnTo>
                <a:lnTo>
                  <a:pt x="96729" y="20502"/>
                </a:lnTo>
                <a:lnTo>
                  <a:pt x="96554" y="20465"/>
                </a:lnTo>
                <a:lnTo>
                  <a:pt x="96379" y="20423"/>
                </a:lnTo>
                <a:lnTo>
                  <a:pt x="96220" y="20375"/>
                </a:lnTo>
                <a:lnTo>
                  <a:pt x="96077" y="20333"/>
                </a:lnTo>
                <a:lnTo>
                  <a:pt x="95934" y="20279"/>
                </a:lnTo>
                <a:lnTo>
                  <a:pt x="95791" y="20231"/>
                </a:lnTo>
                <a:lnTo>
                  <a:pt x="95664" y="20177"/>
                </a:lnTo>
                <a:lnTo>
                  <a:pt x="95425" y="20057"/>
                </a:lnTo>
                <a:lnTo>
                  <a:pt x="95219" y="19937"/>
                </a:lnTo>
                <a:lnTo>
                  <a:pt x="95044" y="19805"/>
                </a:lnTo>
                <a:lnTo>
                  <a:pt x="94901" y="19666"/>
                </a:lnTo>
                <a:lnTo>
                  <a:pt x="94774" y="19522"/>
                </a:lnTo>
                <a:lnTo>
                  <a:pt x="94694" y="19378"/>
                </a:lnTo>
                <a:lnTo>
                  <a:pt x="94631" y="19234"/>
                </a:lnTo>
                <a:lnTo>
                  <a:pt x="94583" y="19084"/>
                </a:lnTo>
                <a:lnTo>
                  <a:pt x="94583" y="18963"/>
                </a:lnTo>
                <a:lnTo>
                  <a:pt x="94583" y="18843"/>
                </a:lnTo>
                <a:lnTo>
                  <a:pt x="94615" y="18723"/>
                </a:lnTo>
                <a:lnTo>
                  <a:pt x="94646" y="18603"/>
                </a:lnTo>
                <a:lnTo>
                  <a:pt x="94710" y="18483"/>
                </a:lnTo>
                <a:lnTo>
                  <a:pt x="94774" y="18356"/>
                </a:lnTo>
                <a:lnTo>
                  <a:pt x="94869" y="18236"/>
                </a:lnTo>
                <a:lnTo>
                  <a:pt x="94980" y="18122"/>
                </a:lnTo>
                <a:lnTo>
                  <a:pt x="95091" y="18002"/>
                </a:lnTo>
                <a:lnTo>
                  <a:pt x="95235" y="17888"/>
                </a:lnTo>
                <a:lnTo>
                  <a:pt x="95393" y="17768"/>
                </a:lnTo>
                <a:lnTo>
                  <a:pt x="95568" y="17659"/>
                </a:lnTo>
                <a:lnTo>
                  <a:pt x="95759" y="17545"/>
                </a:lnTo>
                <a:lnTo>
                  <a:pt x="95982" y="17437"/>
                </a:lnTo>
                <a:lnTo>
                  <a:pt x="96204" y="17329"/>
                </a:lnTo>
                <a:lnTo>
                  <a:pt x="96458" y="17227"/>
                </a:lnTo>
                <a:lnTo>
                  <a:pt x="96729" y="17125"/>
                </a:lnTo>
                <a:lnTo>
                  <a:pt x="97015" y="17029"/>
                </a:lnTo>
                <a:lnTo>
                  <a:pt x="97317" y="16938"/>
                </a:lnTo>
                <a:lnTo>
                  <a:pt x="97634" y="16848"/>
                </a:lnTo>
                <a:lnTo>
                  <a:pt x="97984" y="16758"/>
                </a:lnTo>
                <a:lnTo>
                  <a:pt x="98334" y="16680"/>
                </a:lnTo>
                <a:lnTo>
                  <a:pt x="98715" y="16602"/>
                </a:lnTo>
                <a:lnTo>
                  <a:pt x="99113" y="16524"/>
                </a:lnTo>
                <a:lnTo>
                  <a:pt x="99542" y="16458"/>
                </a:lnTo>
                <a:lnTo>
                  <a:pt x="99971" y="16398"/>
                </a:lnTo>
                <a:lnTo>
                  <a:pt x="100432" y="16338"/>
                </a:lnTo>
                <a:lnTo>
                  <a:pt x="100909" y="16284"/>
                </a:lnTo>
                <a:lnTo>
                  <a:pt x="101417" y="16241"/>
                </a:lnTo>
                <a:lnTo>
                  <a:pt x="101942" y="16199"/>
                </a:lnTo>
                <a:lnTo>
                  <a:pt x="102482" y="16163"/>
                </a:lnTo>
                <a:lnTo>
                  <a:pt x="103038" y="16139"/>
                </a:lnTo>
                <a:lnTo>
                  <a:pt x="103420" y="16127"/>
                </a:lnTo>
                <a:lnTo>
                  <a:pt x="103801" y="16121"/>
                </a:lnTo>
                <a:close/>
                <a:moveTo>
                  <a:pt x="17833" y="19348"/>
                </a:moveTo>
                <a:lnTo>
                  <a:pt x="18787" y="19354"/>
                </a:lnTo>
                <a:lnTo>
                  <a:pt x="19724" y="19378"/>
                </a:lnTo>
                <a:lnTo>
                  <a:pt x="20630" y="19414"/>
                </a:lnTo>
                <a:lnTo>
                  <a:pt x="21520" y="19456"/>
                </a:lnTo>
                <a:lnTo>
                  <a:pt x="22379" y="19516"/>
                </a:lnTo>
                <a:lnTo>
                  <a:pt x="23189" y="19588"/>
                </a:lnTo>
                <a:lnTo>
                  <a:pt x="23984" y="19666"/>
                </a:lnTo>
                <a:lnTo>
                  <a:pt x="24365" y="19714"/>
                </a:lnTo>
                <a:lnTo>
                  <a:pt x="24731" y="19762"/>
                </a:lnTo>
                <a:lnTo>
                  <a:pt x="25080" y="19811"/>
                </a:lnTo>
                <a:lnTo>
                  <a:pt x="25414" y="19865"/>
                </a:lnTo>
                <a:lnTo>
                  <a:pt x="25748" y="19919"/>
                </a:lnTo>
                <a:lnTo>
                  <a:pt x="26066" y="19973"/>
                </a:lnTo>
                <a:lnTo>
                  <a:pt x="26368" y="20033"/>
                </a:lnTo>
                <a:lnTo>
                  <a:pt x="26654" y="20093"/>
                </a:lnTo>
                <a:lnTo>
                  <a:pt x="26924" y="20153"/>
                </a:lnTo>
                <a:lnTo>
                  <a:pt x="27178" y="20219"/>
                </a:lnTo>
                <a:lnTo>
                  <a:pt x="27417" y="20285"/>
                </a:lnTo>
                <a:lnTo>
                  <a:pt x="27623" y="20351"/>
                </a:lnTo>
                <a:lnTo>
                  <a:pt x="27830" y="20417"/>
                </a:lnTo>
                <a:lnTo>
                  <a:pt x="28021" y="20490"/>
                </a:lnTo>
                <a:lnTo>
                  <a:pt x="28180" y="20562"/>
                </a:lnTo>
                <a:lnTo>
                  <a:pt x="28339" y="20640"/>
                </a:lnTo>
                <a:lnTo>
                  <a:pt x="28466" y="20712"/>
                </a:lnTo>
                <a:lnTo>
                  <a:pt x="28561" y="20790"/>
                </a:lnTo>
                <a:lnTo>
                  <a:pt x="28641" y="20850"/>
                </a:lnTo>
                <a:lnTo>
                  <a:pt x="28720" y="20946"/>
                </a:lnTo>
                <a:lnTo>
                  <a:pt x="28752" y="21000"/>
                </a:lnTo>
                <a:lnTo>
                  <a:pt x="28784" y="21066"/>
                </a:lnTo>
                <a:lnTo>
                  <a:pt x="28784" y="21132"/>
                </a:lnTo>
                <a:lnTo>
                  <a:pt x="28784" y="21211"/>
                </a:lnTo>
                <a:lnTo>
                  <a:pt x="28752" y="21295"/>
                </a:lnTo>
                <a:lnTo>
                  <a:pt x="28688" y="21391"/>
                </a:lnTo>
                <a:lnTo>
                  <a:pt x="28609" y="21487"/>
                </a:lnTo>
                <a:lnTo>
                  <a:pt x="28482" y="21595"/>
                </a:lnTo>
                <a:lnTo>
                  <a:pt x="28339" y="21709"/>
                </a:lnTo>
                <a:lnTo>
                  <a:pt x="28148" y="21835"/>
                </a:lnTo>
                <a:lnTo>
                  <a:pt x="27909" y="21968"/>
                </a:lnTo>
                <a:lnTo>
                  <a:pt x="27623" y="22106"/>
                </a:lnTo>
                <a:lnTo>
                  <a:pt x="27337" y="22226"/>
                </a:lnTo>
                <a:lnTo>
                  <a:pt x="27051" y="22334"/>
                </a:lnTo>
                <a:lnTo>
                  <a:pt x="26765" y="22418"/>
                </a:lnTo>
                <a:lnTo>
                  <a:pt x="26622" y="22460"/>
                </a:lnTo>
                <a:lnTo>
                  <a:pt x="26463" y="22490"/>
                </a:lnTo>
                <a:lnTo>
                  <a:pt x="26320" y="22520"/>
                </a:lnTo>
                <a:lnTo>
                  <a:pt x="26161" y="22550"/>
                </a:lnTo>
                <a:lnTo>
                  <a:pt x="26018" y="22568"/>
                </a:lnTo>
                <a:lnTo>
                  <a:pt x="25859" y="22587"/>
                </a:lnTo>
                <a:lnTo>
                  <a:pt x="25700" y="22599"/>
                </a:lnTo>
                <a:lnTo>
                  <a:pt x="25541" y="22611"/>
                </a:lnTo>
                <a:lnTo>
                  <a:pt x="25382" y="22617"/>
                </a:lnTo>
                <a:lnTo>
                  <a:pt x="24969" y="22617"/>
                </a:lnTo>
                <a:lnTo>
                  <a:pt x="24731" y="22605"/>
                </a:lnTo>
                <a:lnTo>
                  <a:pt x="24476" y="22587"/>
                </a:lnTo>
                <a:lnTo>
                  <a:pt x="24222" y="22556"/>
                </a:lnTo>
                <a:lnTo>
                  <a:pt x="23968" y="22526"/>
                </a:lnTo>
                <a:lnTo>
                  <a:pt x="23714" y="22484"/>
                </a:lnTo>
                <a:lnTo>
                  <a:pt x="23443" y="22436"/>
                </a:lnTo>
                <a:lnTo>
                  <a:pt x="23189" y="22382"/>
                </a:lnTo>
                <a:lnTo>
                  <a:pt x="22919" y="22316"/>
                </a:lnTo>
                <a:lnTo>
                  <a:pt x="22649" y="22250"/>
                </a:lnTo>
                <a:lnTo>
                  <a:pt x="22379" y="22178"/>
                </a:lnTo>
                <a:lnTo>
                  <a:pt x="22092" y="22094"/>
                </a:lnTo>
                <a:lnTo>
                  <a:pt x="21822" y="22010"/>
                </a:lnTo>
                <a:lnTo>
                  <a:pt x="21552" y="21914"/>
                </a:lnTo>
                <a:lnTo>
                  <a:pt x="21266" y="21817"/>
                </a:lnTo>
                <a:lnTo>
                  <a:pt x="20996" y="21709"/>
                </a:lnTo>
                <a:lnTo>
                  <a:pt x="20710" y="21601"/>
                </a:lnTo>
                <a:lnTo>
                  <a:pt x="20440" y="21487"/>
                </a:lnTo>
                <a:lnTo>
                  <a:pt x="20169" y="21367"/>
                </a:lnTo>
                <a:lnTo>
                  <a:pt x="19883" y="21235"/>
                </a:lnTo>
                <a:lnTo>
                  <a:pt x="19343" y="20970"/>
                </a:lnTo>
                <a:lnTo>
                  <a:pt x="18802" y="20682"/>
                </a:lnTo>
                <a:lnTo>
                  <a:pt x="18278" y="20375"/>
                </a:lnTo>
                <a:lnTo>
                  <a:pt x="17754" y="20051"/>
                </a:lnTo>
                <a:lnTo>
                  <a:pt x="17261" y="19714"/>
                </a:lnTo>
                <a:lnTo>
                  <a:pt x="16768" y="19360"/>
                </a:lnTo>
                <a:lnTo>
                  <a:pt x="17308" y="19354"/>
                </a:lnTo>
                <a:lnTo>
                  <a:pt x="17833" y="19348"/>
                </a:lnTo>
                <a:close/>
                <a:moveTo>
                  <a:pt x="48476" y="24683"/>
                </a:moveTo>
                <a:lnTo>
                  <a:pt x="48746" y="24696"/>
                </a:lnTo>
                <a:lnTo>
                  <a:pt x="49016" y="24714"/>
                </a:lnTo>
                <a:lnTo>
                  <a:pt x="49302" y="24744"/>
                </a:lnTo>
                <a:lnTo>
                  <a:pt x="49588" y="24792"/>
                </a:lnTo>
                <a:lnTo>
                  <a:pt x="49890" y="24846"/>
                </a:lnTo>
                <a:lnTo>
                  <a:pt x="50192" y="24918"/>
                </a:lnTo>
                <a:lnTo>
                  <a:pt x="50494" y="24996"/>
                </a:lnTo>
                <a:lnTo>
                  <a:pt x="50796" y="25086"/>
                </a:lnTo>
                <a:lnTo>
                  <a:pt x="51098" y="25188"/>
                </a:lnTo>
                <a:lnTo>
                  <a:pt x="51384" y="25296"/>
                </a:lnTo>
                <a:lnTo>
                  <a:pt x="51670" y="25417"/>
                </a:lnTo>
                <a:lnTo>
                  <a:pt x="51925" y="25549"/>
                </a:lnTo>
                <a:lnTo>
                  <a:pt x="52179" y="25687"/>
                </a:lnTo>
                <a:lnTo>
                  <a:pt x="52401" y="25831"/>
                </a:lnTo>
                <a:lnTo>
                  <a:pt x="52624" y="25981"/>
                </a:lnTo>
                <a:lnTo>
                  <a:pt x="52799" y="26144"/>
                </a:lnTo>
                <a:lnTo>
                  <a:pt x="52910" y="26246"/>
                </a:lnTo>
                <a:lnTo>
                  <a:pt x="53005" y="26366"/>
                </a:lnTo>
                <a:lnTo>
                  <a:pt x="53085" y="26492"/>
                </a:lnTo>
                <a:lnTo>
                  <a:pt x="53164" y="26624"/>
                </a:lnTo>
                <a:lnTo>
                  <a:pt x="53228" y="26768"/>
                </a:lnTo>
                <a:lnTo>
                  <a:pt x="53260" y="26925"/>
                </a:lnTo>
                <a:lnTo>
                  <a:pt x="53260" y="27087"/>
                </a:lnTo>
                <a:lnTo>
                  <a:pt x="53244" y="27255"/>
                </a:lnTo>
                <a:lnTo>
                  <a:pt x="53180" y="27429"/>
                </a:lnTo>
                <a:lnTo>
                  <a:pt x="53085" y="27610"/>
                </a:lnTo>
                <a:lnTo>
                  <a:pt x="53021" y="27706"/>
                </a:lnTo>
                <a:lnTo>
                  <a:pt x="52942" y="27802"/>
                </a:lnTo>
                <a:lnTo>
                  <a:pt x="52862" y="27892"/>
                </a:lnTo>
                <a:lnTo>
                  <a:pt x="52767" y="27994"/>
                </a:lnTo>
                <a:lnTo>
                  <a:pt x="52656" y="28090"/>
                </a:lnTo>
                <a:lnTo>
                  <a:pt x="52529" y="28192"/>
                </a:lnTo>
                <a:lnTo>
                  <a:pt x="52386" y="28289"/>
                </a:lnTo>
                <a:lnTo>
                  <a:pt x="52227" y="28391"/>
                </a:lnTo>
                <a:lnTo>
                  <a:pt x="52068" y="28493"/>
                </a:lnTo>
                <a:lnTo>
                  <a:pt x="51877" y="28595"/>
                </a:lnTo>
                <a:lnTo>
                  <a:pt x="51686" y="28703"/>
                </a:lnTo>
                <a:lnTo>
                  <a:pt x="51480" y="28805"/>
                </a:lnTo>
                <a:lnTo>
                  <a:pt x="51098" y="28631"/>
                </a:lnTo>
                <a:lnTo>
                  <a:pt x="50749" y="28457"/>
                </a:lnTo>
                <a:lnTo>
                  <a:pt x="50415" y="28283"/>
                </a:lnTo>
                <a:lnTo>
                  <a:pt x="50113" y="28108"/>
                </a:lnTo>
                <a:lnTo>
                  <a:pt x="49811" y="27940"/>
                </a:lnTo>
                <a:lnTo>
                  <a:pt x="49541" y="27772"/>
                </a:lnTo>
                <a:lnTo>
                  <a:pt x="49286" y="27604"/>
                </a:lnTo>
                <a:lnTo>
                  <a:pt x="49048" y="27441"/>
                </a:lnTo>
                <a:lnTo>
                  <a:pt x="48825" y="27285"/>
                </a:lnTo>
                <a:lnTo>
                  <a:pt x="48619" y="27123"/>
                </a:lnTo>
                <a:lnTo>
                  <a:pt x="48428" y="26973"/>
                </a:lnTo>
                <a:lnTo>
                  <a:pt x="48253" y="26823"/>
                </a:lnTo>
                <a:lnTo>
                  <a:pt x="48110" y="26672"/>
                </a:lnTo>
                <a:lnTo>
                  <a:pt x="47967" y="26528"/>
                </a:lnTo>
                <a:lnTo>
                  <a:pt x="47840" y="26390"/>
                </a:lnTo>
                <a:lnTo>
                  <a:pt x="47729" y="26258"/>
                </a:lnTo>
                <a:lnTo>
                  <a:pt x="47633" y="26126"/>
                </a:lnTo>
                <a:lnTo>
                  <a:pt x="47554" y="25999"/>
                </a:lnTo>
                <a:lnTo>
                  <a:pt x="47490" y="25873"/>
                </a:lnTo>
                <a:lnTo>
                  <a:pt x="47443" y="25759"/>
                </a:lnTo>
                <a:lnTo>
                  <a:pt x="47395" y="25645"/>
                </a:lnTo>
                <a:lnTo>
                  <a:pt x="47379" y="25543"/>
                </a:lnTo>
                <a:lnTo>
                  <a:pt x="47363" y="25441"/>
                </a:lnTo>
                <a:lnTo>
                  <a:pt x="47363" y="25344"/>
                </a:lnTo>
                <a:lnTo>
                  <a:pt x="47363" y="25254"/>
                </a:lnTo>
                <a:lnTo>
                  <a:pt x="47395" y="25170"/>
                </a:lnTo>
                <a:lnTo>
                  <a:pt x="47427" y="25092"/>
                </a:lnTo>
                <a:lnTo>
                  <a:pt x="47459" y="25020"/>
                </a:lnTo>
                <a:lnTo>
                  <a:pt x="47522" y="24960"/>
                </a:lnTo>
                <a:lnTo>
                  <a:pt x="47586" y="24900"/>
                </a:lnTo>
                <a:lnTo>
                  <a:pt x="47649" y="24852"/>
                </a:lnTo>
                <a:lnTo>
                  <a:pt x="47729" y="24804"/>
                </a:lnTo>
                <a:lnTo>
                  <a:pt x="47840" y="24762"/>
                </a:lnTo>
                <a:lnTo>
                  <a:pt x="47904" y="24744"/>
                </a:lnTo>
                <a:lnTo>
                  <a:pt x="47999" y="24726"/>
                </a:lnTo>
                <a:lnTo>
                  <a:pt x="48094" y="24708"/>
                </a:lnTo>
                <a:lnTo>
                  <a:pt x="48206" y="24696"/>
                </a:lnTo>
                <a:lnTo>
                  <a:pt x="48333" y="24689"/>
                </a:lnTo>
                <a:lnTo>
                  <a:pt x="48476" y="24683"/>
                </a:lnTo>
                <a:close/>
                <a:moveTo>
                  <a:pt x="83171" y="25026"/>
                </a:moveTo>
                <a:lnTo>
                  <a:pt x="83394" y="25032"/>
                </a:lnTo>
                <a:lnTo>
                  <a:pt x="83616" y="25038"/>
                </a:lnTo>
                <a:lnTo>
                  <a:pt x="83839" y="25050"/>
                </a:lnTo>
                <a:lnTo>
                  <a:pt x="84045" y="25062"/>
                </a:lnTo>
                <a:lnTo>
                  <a:pt x="84252" y="25080"/>
                </a:lnTo>
                <a:lnTo>
                  <a:pt x="84443" y="25104"/>
                </a:lnTo>
                <a:lnTo>
                  <a:pt x="84649" y="25128"/>
                </a:lnTo>
                <a:lnTo>
                  <a:pt x="84824" y="25158"/>
                </a:lnTo>
                <a:lnTo>
                  <a:pt x="85190" y="25218"/>
                </a:lnTo>
                <a:lnTo>
                  <a:pt x="85539" y="25296"/>
                </a:lnTo>
                <a:lnTo>
                  <a:pt x="85857" y="25380"/>
                </a:lnTo>
                <a:lnTo>
                  <a:pt x="86159" y="25471"/>
                </a:lnTo>
                <a:lnTo>
                  <a:pt x="86430" y="25567"/>
                </a:lnTo>
                <a:lnTo>
                  <a:pt x="86684" y="25669"/>
                </a:lnTo>
                <a:lnTo>
                  <a:pt x="86922" y="25771"/>
                </a:lnTo>
                <a:lnTo>
                  <a:pt x="87145" y="25873"/>
                </a:lnTo>
                <a:lnTo>
                  <a:pt x="87335" y="25975"/>
                </a:lnTo>
                <a:lnTo>
                  <a:pt x="87526" y="26077"/>
                </a:lnTo>
                <a:lnTo>
                  <a:pt x="87812" y="26258"/>
                </a:lnTo>
                <a:lnTo>
                  <a:pt x="87971" y="26366"/>
                </a:lnTo>
                <a:lnTo>
                  <a:pt x="88114" y="26474"/>
                </a:lnTo>
                <a:lnTo>
                  <a:pt x="88257" y="26588"/>
                </a:lnTo>
                <a:lnTo>
                  <a:pt x="88400" y="26702"/>
                </a:lnTo>
                <a:lnTo>
                  <a:pt x="88527" y="26823"/>
                </a:lnTo>
                <a:lnTo>
                  <a:pt x="88639" y="26943"/>
                </a:lnTo>
                <a:lnTo>
                  <a:pt x="88861" y="27201"/>
                </a:lnTo>
                <a:lnTo>
                  <a:pt x="89036" y="27459"/>
                </a:lnTo>
                <a:lnTo>
                  <a:pt x="89195" y="27736"/>
                </a:lnTo>
                <a:lnTo>
                  <a:pt x="89259" y="27874"/>
                </a:lnTo>
                <a:lnTo>
                  <a:pt x="89306" y="28012"/>
                </a:lnTo>
                <a:lnTo>
                  <a:pt x="89354" y="28156"/>
                </a:lnTo>
                <a:lnTo>
                  <a:pt x="89402" y="28295"/>
                </a:lnTo>
                <a:lnTo>
                  <a:pt x="89417" y="28439"/>
                </a:lnTo>
                <a:lnTo>
                  <a:pt x="89433" y="28589"/>
                </a:lnTo>
                <a:lnTo>
                  <a:pt x="89433" y="28733"/>
                </a:lnTo>
                <a:lnTo>
                  <a:pt x="89433" y="28877"/>
                </a:lnTo>
                <a:lnTo>
                  <a:pt x="89417" y="29022"/>
                </a:lnTo>
                <a:lnTo>
                  <a:pt x="89386" y="29172"/>
                </a:lnTo>
                <a:lnTo>
                  <a:pt x="89354" y="29316"/>
                </a:lnTo>
                <a:lnTo>
                  <a:pt x="89306" y="29466"/>
                </a:lnTo>
                <a:lnTo>
                  <a:pt x="89243" y="29610"/>
                </a:lnTo>
                <a:lnTo>
                  <a:pt x="89179" y="29755"/>
                </a:lnTo>
                <a:lnTo>
                  <a:pt x="89084" y="29899"/>
                </a:lnTo>
                <a:lnTo>
                  <a:pt x="88988" y="30043"/>
                </a:lnTo>
                <a:lnTo>
                  <a:pt x="88877" y="30187"/>
                </a:lnTo>
                <a:lnTo>
                  <a:pt x="88750" y="30332"/>
                </a:lnTo>
                <a:lnTo>
                  <a:pt x="88623" y="30470"/>
                </a:lnTo>
                <a:lnTo>
                  <a:pt x="88464" y="30608"/>
                </a:lnTo>
                <a:lnTo>
                  <a:pt x="87955" y="30518"/>
                </a:lnTo>
                <a:lnTo>
                  <a:pt x="87447" y="30410"/>
                </a:lnTo>
                <a:lnTo>
                  <a:pt x="86970" y="30301"/>
                </a:lnTo>
                <a:lnTo>
                  <a:pt x="86509" y="30187"/>
                </a:lnTo>
                <a:lnTo>
                  <a:pt x="86048" y="30067"/>
                </a:lnTo>
                <a:lnTo>
                  <a:pt x="85619" y="29935"/>
                </a:lnTo>
                <a:lnTo>
                  <a:pt x="85206" y="29803"/>
                </a:lnTo>
                <a:lnTo>
                  <a:pt x="84808" y="29671"/>
                </a:lnTo>
                <a:lnTo>
                  <a:pt x="84427" y="29526"/>
                </a:lnTo>
                <a:lnTo>
                  <a:pt x="84061" y="29382"/>
                </a:lnTo>
                <a:lnTo>
                  <a:pt x="83728" y="29232"/>
                </a:lnTo>
                <a:lnTo>
                  <a:pt x="83394" y="29076"/>
                </a:lnTo>
                <a:lnTo>
                  <a:pt x="83076" y="28920"/>
                </a:lnTo>
                <a:lnTo>
                  <a:pt x="82790" y="28763"/>
                </a:lnTo>
                <a:lnTo>
                  <a:pt x="82520" y="28607"/>
                </a:lnTo>
                <a:lnTo>
                  <a:pt x="82265" y="28445"/>
                </a:lnTo>
                <a:lnTo>
                  <a:pt x="82027" y="28283"/>
                </a:lnTo>
                <a:lnTo>
                  <a:pt x="81804" y="28120"/>
                </a:lnTo>
                <a:lnTo>
                  <a:pt x="81598" y="27952"/>
                </a:lnTo>
                <a:lnTo>
                  <a:pt x="81423" y="27790"/>
                </a:lnTo>
                <a:lnTo>
                  <a:pt x="81248" y="27628"/>
                </a:lnTo>
                <a:lnTo>
                  <a:pt x="81105" y="27465"/>
                </a:lnTo>
                <a:lnTo>
                  <a:pt x="80978" y="27309"/>
                </a:lnTo>
                <a:lnTo>
                  <a:pt x="80867" y="27147"/>
                </a:lnTo>
                <a:lnTo>
                  <a:pt x="80771" y="26991"/>
                </a:lnTo>
                <a:lnTo>
                  <a:pt x="80692" y="26841"/>
                </a:lnTo>
                <a:lnTo>
                  <a:pt x="80644" y="26690"/>
                </a:lnTo>
                <a:lnTo>
                  <a:pt x="80597" y="26540"/>
                </a:lnTo>
                <a:lnTo>
                  <a:pt x="80581" y="26396"/>
                </a:lnTo>
                <a:lnTo>
                  <a:pt x="80581" y="26258"/>
                </a:lnTo>
                <a:lnTo>
                  <a:pt x="80612" y="26126"/>
                </a:lnTo>
                <a:lnTo>
                  <a:pt x="80644" y="25993"/>
                </a:lnTo>
                <a:lnTo>
                  <a:pt x="80692" y="25909"/>
                </a:lnTo>
                <a:lnTo>
                  <a:pt x="80724" y="25831"/>
                </a:lnTo>
                <a:lnTo>
                  <a:pt x="80787" y="25753"/>
                </a:lnTo>
                <a:lnTo>
                  <a:pt x="80835" y="25687"/>
                </a:lnTo>
                <a:lnTo>
                  <a:pt x="80962" y="25561"/>
                </a:lnTo>
                <a:lnTo>
                  <a:pt x="81121" y="25447"/>
                </a:lnTo>
                <a:lnTo>
                  <a:pt x="81280" y="25356"/>
                </a:lnTo>
                <a:lnTo>
                  <a:pt x="81455" y="25278"/>
                </a:lnTo>
                <a:lnTo>
                  <a:pt x="81646" y="25212"/>
                </a:lnTo>
                <a:lnTo>
                  <a:pt x="81836" y="25164"/>
                </a:lnTo>
                <a:lnTo>
                  <a:pt x="82043" y="25122"/>
                </a:lnTo>
                <a:lnTo>
                  <a:pt x="82234" y="25092"/>
                </a:lnTo>
                <a:lnTo>
                  <a:pt x="82424" y="25068"/>
                </a:lnTo>
                <a:lnTo>
                  <a:pt x="82599" y="25050"/>
                </a:lnTo>
                <a:lnTo>
                  <a:pt x="82758" y="25038"/>
                </a:lnTo>
                <a:lnTo>
                  <a:pt x="82917" y="25032"/>
                </a:lnTo>
                <a:lnTo>
                  <a:pt x="83171" y="25026"/>
                </a:lnTo>
                <a:close/>
                <a:moveTo>
                  <a:pt x="65768" y="1226"/>
                </a:moveTo>
                <a:lnTo>
                  <a:pt x="66563" y="1232"/>
                </a:lnTo>
                <a:lnTo>
                  <a:pt x="67341" y="1256"/>
                </a:lnTo>
                <a:lnTo>
                  <a:pt x="68088" y="1286"/>
                </a:lnTo>
                <a:lnTo>
                  <a:pt x="68835" y="1334"/>
                </a:lnTo>
                <a:lnTo>
                  <a:pt x="69566" y="1394"/>
                </a:lnTo>
                <a:lnTo>
                  <a:pt x="70266" y="1466"/>
                </a:lnTo>
                <a:lnTo>
                  <a:pt x="70965" y="1545"/>
                </a:lnTo>
                <a:lnTo>
                  <a:pt x="71633" y="1641"/>
                </a:lnTo>
                <a:lnTo>
                  <a:pt x="72300" y="1743"/>
                </a:lnTo>
                <a:lnTo>
                  <a:pt x="72936" y="1857"/>
                </a:lnTo>
                <a:lnTo>
                  <a:pt x="73572" y="1977"/>
                </a:lnTo>
                <a:lnTo>
                  <a:pt x="74176" y="2109"/>
                </a:lnTo>
                <a:lnTo>
                  <a:pt x="74780" y="2248"/>
                </a:lnTo>
                <a:lnTo>
                  <a:pt x="75352" y="2398"/>
                </a:lnTo>
                <a:lnTo>
                  <a:pt x="75924" y="2548"/>
                </a:lnTo>
                <a:lnTo>
                  <a:pt x="76464" y="2716"/>
                </a:lnTo>
                <a:lnTo>
                  <a:pt x="77005" y="2884"/>
                </a:lnTo>
                <a:lnTo>
                  <a:pt x="77513" y="3059"/>
                </a:lnTo>
                <a:lnTo>
                  <a:pt x="78022" y="3239"/>
                </a:lnTo>
                <a:lnTo>
                  <a:pt x="78515" y="3425"/>
                </a:lnTo>
                <a:lnTo>
                  <a:pt x="78991" y="3618"/>
                </a:lnTo>
                <a:lnTo>
                  <a:pt x="79436" y="3810"/>
                </a:lnTo>
                <a:lnTo>
                  <a:pt x="79881" y="4014"/>
                </a:lnTo>
                <a:lnTo>
                  <a:pt x="80326" y="4212"/>
                </a:lnTo>
                <a:lnTo>
                  <a:pt x="80740" y="4423"/>
                </a:lnTo>
                <a:lnTo>
                  <a:pt x="81137" y="4627"/>
                </a:lnTo>
                <a:lnTo>
                  <a:pt x="81534" y="4837"/>
                </a:lnTo>
                <a:lnTo>
                  <a:pt x="81900" y="5048"/>
                </a:lnTo>
                <a:lnTo>
                  <a:pt x="82265" y="5264"/>
                </a:lnTo>
                <a:lnTo>
                  <a:pt x="82615" y="5474"/>
                </a:lnTo>
                <a:lnTo>
                  <a:pt x="82949" y="5690"/>
                </a:lnTo>
                <a:lnTo>
                  <a:pt x="83267" y="5901"/>
                </a:lnTo>
                <a:lnTo>
                  <a:pt x="82663" y="5973"/>
                </a:lnTo>
                <a:lnTo>
                  <a:pt x="82075" y="6045"/>
                </a:lnTo>
                <a:lnTo>
                  <a:pt x="81503" y="6123"/>
                </a:lnTo>
                <a:lnTo>
                  <a:pt x="80930" y="6207"/>
                </a:lnTo>
                <a:lnTo>
                  <a:pt x="80374" y="6291"/>
                </a:lnTo>
                <a:lnTo>
                  <a:pt x="79818" y="6381"/>
                </a:lnTo>
                <a:lnTo>
                  <a:pt x="79277" y="6478"/>
                </a:lnTo>
                <a:lnTo>
                  <a:pt x="78753" y="6580"/>
                </a:lnTo>
                <a:lnTo>
                  <a:pt x="78244" y="6676"/>
                </a:lnTo>
                <a:lnTo>
                  <a:pt x="77752" y="6784"/>
                </a:lnTo>
                <a:lnTo>
                  <a:pt x="77259" y="6892"/>
                </a:lnTo>
                <a:lnTo>
                  <a:pt x="76782" y="7006"/>
                </a:lnTo>
                <a:lnTo>
                  <a:pt x="76337" y="7120"/>
                </a:lnTo>
                <a:lnTo>
                  <a:pt x="75892" y="7235"/>
                </a:lnTo>
                <a:lnTo>
                  <a:pt x="75463" y="7355"/>
                </a:lnTo>
                <a:lnTo>
                  <a:pt x="75050" y="7481"/>
                </a:lnTo>
                <a:lnTo>
                  <a:pt x="74652" y="7607"/>
                </a:lnTo>
                <a:lnTo>
                  <a:pt x="74271" y="7733"/>
                </a:lnTo>
                <a:lnTo>
                  <a:pt x="73921" y="7866"/>
                </a:lnTo>
                <a:lnTo>
                  <a:pt x="73572" y="7998"/>
                </a:lnTo>
                <a:lnTo>
                  <a:pt x="73254" y="8130"/>
                </a:lnTo>
                <a:lnTo>
                  <a:pt x="72952" y="8268"/>
                </a:lnTo>
                <a:lnTo>
                  <a:pt x="72666" y="8400"/>
                </a:lnTo>
                <a:lnTo>
                  <a:pt x="72396" y="8545"/>
                </a:lnTo>
                <a:lnTo>
                  <a:pt x="72157" y="8683"/>
                </a:lnTo>
                <a:lnTo>
                  <a:pt x="71935" y="8821"/>
                </a:lnTo>
                <a:lnTo>
                  <a:pt x="71728" y="8965"/>
                </a:lnTo>
                <a:lnTo>
                  <a:pt x="71553" y="9109"/>
                </a:lnTo>
                <a:lnTo>
                  <a:pt x="71394" y="9254"/>
                </a:lnTo>
                <a:lnTo>
                  <a:pt x="71267" y="9398"/>
                </a:lnTo>
                <a:lnTo>
                  <a:pt x="71156" y="9542"/>
                </a:lnTo>
                <a:lnTo>
                  <a:pt x="71060" y="9692"/>
                </a:lnTo>
                <a:lnTo>
                  <a:pt x="70997" y="9866"/>
                </a:lnTo>
                <a:lnTo>
                  <a:pt x="70965" y="10035"/>
                </a:lnTo>
                <a:lnTo>
                  <a:pt x="70965" y="10203"/>
                </a:lnTo>
                <a:lnTo>
                  <a:pt x="70997" y="10371"/>
                </a:lnTo>
                <a:lnTo>
                  <a:pt x="71060" y="10533"/>
                </a:lnTo>
                <a:lnTo>
                  <a:pt x="71156" y="10696"/>
                </a:lnTo>
                <a:lnTo>
                  <a:pt x="71299" y="10852"/>
                </a:lnTo>
                <a:lnTo>
                  <a:pt x="71474" y="11002"/>
                </a:lnTo>
                <a:lnTo>
                  <a:pt x="71664" y="11146"/>
                </a:lnTo>
                <a:lnTo>
                  <a:pt x="71903" y="11290"/>
                </a:lnTo>
                <a:lnTo>
                  <a:pt x="72173" y="11435"/>
                </a:lnTo>
                <a:lnTo>
                  <a:pt x="72475" y="11567"/>
                </a:lnTo>
                <a:lnTo>
                  <a:pt x="72793" y="11693"/>
                </a:lnTo>
                <a:lnTo>
                  <a:pt x="73158" y="11819"/>
                </a:lnTo>
                <a:lnTo>
                  <a:pt x="73556" y="11939"/>
                </a:lnTo>
                <a:lnTo>
                  <a:pt x="73985" y="12054"/>
                </a:lnTo>
                <a:lnTo>
                  <a:pt x="74271" y="12126"/>
                </a:lnTo>
                <a:lnTo>
                  <a:pt x="74573" y="12192"/>
                </a:lnTo>
                <a:lnTo>
                  <a:pt x="74875" y="12252"/>
                </a:lnTo>
                <a:lnTo>
                  <a:pt x="75177" y="12312"/>
                </a:lnTo>
                <a:lnTo>
                  <a:pt x="75463" y="12366"/>
                </a:lnTo>
                <a:lnTo>
                  <a:pt x="75765" y="12414"/>
                </a:lnTo>
                <a:lnTo>
                  <a:pt x="76067" y="12456"/>
                </a:lnTo>
                <a:lnTo>
                  <a:pt x="76369" y="12498"/>
                </a:lnTo>
                <a:lnTo>
                  <a:pt x="76671" y="12528"/>
                </a:lnTo>
                <a:lnTo>
                  <a:pt x="76973" y="12564"/>
                </a:lnTo>
                <a:lnTo>
                  <a:pt x="77259" y="12588"/>
                </a:lnTo>
                <a:lnTo>
                  <a:pt x="77561" y="12606"/>
                </a:lnTo>
                <a:lnTo>
                  <a:pt x="77863" y="12624"/>
                </a:lnTo>
                <a:lnTo>
                  <a:pt x="78165" y="12636"/>
                </a:lnTo>
                <a:lnTo>
                  <a:pt x="78467" y="12642"/>
                </a:lnTo>
                <a:lnTo>
                  <a:pt x="78769" y="12648"/>
                </a:lnTo>
                <a:lnTo>
                  <a:pt x="79087" y="12642"/>
                </a:lnTo>
                <a:lnTo>
                  <a:pt x="79405" y="12636"/>
                </a:lnTo>
                <a:lnTo>
                  <a:pt x="79722" y="12624"/>
                </a:lnTo>
                <a:lnTo>
                  <a:pt x="80024" y="12606"/>
                </a:lnTo>
                <a:lnTo>
                  <a:pt x="80326" y="12582"/>
                </a:lnTo>
                <a:lnTo>
                  <a:pt x="80628" y="12552"/>
                </a:lnTo>
                <a:lnTo>
                  <a:pt x="80930" y="12522"/>
                </a:lnTo>
                <a:lnTo>
                  <a:pt x="81216" y="12486"/>
                </a:lnTo>
                <a:lnTo>
                  <a:pt x="81503" y="12444"/>
                </a:lnTo>
                <a:lnTo>
                  <a:pt x="81773" y="12402"/>
                </a:lnTo>
                <a:lnTo>
                  <a:pt x="82059" y="12354"/>
                </a:lnTo>
                <a:lnTo>
                  <a:pt x="82329" y="12300"/>
                </a:lnTo>
                <a:lnTo>
                  <a:pt x="82583" y="12246"/>
                </a:lnTo>
                <a:lnTo>
                  <a:pt x="82853" y="12186"/>
                </a:lnTo>
                <a:lnTo>
                  <a:pt x="83362" y="12060"/>
                </a:lnTo>
                <a:lnTo>
                  <a:pt x="83855" y="11921"/>
                </a:lnTo>
                <a:lnTo>
                  <a:pt x="84316" y="11777"/>
                </a:lnTo>
                <a:lnTo>
                  <a:pt x="84761" y="11621"/>
                </a:lnTo>
                <a:lnTo>
                  <a:pt x="85190" y="11459"/>
                </a:lnTo>
                <a:lnTo>
                  <a:pt x="85603" y="11290"/>
                </a:lnTo>
                <a:lnTo>
                  <a:pt x="86000" y="11116"/>
                </a:lnTo>
                <a:lnTo>
                  <a:pt x="86366" y="10942"/>
                </a:lnTo>
                <a:lnTo>
                  <a:pt x="86716" y="10762"/>
                </a:lnTo>
                <a:lnTo>
                  <a:pt x="87049" y="10581"/>
                </a:lnTo>
                <a:lnTo>
                  <a:pt x="87367" y="10407"/>
                </a:lnTo>
                <a:lnTo>
                  <a:pt x="87653" y="10233"/>
                </a:lnTo>
                <a:lnTo>
                  <a:pt x="87924" y="10059"/>
                </a:lnTo>
                <a:lnTo>
                  <a:pt x="88178" y="9890"/>
                </a:lnTo>
                <a:lnTo>
                  <a:pt x="88416" y="9728"/>
                </a:lnTo>
                <a:lnTo>
                  <a:pt x="88814" y="9434"/>
                </a:lnTo>
                <a:lnTo>
                  <a:pt x="89131" y="9175"/>
                </a:lnTo>
                <a:lnTo>
                  <a:pt x="89370" y="8971"/>
                </a:lnTo>
                <a:lnTo>
                  <a:pt x="89608" y="8761"/>
                </a:lnTo>
                <a:lnTo>
                  <a:pt x="89640" y="8713"/>
                </a:lnTo>
                <a:lnTo>
                  <a:pt x="89672" y="8665"/>
                </a:lnTo>
                <a:lnTo>
                  <a:pt x="89688" y="8617"/>
                </a:lnTo>
                <a:lnTo>
                  <a:pt x="89704" y="8569"/>
                </a:lnTo>
                <a:lnTo>
                  <a:pt x="89704" y="8520"/>
                </a:lnTo>
                <a:lnTo>
                  <a:pt x="89688" y="8472"/>
                </a:lnTo>
                <a:lnTo>
                  <a:pt x="89672" y="8424"/>
                </a:lnTo>
                <a:lnTo>
                  <a:pt x="89640" y="8376"/>
                </a:lnTo>
                <a:lnTo>
                  <a:pt x="89529" y="8238"/>
                </a:lnTo>
                <a:lnTo>
                  <a:pt x="89227" y="7908"/>
                </a:lnTo>
                <a:lnTo>
                  <a:pt x="89020" y="7679"/>
                </a:lnTo>
                <a:lnTo>
                  <a:pt x="88750" y="7409"/>
                </a:lnTo>
                <a:lnTo>
                  <a:pt x="88416" y="7108"/>
                </a:lnTo>
                <a:lnTo>
                  <a:pt x="88051" y="6778"/>
                </a:lnTo>
                <a:lnTo>
                  <a:pt x="88686" y="6748"/>
                </a:lnTo>
                <a:lnTo>
                  <a:pt x="89322" y="6730"/>
                </a:lnTo>
                <a:lnTo>
                  <a:pt x="89974" y="6712"/>
                </a:lnTo>
                <a:lnTo>
                  <a:pt x="90625" y="6700"/>
                </a:lnTo>
                <a:lnTo>
                  <a:pt x="91913" y="6700"/>
                </a:lnTo>
                <a:lnTo>
                  <a:pt x="92564" y="6712"/>
                </a:lnTo>
                <a:lnTo>
                  <a:pt x="93200" y="6724"/>
                </a:lnTo>
                <a:lnTo>
                  <a:pt x="93852" y="6742"/>
                </a:lnTo>
                <a:lnTo>
                  <a:pt x="94488" y="6772"/>
                </a:lnTo>
                <a:lnTo>
                  <a:pt x="95139" y="6802"/>
                </a:lnTo>
                <a:lnTo>
                  <a:pt x="95775" y="6844"/>
                </a:lnTo>
                <a:lnTo>
                  <a:pt x="96411" y="6886"/>
                </a:lnTo>
                <a:lnTo>
                  <a:pt x="97046" y="6934"/>
                </a:lnTo>
                <a:lnTo>
                  <a:pt x="97682" y="6994"/>
                </a:lnTo>
                <a:lnTo>
                  <a:pt x="98318" y="7054"/>
                </a:lnTo>
                <a:lnTo>
                  <a:pt x="98731" y="7102"/>
                </a:lnTo>
                <a:lnTo>
                  <a:pt x="99144" y="7151"/>
                </a:lnTo>
                <a:lnTo>
                  <a:pt x="99558" y="7205"/>
                </a:lnTo>
                <a:lnTo>
                  <a:pt x="99955" y="7265"/>
                </a:lnTo>
                <a:lnTo>
                  <a:pt x="100352" y="7331"/>
                </a:lnTo>
                <a:lnTo>
                  <a:pt x="100734" y="7397"/>
                </a:lnTo>
                <a:lnTo>
                  <a:pt x="101099" y="7469"/>
                </a:lnTo>
                <a:lnTo>
                  <a:pt x="101465" y="7541"/>
                </a:lnTo>
                <a:lnTo>
                  <a:pt x="101830" y="7619"/>
                </a:lnTo>
                <a:lnTo>
                  <a:pt x="102180" y="7703"/>
                </a:lnTo>
                <a:lnTo>
                  <a:pt x="102514" y="7787"/>
                </a:lnTo>
                <a:lnTo>
                  <a:pt x="102848" y="7878"/>
                </a:lnTo>
                <a:lnTo>
                  <a:pt x="103181" y="7974"/>
                </a:lnTo>
                <a:lnTo>
                  <a:pt x="103499" y="8070"/>
                </a:lnTo>
                <a:lnTo>
                  <a:pt x="103801" y="8166"/>
                </a:lnTo>
                <a:lnTo>
                  <a:pt x="104103" y="8268"/>
                </a:lnTo>
                <a:lnTo>
                  <a:pt x="104405" y="8376"/>
                </a:lnTo>
                <a:lnTo>
                  <a:pt x="104691" y="8484"/>
                </a:lnTo>
                <a:lnTo>
                  <a:pt x="104961" y="8599"/>
                </a:lnTo>
                <a:lnTo>
                  <a:pt x="105232" y="8713"/>
                </a:lnTo>
                <a:lnTo>
                  <a:pt x="105502" y="8827"/>
                </a:lnTo>
                <a:lnTo>
                  <a:pt x="105756" y="8953"/>
                </a:lnTo>
                <a:lnTo>
                  <a:pt x="105994" y="9073"/>
                </a:lnTo>
                <a:lnTo>
                  <a:pt x="106233" y="9199"/>
                </a:lnTo>
                <a:lnTo>
                  <a:pt x="106471" y="9326"/>
                </a:lnTo>
                <a:lnTo>
                  <a:pt x="106694" y="9458"/>
                </a:lnTo>
                <a:lnTo>
                  <a:pt x="106916" y="9590"/>
                </a:lnTo>
                <a:lnTo>
                  <a:pt x="107123" y="9728"/>
                </a:lnTo>
                <a:lnTo>
                  <a:pt x="107314" y="9866"/>
                </a:lnTo>
                <a:lnTo>
                  <a:pt x="107504" y="10005"/>
                </a:lnTo>
                <a:lnTo>
                  <a:pt x="107870" y="10287"/>
                </a:lnTo>
                <a:lnTo>
                  <a:pt x="108204" y="10581"/>
                </a:lnTo>
                <a:lnTo>
                  <a:pt x="108506" y="10882"/>
                </a:lnTo>
                <a:lnTo>
                  <a:pt x="108776" y="11188"/>
                </a:lnTo>
                <a:lnTo>
                  <a:pt x="109014" y="11501"/>
                </a:lnTo>
                <a:lnTo>
                  <a:pt x="109221" y="11819"/>
                </a:lnTo>
                <a:lnTo>
                  <a:pt x="109396" y="12144"/>
                </a:lnTo>
                <a:lnTo>
                  <a:pt x="109539" y="12474"/>
                </a:lnTo>
                <a:lnTo>
                  <a:pt x="109650" y="12805"/>
                </a:lnTo>
                <a:lnTo>
                  <a:pt x="109745" y="13135"/>
                </a:lnTo>
                <a:lnTo>
                  <a:pt x="109793" y="13472"/>
                </a:lnTo>
                <a:lnTo>
                  <a:pt x="109825" y="13808"/>
                </a:lnTo>
                <a:lnTo>
                  <a:pt x="109825" y="14144"/>
                </a:lnTo>
                <a:lnTo>
                  <a:pt x="109793" y="14487"/>
                </a:lnTo>
                <a:lnTo>
                  <a:pt x="109729" y="14823"/>
                </a:lnTo>
                <a:lnTo>
                  <a:pt x="109634" y="15160"/>
                </a:lnTo>
                <a:lnTo>
                  <a:pt x="109523" y="15496"/>
                </a:lnTo>
                <a:lnTo>
                  <a:pt x="109125" y="15412"/>
                </a:lnTo>
                <a:lnTo>
                  <a:pt x="108712" y="15328"/>
                </a:lnTo>
                <a:lnTo>
                  <a:pt x="108315" y="15256"/>
                </a:lnTo>
                <a:lnTo>
                  <a:pt x="107902" y="15190"/>
                </a:lnTo>
                <a:lnTo>
                  <a:pt x="107488" y="15130"/>
                </a:lnTo>
                <a:lnTo>
                  <a:pt x="107075" y="15076"/>
                </a:lnTo>
                <a:lnTo>
                  <a:pt x="106646" y="15028"/>
                </a:lnTo>
                <a:lnTo>
                  <a:pt x="106217" y="14986"/>
                </a:lnTo>
                <a:lnTo>
                  <a:pt x="105788" y="14956"/>
                </a:lnTo>
                <a:lnTo>
                  <a:pt x="105359" y="14932"/>
                </a:lnTo>
                <a:lnTo>
                  <a:pt x="104914" y="14908"/>
                </a:lnTo>
                <a:lnTo>
                  <a:pt x="104485" y="14896"/>
                </a:lnTo>
                <a:lnTo>
                  <a:pt x="104040" y="14890"/>
                </a:lnTo>
                <a:lnTo>
                  <a:pt x="103579" y="14896"/>
                </a:lnTo>
                <a:lnTo>
                  <a:pt x="103134" y="14902"/>
                </a:lnTo>
                <a:lnTo>
                  <a:pt x="102673" y="14920"/>
                </a:lnTo>
                <a:lnTo>
                  <a:pt x="101926" y="14956"/>
                </a:lnTo>
                <a:lnTo>
                  <a:pt x="101195" y="15004"/>
                </a:lnTo>
                <a:lnTo>
                  <a:pt x="100511" y="15058"/>
                </a:lnTo>
                <a:lnTo>
                  <a:pt x="99844" y="15124"/>
                </a:lnTo>
                <a:lnTo>
                  <a:pt x="99192" y="15202"/>
                </a:lnTo>
                <a:lnTo>
                  <a:pt x="98572" y="15280"/>
                </a:lnTo>
                <a:lnTo>
                  <a:pt x="97984" y="15370"/>
                </a:lnTo>
                <a:lnTo>
                  <a:pt x="97428" y="15472"/>
                </a:lnTo>
                <a:lnTo>
                  <a:pt x="96887" y="15575"/>
                </a:lnTo>
                <a:lnTo>
                  <a:pt x="96379" y="15689"/>
                </a:lnTo>
                <a:lnTo>
                  <a:pt x="95902" y="15809"/>
                </a:lnTo>
                <a:lnTo>
                  <a:pt x="95441" y="15935"/>
                </a:lnTo>
                <a:lnTo>
                  <a:pt x="94996" y="16067"/>
                </a:lnTo>
                <a:lnTo>
                  <a:pt x="94599" y="16199"/>
                </a:lnTo>
                <a:lnTo>
                  <a:pt x="94217" y="16344"/>
                </a:lnTo>
                <a:lnTo>
                  <a:pt x="93852" y="16488"/>
                </a:lnTo>
                <a:lnTo>
                  <a:pt x="93518" y="16638"/>
                </a:lnTo>
                <a:lnTo>
                  <a:pt x="93216" y="16794"/>
                </a:lnTo>
                <a:lnTo>
                  <a:pt x="92930" y="16950"/>
                </a:lnTo>
                <a:lnTo>
                  <a:pt x="92660" y="17113"/>
                </a:lnTo>
                <a:lnTo>
                  <a:pt x="92421" y="17275"/>
                </a:lnTo>
                <a:lnTo>
                  <a:pt x="92215" y="17443"/>
                </a:lnTo>
                <a:lnTo>
                  <a:pt x="92024" y="17611"/>
                </a:lnTo>
                <a:lnTo>
                  <a:pt x="91865" y="17780"/>
                </a:lnTo>
                <a:lnTo>
                  <a:pt x="91722" y="17954"/>
                </a:lnTo>
                <a:lnTo>
                  <a:pt x="91595" y="18122"/>
                </a:lnTo>
                <a:lnTo>
                  <a:pt x="91500" y="18296"/>
                </a:lnTo>
                <a:lnTo>
                  <a:pt x="91420" y="18471"/>
                </a:lnTo>
                <a:lnTo>
                  <a:pt x="91372" y="18639"/>
                </a:lnTo>
                <a:lnTo>
                  <a:pt x="91341" y="18813"/>
                </a:lnTo>
                <a:lnTo>
                  <a:pt x="91325" y="18981"/>
                </a:lnTo>
                <a:lnTo>
                  <a:pt x="91341" y="19156"/>
                </a:lnTo>
                <a:lnTo>
                  <a:pt x="91372" y="19306"/>
                </a:lnTo>
                <a:lnTo>
                  <a:pt x="91420" y="19450"/>
                </a:lnTo>
                <a:lnTo>
                  <a:pt x="91484" y="19594"/>
                </a:lnTo>
                <a:lnTo>
                  <a:pt x="91563" y="19732"/>
                </a:lnTo>
                <a:lnTo>
                  <a:pt x="91658" y="19871"/>
                </a:lnTo>
                <a:lnTo>
                  <a:pt x="91754" y="20009"/>
                </a:lnTo>
                <a:lnTo>
                  <a:pt x="91881" y="20135"/>
                </a:lnTo>
                <a:lnTo>
                  <a:pt x="92008" y="20267"/>
                </a:lnTo>
                <a:lnTo>
                  <a:pt x="92167" y="20387"/>
                </a:lnTo>
                <a:lnTo>
                  <a:pt x="92326" y="20508"/>
                </a:lnTo>
                <a:lnTo>
                  <a:pt x="92501" y="20622"/>
                </a:lnTo>
                <a:lnTo>
                  <a:pt x="92692" y="20730"/>
                </a:lnTo>
                <a:lnTo>
                  <a:pt x="92882" y="20838"/>
                </a:lnTo>
                <a:lnTo>
                  <a:pt x="93105" y="20940"/>
                </a:lnTo>
                <a:lnTo>
                  <a:pt x="93327" y="21042"/>
                </a:lnTo>
                <a:lnTo>
                  <a:pt x="93550" y="21132"/>
                </a:lnTo>
                <a:lnTo>
                  <a:pt x="93804" y="21223"/>
                </a:lnTo>
                <a:lnTo>
                  <a:pt x="94058" y="21307"/>
                </a:lnTo>
                <a:lnTo>
                  <a:pt x="94329" y="21385"/>
                </a:lnTo>
                <a:lnTo>
                  <a:pt x="94599" y="21457"/>
                </a:lnTo>
                <a:lnTo>
                  <a:pt x="94901" y="21523"/>
                </a:lnTo>
                <a:lnTo>
                  <a:pt x="95187" y="21589"/>
                </a:lnTo>
                <a:lnTo>
                  <a:pt x="95505" y="21643"/>
                </a:lnTo>
                <a:lnTo>
                  <a:pt x="95807" y="21697"/>
                </a:lnTo>
                <a:lnTo>
                  <a:pt x="96140" y="21745"/>
                </a:lnTo>
                <a:lnTo>
                  <a:pt x="96474" y="21787"/>
                </a:lnTo>
                <a:lnTo>
                  <a:pt x="96808" y="21817"/>
                </a:lnTo>
                <a:lnTo>
                  <a:pt x="97158" y="21847"/>
                </a:lnTo>
                <a:lnTo>
                  <a:pt x="97523" y="21871"/>
                </a:lnTo>
                <a:lnTo>
                  <a:pt x="97873" y="21890"/>
                </a:lnTo>
                <a:lnTo>
                  <a:pt x="98254" y="21896"/>
                </a:lnTo>
                <a:lnTo>
                  <a:pt x="98620" y="21902"/>
                </a:lnTo>
                <a:lnTo>
                  <a:pt x="98922" y="21896"/>
                </a:lnTo>
                <a:lnTo>
                  <a:pt x="99224" y="21890"/>
                </a:lnTo>
                <a:lnTo>
                  <a:pt x="99526" y="21884"/>
                </a:lnTo>
                <a:lnTo>
                  <a:pt x="99828" y="21865"/>
                </a:lnTo>
                <a:lnTo>
                  <a:pt x="100130" y="21853"/>
                </a:lnTo>
                <a:lnTo>
                  <a:pt x="100432" y="21829"/>
                </a:lnTo>
                <a:lnTo>
                  <a:pt x="100734" y="21805"/>
                </a:lnTo>
                <a:lnTo>
                  <a:pt x="101052" y="21775"/>
                </a:lnTo>
                <a:lnTo>
                  <a:pt x="101671" y="21703"/>
                </a:lnTo>
                <a:lnTo>
                  <a:pt x="102307" y="21619"/>
                </a:lnTo>
                <a:lnTo>
                  <a:pt x="102943" y="21517"/>
                </a:lnTo>
                <a:lnTo>
                  <a:pt x="103595" y="21403"/>
                </a:lnTo>
                <a:lnTo>
                  <a:pt x="103897" y="21337"/>
                </a:lnTo>
                <a:lnTo>
                  <a:pt x="104198" y="21277"/>
                </a:lnTo>
                <a:lnTo>
                  <a:pt x="104500" y="21205"/>
                </a:lnTo>
                <a:lnTo>
                  <a:pt x="104802" y="21132"/>
                </a:lnTo>
                <a:lnTo>
                  <a:pt x="105089" y="21054"/>
                </a:lnTo>
                <a:lnTo>
                  <a:pt x="105391" y="20976"/>
                </a:lnTo>
                <a:lnTo>
                  <a:pt x="105677" y="20892"/>
                </a:lnTo>
                <a:lnTo>
                  <a:pt x="105947" y="20808"/>
                </a:lnTo>
                <a:lnTo>
                  <a:pt x="106503" y="20628"/>
                </a:lnTo>
                <a:lnTo>
                  <a:pt x="107028" y="20429"/>
                </a:lnTo>
                <a:lnTo>
                  <a:pt x="107552" y="20219"/>
                </a:lnTo>
                <a:lnTo>
                  <a:pt x="108045" y="19997"/>
                </a:lnTo>
                <a:lnTo>
                  <a:pt x="108522" y="19762"/>
                </a:lnTo>
                <a:lnTo>
                  <a:pt x="108982" y="19522"/>
                </a:lnTo>
                <a:lnTo>
                  <a:pt x="109412" y="19264"/>
                </a:lnTo>
                <a:lnTo>
                  <a:pt x="109841" y="18993"/>
                </a:lnTo>
                <a:lnTo>
                  <a:pt x="110222" y="18717"/>
                </a:lnTo>
                <a:lnTo>
                  <a:pt x="110604" y="18429"/>
                </a:lnTo>
                <a:lnTo>
                  <a:pt x="110953" y="18128"/>
                </a:lnTo>
                <a:lnTo>
                  <a:pt x="111271" y="17822"/>
                </a:lnTo>
                <a:lnTo>
                  <a:pt x="111557" y="17978"/>
                </a:lnTo>
                <a:lnTo>
                  <a:pt x="111827" y="18146"/>
                </a:lnTo>
                <a:lnTo>
                  <a:pt x="112082" y="18314"/>
                </a:lnTo>
                <a:lnTo>
                  <a:pt x="112336" y="18489"/>
                </a:lnTo>
                <a:lnTo>
                  <a:pt x="112574" y="18669"/>
                </a:lnTo>
                <a:lnTo>
                  <a:pt x="112797" y="18855"/>
                </a:lnTo>
                <a:lnTo>
                  <a:pt x="113019" y="19041"/>
                </a:lnTo>
                <a:lnTo>
                  <a:pt x="113226" y="19234"/>
                </a:lnTo>
                <a:lnTo>
                  <a:pt x="113417" y="19432"/>
                </a:lnTo>
                <a:lnTo>
                  <a:pt x="113607" y="19630"/>
                </a:lnTo>
                <a:lnTo>
                  <a:pt x="113782" y="19835"/>
                </a:lnTo>
                <a:lnTo>
                  <a:pt x="113941" y="20045"/>
                </a:lnTo>
                <a:lnTo>
                  <a:pt x="114084" y="20255"/>
                </a:lnTo>
                <a:lnTo>
                  <a:pt x="114227" y="20465"/>
                </a:lnTo>
                <a:lnTo>
                  <a:pt x="114354" y="20682"/>
                </a:lnTo>
                <a:lnTo>
                  <a:pt x="114466" y="20898"/>
                </a:lnTo>
                <a:lnTo>
                  <a:pt x="114561" y="21120"/>
                </a:lnTo>
                <a:lnTo>
                  <a:pt x="114656" y="21343"/>
                </a:lnTo>
                <a:lnTo>
                  <a:pt x="114720" y="21565"/>
                </a:lnTo>
                <a:lnTo>
                  <a:pt x="114784" y="21787"/>
                </a:lnTo>
                <a:lnTo>
                  <a:pt x="114831" y="22016"/>
                </a:lnTo>
                <a:lnTo>
                  <a:pt x="114879" y="22244"/>
                </a:lnTo>
                <a:lnTo>
                  <a:pt x="114895" y="22472"/>
                </a:lnTo>
                <a:lnTo>
                  <a:pt x="114911" y="22701"/>
                </a:lnTo>
                <a:lnTo>
                  <a:pt x="114911" y="22929"/>
                </a:lnTo>
                <a:lnTo>
                  <a:pt x="114895" y="23157"/>
                </a:lnTo>
                <a:lnTo>
                  <a:pt x="114863" y="23386"/>
                </a:lnTo>
                <a:lnTo>
                  <a:pt x="114815" y="23614"/>
                </a:lnTo>
                <a:lnTo>
                  <a:pt x="114752" y="23842"/>
                </a:lnTo>
                <a:lnTo>
                  <a:pt x="114688" y="24071"/>
                </a:lnTo>
                <a:lnTo>
                  <a:pt x="114593" y="24299"/>
                </a:lnTo>
                <a:lnTo>
                  <a:pt x="114498" y="24521"/>
                </a:lnTo>
                <a:lnTo>
                  <a:pt x="114323" y="24840"/>
                </a:lnTo>
                <a:lnTo>
                  <a:pt x="114100" y="25182"/>
                </a:lnTo>
                <a:lnTo>
                  <a:pt x="113973" y="25362"/>
                </a:lnTo>
                <a:lnTo>
                  <a:pt x="113830" y="25549"/>
                </a:lnTo>
                <a:lnTo>
                  <a:pt x="113671" y="25741"/>
                </a:lnTo>
                <a:lnTo>
                  <a:pt x="113480" y="25933"/>
                </a:lnTo>
                <a:lnTo>
                  <a:pt x="113290" y="26132"/>
                </a:lnTo>
                <a:lnTo>
                  <a:pt x="113083" y="26330"/>
                </a:lnTo>
                <a:lnTo>
                  <a:pt x="112845" y="26534"/>
                </a:lnTo>
                <a:lnTo>
                  <a:pt x="112590" y="26738"/>
                </a:lnTo>
                <a:lnTo>
                  <a:pt x="112320" y="26943"/>
                </a:lnTo>
                <a:lnTo>
                  <a:pt x="112034" y="27153"/>
                </a:lnTo>
                <a:lnTo>
                  <a:pt x="111716" y="27357"/>
                </a:lnTo>
                <a:lnTo>
                  <a:pt x="111382" y="27568"/>
                </a:lnTo>
                <a:lnTo>
                  <a:pt x="111017" y="27772"/>
                </a:lnTo>
                <a:lnTo>
                  <a:pt x="110635" y="27976"/>
                </a:lnTo>
                <a:lnTo>
                  <a:pt x="110222" y="28180"/>
                </a:lnTo>
                <a:lnTo>
                  <a:pt x="109793" y="28385"/>
                </a:lnTo>
                <a:lnTo>
                  <a:pt x="109332" y="28583"/>
                </a:lnTo>
                <a:lnTo>
                  <a:pt x="108839" y="28775"/>
                </a:lnTo>
                <a:lnTo>
                  <a:pt x="108315" y="28968"/>
                </a:lnTo>
                <a:lnTo>
                  <a:pt x="107775" y="29154"/>
                </a:lnTo>
                <a:lnTo>
                  <a:pt x="107186" y="29340"/>
                </a:lnTo>
                <a:lnTo>
                  <a:pt x="106583" y="29514"/>
                </a:lnTo>
                <a:lnTo>
                  <a:pt x="105947" y="29683"/>
                </a:lnTo>
                <a:lnTo>
                  <a:pt x="105263" y="29851"/>
                </a:lnTo>
                <a:lnTo>
                  <a:pt x="104564" y="30007"/>
                </a:lnTo>
                <a:lnTo>
                  <a:pt x="103817" y="30157"/>
                </a:lnTo>
                <a:lnTo>
                  <a:pt x="103054" y="30301"/>
                </a:lnTo>
                <a:lnTo>
                  <a:pt x="102244" y="30434"/>
                </a:lnTo>
                <a:lnTo>
                  <a:pt x="101528" y="30542"/>
                </a:lnTo>
                <a:lnTo>
                  <a:pt x="100813" y="30638"/>
                </a:lnTo>
                <a:lnTo>
                  <a:pt x="100114" y="30728"/>
                </a:lnTo>
                <a:lnTo>
                  <a:pt x="99415" y="30806"/>
                </a:lnTo>
                <a:lnTo>
                  <a:pt x="98715" y="30872"/>
                </a:lnTo>
                <a:lnTo>
                  <a:pt x="98032" y="30932"/>
                </a:lnTo>
                <a:lnTo>
                  <a:pt x="97364" y="30980"/>
                </a:lnTo>
                <a:lnTo>
                  <a:pt x="96681" y="31023"/>
                </a:lnTo>
                <a:lnTo>
                  <a:pt x="96013" y="31053"/>
                </a:lnTo>
                <a:lnTo>
                  <a:pt x="95362" y="31071"/>
                </a:lnTo>
                <a:lnTo>
                  <a:pt x="94710" y="31083"/>
                </a:lnTo>
                <a:lnTo>
                  <a:pt x="94058" y="31083"/>
                </a:lnTo>
                <a:lnTo>
                  <a:pt x="93423" y="31071"/>
                </a:lnTo>
                <a:lnTo>
                  <a:pt x="92803" y="31053"/>
                </a:lnTo>
                <a:lnTo>
                  <a:pt x="92183" y="31023"/>
                </a:lnTo>
                <a:lnTo>
                  <a:pt x="91579" y="30980"/>
                </a:lnTo>
                <a:lnTo>
                  <a:pt x="91738" y="30824"/>
                </a:lnTo>
                <a:lnTo>
                  <a:pt x="91881" y="30668"/>
                </a:lnTo>
                <a:lnTo>
                  <a:pt x="92008" y="30506"/>
                </a:lnTo>
                <a:lnTo>
                  <a:pt x="92135" y="30338"/>
                </a:lnTo>
                <a:lnTo>
                  <a:pt x="92247" y="30175"/>
                </a:lnTo>
                <a:lnTo>
                  <a:pt x="92342" y="30007"/>
                </a:lnTo>
                <a:lnTo>
                  <a:pt x="92437" y="29839"/>
                </a:lnTo>
                <a:lnTo>
                  <a:pt x="92501" y="29671"/>
                </a:lnTo>
                <a:lnTo>
                  <a:pt x="92564" y="29496"/>
                </a:lnTo>
                <a:lnTo>
                  <a:pt x="92612" y="29328"/>
                </a:lnTo>
                <a:lnTo>
                  <a:pt x="92660" y="29154"/>
                </a:lnTo>
                <a:lnTo>
                  <a:pt x="92676" y="28980"/>
                </a:lnTo>
                <a:lnTo>
                  <a:pt x="92692" y="28805"/>
                </a:lnTo>
                <a:lnTo>
                  <a:pt x="92692" y="28631"/>
                </a:lnTo>
                <a:lnTo>
                  <a:pt x="92676" y="28457"/>
                </a:lnTo>
                <a:lnTo>
                  <a:pt x="92660" y="28283"/>
                </a:lnTo>
                <a:lnTo>
                  <a:pt x="92628" y="28108"/>
                </a:lnTo>
                <a:lnTo>
                  <a:pt x="92580" y="27934"/>
                </a:lnTo>
                <a:lnTo>
                  <a:pt x="92517" y="27766"/>
                </a:lnTo>
                <a:lnTo>
                  <a:pt x="92453" y="27592"/>
                </a:lnTo>
                <a:lnTo>
                  <a:pt x="92358" y="27423"/>
                </a:lnTo>
                <a:lnTo>
                  <a:pt x="92262" y="27249"/>
                </a:lnTo>
                <a:lnTo>
                  <a:pt x="92151" y="27081"/>
                </a:lnTo>
                <a:lnTo>
                  <a:pt x="92040" y="26913"/>
                </a:lnTo>
                <a:lnTo>
                  <a:pt x="91913" y="26750"/>
                </a:lnTo>
                <a:lnTo>
                  <a:pt x="91754" y="26588"/>
                </a:lnTo>
                <a:lnTo>
                  <a:pt x="91611" y="26426"/>
                </a:lnTo>
                <a:lnTo>
                  <a:pt x="91436" y="26264"/>
                </a:lnTo>
                <a:lnTo>
                  <a:pt x="91261" y="26108"/>
                </a:lnTo>
                <a:lnTo>
                  <a:pt x="91070" y="25951"/>
                </a:lnTo>
                <a:lnTo>
                  <a:pt x="90864" y="25801"/>
                </a:lnTo>
                <a:lnTo>
                  <a:pt x="90641" y="25651"/>
                </a:lnTo>
                <a:lnTo>
                  <a:pt x="90292" y="25435"/>
                </a:lnTo>
                <a:lnTo>
                  <a:pt x="89942" y="25236"/>
                </a:lnTo>
                <a:lnTo>
                  <a:pt x="89545" y="25044"/>
                </a:lnTo>
                <a:lnTo>
                  <a:pt x="89147" y="24864"/>
                </a:lnTo>
                <a:lnTo>
                  <a:pt x="88734" y="24702"/>
                </a:lnTo>
                <a:lnTo>
                  <a:pt x="88305" y="24545"/>
                </a:lnTo>
                <a:lnTo>
                  <a:pt x="87844" y="24407"/>
                </a:lnTo>
                <a:lnTo>
                  <a:pt x="87383" y="24287"/>
                </a:lnTo>
                <a:lnTo>
                  <a:pt x="86906" y="24173"/>
                </a:lnTo>
                <a:lnTo>
                  <a:pt x="86668" y="24125"/>
                </a:lnTo>
                <a:lnTo>
                  <a:pt x="86430" y="24077"/>
                </a:lnTo>
                <a:lnTo>
                  <a:pt x="86175" y="24035"/>
                </a:lnTo>
                <a:lnTo>
                  <a:pt x="85921" y="23993"/>
                </a:lnTo>
                <a:lnTo>
                  <a:pt x="85683" y="23956"/>
                </a:lnTo>
                <a:lnTo>
                  <a:pt x="85412" y="23920"/>
                </a:lnTo>
                <a:lnTo>
                  <a:pt x="85158" y="23896"/>
                </a:lnTo>
                <a:lnTo>
                  <a:pt x="84904" y="23872"/>
                </a:lnTo>
                <a:lnTo>
                  <a:pt x="84634" y="23848"/>
                </a:lnTo>
                <a:lnTo>
                  <a:pt x="84379" y="23830"/>
                </a:lnTo>
                <a:lnTo>
                  <a:pt x="84109" y="23818"/>
                </a:lnTo>
                <a:lnTo>
                  <a:pt x="83839" y="23806"/>
                </a:lnTo>
                <a:lnTo>
                  <a:pt x="83569" y="23800"/>
                </a:lnTo>
                <a:lnTo>
                  <a:pt x="83298" y="23800"/>
                </a:lnTo>
                <a:lnTo>
                  <a:pt x="82997" y="23806"/>
                </a:lnTo>
                <a:lnTo>
                  <a:pt x="82695" y="23818"/>
                </a:lnTo>
                <a:lnTo>
                  <a:pt x="82408" y="23830"/>
                </a:lnTo>
                <a:lnTo>
                  <a:pt x="82122" y="23848"/>
                </a:lnTo>
                <a:lnTo>
                  <a:pt x="81852" y="23872"/>
                </a:lnTo>
                <a:lnTo>
                  <a:pt x="81582" y="23896"/>
                </a:lnTo>
                <a:lnTo>
                  <a:pt x="81312" y="23926"/>
                </a:lnTo>
                <a:lnTo>
                  <a:pt x="81057" y="23962"/>
                </a:lnTo>
                <a:lnTo>
                  <a:pt x="80819" y="23999"/>
                </a:lnTo>
                <a:lnTo>
                  <a:pt x="80581" y="24041"/>
                </a:lnTo>
                <a:lnTo>
                  <a:pt x="80342" y="24089"/>
                </a:lnTo>
                <a:lnTo>
                  <a:pt x="80120" y="24137"/>
                </a:lnTo>
                <a:lnTo>
                  <a:pt x="79897" y="24191"/>
                </a:lnTo>
                <a:lnTo>
                  <a:pt x="79691" y="24245"/>
                </a:lnTo>
                <a:lnTo>
                  <a:pt x="79500" y="24305"/>
                </a:lnTo>
                <a:lnTo>
                  <a:pt x="79309" y="24365"/>
                </a:lnTo>
                <a:lnTo>
                  <a:pt x="79118" y="24431"/>
                </a:lnTo>
                <a:lnTo>
                  <a:pt x="78944" y="24503"/>
                </a:lnTo>
                <a:lnTo>
                  <a:pt x="78785" y="24575"/>
                </a:lnTo>
                <a:lnTo>
                  <a:pt x="78626" y="24653"/>
                </a:lnTo>
                <a:lnTo>
                  <a:pt x="78483" y="24732"/>
                </a:lnTo>
                <a:lnTo>
                  <a:pt x="78340" y="24816"/>
                </a:lnTo>
                <a:lnTo>
                  <a:pt x="78213" y="24906"/>
                </a:lnTo>
                <a:lnTo>
                  <a:pt x="78085" y="24996"/>
                </a:lnTo>
                <a:lnTo>
                  <a:pt x="77974" y="25086"/>
                </a:lnTo>
                <a:lnTo>
                  <a:pt x="77863" y="25182"/>
                </a:lnTo>
                <a:lnTo>
                  <a:pt x="77768" y="25278"/>
                </a:lnTo>
                <a:lnTo>
                  <a:pt x="77688" y="25380"/>
                </a:lnTo>
                <a:lnTo>
                  <a:pt x="77609" y="25489"/>
                </a:lnTo>
                <a:lnTo>
                  <a:pt x="77545" y="25597"/>
                </a:lnTo>
                <a:lnTo>
                  <a:pt x="77481" y="25705"/>
                </a:lnTo>
                <a:lnTo>
                  <a:pt x="77434" y="25819"/>
                </a:lnTo>
                <a:lnTo>
                  <a:pt x="77370" y="26005"/>
                </a:lnTo>
                <a:lnTo>
                  <a:pt x="77338" y="26198"/>
                </a:lnTo>
                <a:lnTo>
                  <a:pt x="77338" y="26390"/>
                </a:lnTo>
                <a:lnTo>
                  <a:pt x="77338" y="26588"/>
                </a:lnTo>
                <a:lnTo>
                  <a:pt x="77386" y="26786"/>
                </a:lnTo>
                <a:lnTo>
                  <a:pt x="77450" y="26985"/>
                </a:lnTo>
                <a:lnTo>
                  <a:pt x="77529" y="27189"/>
                </a:lnTo>
                <a:lnTo>
                  <a:pt x="77640" y="27393"/>
                </a:lnTo>
                <a:lnTo>
                  <a:pt x="77783" y="27598"/>
                </a:lnTo>
                <a:lnTo>
                  <a:pt x="77942" y="27802"/>
                </a:lnTo>
                <a:lnTo>
                  <a:pt x="78117" y="28012"/>
                </a:lnTo>
                <a:lnTo>
                  <a:pt x="78324" y="28217"/>
                </a:lnTo>
                <a:lnTo>
                  <a:pt x="78546" y="28421"/>
                </a:lnTo>
                <a:lnTo>
                  <a:pt x="78785" y="28625"/>
                </a:lnTo>
                <a:lnTo>
                  <a:pt x="79055" y="28823"/>
                </a:lnTo>
                <a:lnTo>
                  <a:pt x="79357" y="29028"/>
                </a:lnTo>
                <a:lnTo>
                  <a:pt x="79659" y="29226"/>
                </a:lnTo>
                <a:lnTo>
                  <a:pt x="79993" y="29418"/>
                </a:lnTo>
                <a:lnTo>
                  <a:pt x="80342" y="29610"/>
                </a:lnTo>
                <a:lnTo>
                  <a:pt x="80724" y="29803"/>
                </a:lnTo>
                <a:lnTo>
                  <a:pt x="81121" y="29983"/>
                </a:lnTo>
                <a:lnTo>
                  <a:pt x="81534" y="30163"/>
                </a:lnTo>
                <a:lnTo>
                  <a:pt x="81963" y="30344"/>
                </a:lnTo>
                <a:lnTo>
                  <a:pt x="82424" y="30512"/>
                </a:lnTo>
                <a:lnTo>
                  <a:pt x="82885" y="30680"/>
                </a:lnTo>
                <a:lnTo>
                  <a:pt x="83378" y="30842"/>
                </a:lnTo>
                <a:lnTo>
                  <a:pt x="83902" y="30992"/>
                </a:lnTo>
                <a:lnTo>
                  <a:pt x="84427" y="31143"/>
                </a:lnTo>
                <a:lnTo>
                  <a:pt x="84967" y="31281"/>
                </a:lnTo>
                <a:lnTo>
                  <a:pt x="85539" y="31413"/>
                </a:lnTo>
                <a:lnTo>
                  <a:pt x="86128" y="31539"/>
                </a:lnTo>
                <a:lnTo>
                  <a:pt x="86731" y="31659"/>
                </a:lnTo>
                <a:lnTo>
                  <a:pt x="86493" y="31756"/>
                </a:lnTo>
                <a:lnTo>
                  <a:pt x="86239" y="31852"/>
                </a:lnTo>
                <a:lnTo>
                  <a:pt x="85984" y="31942"/>
                </a:lnTo>
                <a:lnTo>
                  <a:pt x="85730" y="32032"/>
                </a:lnTo>
                <a:lnTo>
                  <a:pt x="85460" y="32116"/>
                </a:lnTo>
                <a:lnTo>
                  <a:pt x="85174" y="32194"/>
                </a:lnTo>
                <a:lnTo>
                  <a:pt x="84888" y="32272"/>
                </a:lnTo>
                <a:lnTo>
                  <a:pt x="84586" y="32350"/>
                </a:lnTo>
                <a:lnTo>
                  <a:pt x="84284" y="32422"/>
                </a:lnTo>
                <a:lnTo>
                  <a:pt x="83966" y="32489"/>
                </a:lnTo>
                <a:lnTo>
                  <a:pt x="83648" y="32555"/>
                </a:lnTo>
                <a:lnTo>
                  <a:pt x="83314" y="32615"/>
                </a:lnTo>
                <a:lnTo>
                  <a:pt x="82981" y="32669"/>
                </a:lnTo>
                <a:lnTo>
                  <a:pt x="82631" y="32723"/>
                </a:lnTo>
                <a:lnTo>
                  <a:pt x="82265" y="32777"/>
                </a:lnTo>
                <a:lnTo>
                  <a:pt x="81900" y="32825"/>
                </a:lnTo>
                <a:lnTo>
                  <a:pt x="81534" y="32867"/>
                </a:lnTo>
                <a:lnTo>
                  <a:pt x="81153" y="32909"/>
                </a:lnTo>
                <a:lnTo>
                  <a:pt x="80756" y="32945"/>
                </a:lnTo>
                <a:lnTo>
                  <a:pt x="80358" y="32981"/>
                </a:lnTo>
                <a:lnTo>
                  <a:pt x="79961" y="33011"/>
                </a:lnTo>
                <a:lnTo>
                  <a:pt x="79548" y="33035"/>
                </a:lnTo>
                <a:lnTo>
                  <a:pt x="79118" y="33059"/>
                </a:lnTo>
                <a:lnTo>
                  <a:pt x="78689" y="33083"/>
                </a:lnTo>
                <a:lnTo>
                  <a:pt x="78260" y="33095"/>
                </a:lnTo>
                <a:lnTo>
                  <a:pt x="77815" y="33107"/>
                </a:lnTo>
                <a:lnTo>
                  <a:pt x="77354" y="33119"/>
                </a:lnTo>
                <a:lnTo>
                  <a:pt x="76893" y="33125"/>
                </a:lnTo>
                <a:lnTo>
                  <a:pt x="75940" y="33125"/>
                </a:lnTo>
                <a:lnTo>
                  <a:pt x="74970" y="33113"/>
                </a:lnTo>
                <a:lnTo>
                  <a:pt x="73969" y="33083"/>
                </a:lnTo>
                <a:lnTo>
                  <a:pt x="72984" y="33053"/>
                </a:lnTo>
                <a:lnTo>
                  <a:pt x="72030" y="33005"/>
                </a:lnTo>
                <a:lnTo>
                  <a:pt x="71092" y="32957"/>
                </a:lnTo>
                <a:lnTo>
                  <a:pt x="70186" y="32897"/>
                </a:lnTo>
                <a:lnTo>
                  <a:pt x="69296" y="32825"/>
                </a:lnTo>
                <a:lnTo>
                  <a:pt x="68438" y="32753"/>
                </a:lnTo>
                <a:lnTo>
                  <a:pt x="67596" y="32669"/>
                </a:lnTo>
                <a:lnTo>
                  <a:pt x="66769" y="32585"/>
                </a:lnTo>
                <a:lnTo>
                  <a:pt x="65975" y="32489"/>
                </a:lnTo>
                <a:lnTo>
                  <a:pt x="65196" y="32392"/>
                </a:lnTo>
                <a:lnTo>
                  <a:pt x="64433" y="32284"/>
                </a:lnTo>
                <a:lnTo>
                  <a:pt x="63702" y="32176"/>
                </a:lnTo>
                <a:lnTo>
                  <a:pt x="62987" y="32062"/>
                </a:lnTo>
                <a:lnTo>
                  <a:pt x="62287" y="31948"/>
                </a:lnTo>
                <a:lnTo>
                  <a:pt x="61620" y="31828"/>
                </a:lnTo>
                <a:lnTo>
                  <a:pt x="60968" y="31701"/>
                </a:lnTo>
                <a:lnTo>
                  <a:pt x="60348" y="31575"/>
                </a:lnTo>
                <a:lnTo>
                  <a:pt x="59728" y="31443"/>
                </a:lnTo>
                <a:lnTo>
                  <a:pt x="59156" y="31317"/>
                </a:lnTo>
                <a:lnTo>
                  <a:pt x="58584" y="31179"/>
                </a:lnTo>
                <a:lnTo>
                  <a:pt x="58044" y="31047"/>
                </a:lnTo>
                <a:lnTo>
                  <a:pt x="57519" y="30914"/>
                </a:lnTo>
                <a:lnTo>
                  <a:pt x="57011" y="30776"/>
                </a:lnTo>
                <a:lnTo>
                  <a:pt x="56518" y="30638"/>
                </a:lnTo>
                <a:lnTo>
                  <a:pt x="56057" y="30506"/>
                </a:lnTo>
                <a:lnTo>
                  <a:pt x="55612" y="30368"/>
                </a:lnTo>
                <a:lnTo>
                  <a:pt x="55183" y="30235"/>
                </a:lnTo>
                <a:lnTo>
                  <a:pt x="54404" y="29977"/>
                </a:lnTo>
                <a:lnTo>
                  <a:pt x="53689" y="29719"/>
                </a:lnTo>
                <a:lnTo>
                  <a:pt x="53943" y="29604"/>
                </a:lnTo>
                <a:lnTo>
                  <a:pt x="54182" y="29490"/>
                </a:lnTo>
                <a:lnTo>
                  <a:pt x="54420" y="29370"/>
                </a:lnTo>
                <a:lnTo>
                  <a:pt x="54642" y="29250"/>
                </a:lnTo>
                <a:lnTo>
                  <a:pt x="54849" y="29130"/>
                </a:lnTo>
                <a:lnTo>
                  <a:pt x="55040" y="29010"/>
                </a:lnTo>
                <a:lnTo>
                  <a:pt x="55230" y="28883"/>
                </a:lnTo>
                <a:lnTo>
                  <a:pt x="55389" y="28763"/>
                </a:lnTo>
                <a:lnTo>
                  <a:pt x="55548" y="28637"/>
                </a:lnTo>
                <a:lnTo>
                  <a:pt x="55707" y="28517"/>
                </a:lnTo>
                <a:lnTo>
                  <a:pt x="55834" y="28391"/>
                </a:lnTo>
                <a:lnTo>
                  <a:pt x="55962" y="28265"/>
                </a:lnTo>
                <a:lnTo>
                  <a:pt x="56073" y="28138"/>
                </a:lnTo>
                <a:lnTo>
                  <a:pt x="56168" y="28006"/>
                </a:lnTo>
                <a:lnTo>
                  <a:pt x="56264" y="27880"/>
                </a:lnTo>
                <a:lnTo>
                  <a:pt x="56327" y="27754"/>
                </a:lnTo>
                <a:lnTo>
                  <a:pt x="56391" y="27622"/>
                </a:lnTo>
                <a:lnTo>
                  <a:pt x="56438" y="27495"/>
                </a:lnTo>
                <a:lnTo>
                  <a:pt x="56486" y="27369"/>
                </a:lnTo>
                <a:lnTo>
                  <a:pt x="56502" y="27237"/>
                </a:lnTo>
                <a:lnTo>
                  <a:pt x="56518" y="27105"/>
                </a:lnTo>
                <a:lnTo>
                  <a:pt x="56518" y="26979"/>
                </a:lnTo>
                <a:lnTo>
                  <a:pt x="56502" y="26847"/>
                </a:lnTo>
                <a:lnTo>
                  <a:pt x="56486" y="26720"/>
                </a:lnTo>
                <a:lnTo>
                  <a:pt x="56438" y="26588"/>
                </a:lnTo>
                <a:lnTo>
                  <a:pt x="56391" y="26462"/>
                </a:lnTo>
                <a:lnTo>
                  <a:pt x="56327" y="26330"/>
                </a:lnTo>
                <a:lnTo>
                  <a:pt x="56248" y="26204"/>
                </a:lnTo>
                <a:lnTo>
                  <a:pt x="56168" y="26071"/>
                </a:lnTo>
                <a:lnTo>
                  <a:pt x="56057" y="25945"/>
                </a:lnTo>
                <a:lnTo>
                  <a:pt x="55946" y="25813"/>
                </a:lnTo>
                <a:lnTo>
                  <a:pt x="55819" y="25687"/>
                </a:lnTo>
                <a:lnTo>
                  <a:pt x="55691" y="25567"/>
                </a:lnTo>
                <a:lnTo>
                  <a:pt x="55548" y="25453"/>
                </a:lnTo>
                <a:lnTo>
                  <a:pt x="55405" y="25338"/>
                </a:lnTo>
                <a:lnTo>
                  <a:pt x="55230" y="25224"/>
                </a:lnTo>
                <a:lnTo>
                  <a:pt x="55072" y="25116"/>
                </a:lnTo>
                <a:lnTo>
                  <a:pt x="54897" y="25008"/>
                </a:lnTo>
                <a:lnTo>
                  <a:pt x="54706" y="24906"/>
                </a:lnTo>
                <a:lnTo>
                  <a:pt x="54515" y="24804"/>
                </a:lnTo>
                <a:lnTo>
                  <a:pt x="54309" y="24702"/>
                </a:lnTo>
                <a:lnTo>
                  <a:pt x="54102" y="24605"/>
                </a:lnTo>
                <a:lnTo>
                  <a:pt x="53880" y="24515"/>
                </a:lnTo>
                <a:lnTo>
                  <a:pt x="53657" y="24425"/>
                </a:lnTo>
                <a:lnTo>
                  <a:pt x="53435" y="24335"/>
                </a:lnTo>
                <a:lnTo>
                  <a:pt x="53196" y="24251"/>
                </a:lnTo>
                <a:lnTo>
                  <a:pt x="52958" y="24173"/>
                </a:lnTo>
                <a:lnTo>
                  <a:pt x="52719" y="24095"/>
                </a:lnTo>
                <a:lnTo>
                  <a:pt x="52465" y="24023"/>
                </a:lnTo>
                <a:lnTo>
                  <a:pt x="52211" y="23956"/>
                </a:lnTo>
                <a:lnTo>
                  <a:pt x="51956" y="23890"/>
                </a:lnTo>
                <a:lnTo>
                  <a:pt x="51702" y="23830"/>
                </a:lnTo>
                <a:lnTo>
                  <a:pt x="51432" y="23770"/>
                </a:lnTo>
                <a:lnTo>
                  <a:pt x="51178" y="23716"/>
                </a:lnTo>
                <a:lnTo>
                  <a:pt x="50907" y="23668"/>
                </a:lnTo>
                <a:lnTo>
                  <a:pt x="50637" y="23626"/>
                </a:lnTo>
                <a:lnTo>
                  <a:pt x="50367" y="23590"/>
                </a:lnTo>
                <a:lnTo>
                  <a:pt x="50097" y="23554"/>
                </a:lnTo>
                <a:lnTo>
                  <a:pt x="49827" y="23524"/>
                </a:lnTo>
                <a:lnTo>
                  <a:pt x="49556" y="23500"/>
                </a:lnTo>
                <a:lnTo>
                  <a:pt x="49286" y="23482"/>
                </a:lnTo>
                <a:lnTo>
                  <a:pt x="49016" y="23470"/>
                </a:lnTo>
                <a:lnTo>
                  <a:pt x="48746" y="23458"/>
                </a:lnTo>
                <a:lnTo>
                  <a:pt x="48237" y="23458"/>
                </a:lnTo>
                <a:lnTo>
                  <a:pt x="47999" y="23470"/>
                </a:lnTo>
                <a:lnTo>
                  <a:pt x="47761" y="23476"/>
                </a:lnTo>
                <a:lnTo>
                  <a:pt x="47538" y="23494"/>
                </a:lnTo>
                <a:lnTo>
                  <a:pt x="47316" y="23518"/>
                </a:lnTo>
                <a:lnTo>
                  <a:pt x="47093" y="23542"/>
                </a:lnTo>
                <a:lnTo>
                  <a:pt x="46870" y="23572"/>
                </a:lnTo>
                <a:lnTo>
                  <a:pt x="46664" y="23602"/>
                </a:lnTo>
                <a:lnTo>
                  <a:pt x="46473" y="23644"/>
                </a:lnTo>
                <a:lnTo>
                  <a:pt x="46267" y="23686"/>
                </a:lnTo>
                <a:lnTo>
                  <a:pt x="46076" y="23728"/>
                </a:lnTo>
                <a:lnTo>
                  <a:pt x="45901" y="23782"/>
                </a:lnTo>
                <a:lnTo>
                  <a:pt x="45710" y="23836"/>
                </a:lnTo>
                <a:lnTo>
                  <a:pt x="45551" y="23896"/>
                </a:lnTo>
                <a:lnTo>
                  <a:pt x="45392" y="23956"/>
                </a:lnTo>
                <a:lnTo>
                  <a:pt x="45233" y="24023"/>
                </a:lnTo>
                <a:lnTo>
                  <a:pt x="45011" y="24131"/>
                </a:lnTo>
                <a:lnTo>
                  <a:pt x="44820" y="24251"/>
                </a:lnTo>
                <a:lnTo>
                  <a:pt x="44645" y="24377"/>
                </a:lnTo>
                <a:lnTo>
                  <a:pt x="44486" y="24503"/>
                </a:lnTo>
                <a:lnTo>
                  <a:pt x="44359" y="24641"/>
                </a:lnTo>
                <a:lnTo>
                  <a:pt x="44264" y="24780"/>
                </a:lnTo>
                <a:lnTo>
                  <a:pt x="44184" y="24930"/>
                </a:lnTo>
                <a:lnTo>
                  <a:pt x="44137" y="25080"/>
                </a:lnTo>
                <a:lnTo>
                  <a:pt x="44105" y="25242"/>
                </a:lnTo>
                <a:lnTo>
                  <a:pt x="44089" y="25405"/>
                </a:lnTo>
                <a:lnTo>
                  <a:pt x="44105" y="25573"/>
                </a:lnTo>
                <a:lnTo>
                  <a:pt x="44137" y="25741"/>
                </a:lnTo>
                <a:lnTo>
                  <a:pt x="44184" y="25915"/>
                </a:lnTo>
                <a:lnTo>
                  <a:pt x="44264" y="26095"/>
                </a:lnTo>
                <a:lnTo>
                  <a:pt x="44359" y="26276"/>
                </a:lnTo>
                <a:lnTo>
                  <a:pt x="44486" y="26462"/>
                </a:lnTo>
                <a:lnTo>
                  <a:pt x="44629" y="26654"/>
                </a:lnTo>
                <a:lnTo>
                  <a:pt x="44788" y="26847"/>
                </a:lnTo>
                <a:lnTo>
                  <a:pt x="44979" y="27039"/>
                </a:lnTo>
                <a:lnTo>
                  <a:pt x="45170" y="27237"/>
                </a:lnTo>
                <a:lnTo>
                  <a:pt x="45392" y="27435"/>
                </a:lnTo>
                <a:lnTo>
                  <a:pt x="45647" y="27634"/>
                </a:lnTo>
                <a:lnTo>
                  <a:pt x="45901" y="27832"/>
                </a:lnTo>
                <a:lnTo>
                  <a:pt x="46187" y="28036"/>
                </a:lnTo>
                <a:lnTo>
                  <a:pt x="46489" y="28241"/>
                </a:lnTo>
                <a:lnTo>
                  <a:pt x="46807" y="28445"/>
                </a:lnTo>
                <a:lnTo>
                  <a:pt x="47157" y="28649"/>
                </a:lnTo>
                <a:lnTo>
                  <a:pt x="47506" y="28853"/>
                </a:lnTo>
                <a:lnTo>
                  <a:pt x="47888" y="29052"/>
                </a:lnTo>
                <a:lnTo>
                  <a:pt x="48285" y="29256"/>
                </a:lnTo>
                <a:lnTo>
                  <a:pt x="48698" y="29460"/>
                </a:lnTo>
                <a:lnTo>
                  <a:pt x="49127" y="29665"/>
                </a:lnTo>
                <a:lnTo>
                  <a:pt x="48762" y="29767"/>
                </a:lnTo>
                <a:lnTo>
                  <a:pt x="48380" y="29869"/>
                </a:lnTo>
                <a:lnTo>
                  <a:pt x="47983" y="29971"/>
                </a:lnTo>
                <a:lnTo>
                  <a:pt x="47586" y="30073"/>
                </a:lnTo>
                <a:lnTo>
                  <a:pt x="47157" y="30169"/>
                </a:lnTo>
                <a:lnTo>
                  <a:pt x="46727" y="30265"/>
                </a:lnTo>
                <a:lnTo>
                  <a:pt x="46267" y="30362"/>
                </a:lnTo>
                <a:lnTo>
                  <a:pt x="45806" y="30458"/>
                </a:lnTo>
                <a:lnTo>
                  <a:pt x="45249" y="30566"/>
                </a:lnTo>
                <a:lnTo>
                  <a:pt x="44677" y="30662"/>
                </a:lnTo>
                <a:lnTo>
                  <a:pt x="44089" y="30758"/>
                </a:lnTo>
                <a:lnTo>
                  <a:pt x="43485" y="30842"/>
                </a:lnTo>
                <a:lnTo>
                  <a:pt x="42881" y="30920"/>
                </a:lnTo>
                <a:lnTo>
                  <a:pt x="42261" y="30992"/>
                </a:lnTo>
                <a:lnTo>
                  <a:pt x="41626" y="31059"/>
                </a:lnTo>
                <a:lnTo>
                  <a:pt x="40974" y="31119"/>
                </a:lnTo>
                <a:lnTo>
                  <a:pt x="40306" y="31173"/>
                </a:lnTo>
                <a:lnTo>
                  <a:pt x="39639" y="31215"/>
                </a:lnTo>
                <a:lnTo>
                  <a:pt x="38955" y="31257"/>
                </a:lnTo>
                <a:lnTo>
                  <a:pt x="38256" y="31287"/>
                </a:lnTo>
                <a:lnTo>
                  <a:pt x="37541" y="31311"/>
                </a:lnTo>
                <a:lnTo>
                  <a:pt x="36826" y="31329"/>
                </a:lnTo>
                <a:lnTo>
                  <a:pt x="36095" y="31335"/>
                </a:lnTo>
                <a:lnTo>
                  <a:pt x="35348" y="31341"/>
                </a:lnTo>
                <a:lnTo>
                  <a:pt x="34378" y="31335"/>
                </a:lnTo>
                <a:lnTo>
                  <a:pt x="33409" y="31317"/>
                </a:lnTo>
                <a:lnTo>
                  <a:pt x="32423" y="31287"/>
                </a:lnTo>
                <a:lnTo>
                  <a:pt x="31438" y="31251"/>
                </a:lnTo>
                <a:lnTo>
                  <a:pt x="30452" y="31197"/>
                </a:lnTo>
                <a:lnTo>
                  <a:pt x="29467" y="31137"/>
                </a:lnTo>
                <a:lnTo>
                  <a:pt x="28466" y="31065"/>
                </a:lnTo>
                <a:lnTo>
                  <a:pt x="27480" y="30986"/>
                </a:lnTo>
                <a:lnTo>
                  <a:pt x="26479" y="30896"/>
                </a:lnTo>
                <a:lnTo>
                  <a:pt x="25494" y="30794"/>
                </a:lnTo>
                <a:lnTo>
                  <a:pt x="24508" y="30680"/>
                </a:lnTo>
                <a:lnTo>
                  <a:pt x="23523" y="30560"/>
                </a:lnTo>
                <a:lnTo>
                  <a:pt x="22553" y="30434"/>
                </a:lnTo>
                <a:lnTo>
                  <a:pt x="21584" y="30295"/>
                </a:lnTo>
                <a:lnTo>
                  <a:pt x="20630" y="30151"/>
                </a:lnTo>
                <a:lnTo>
                  <a:pt x="19693" y="29995"/>
                </a:lnTo>
                <a:lnTo>
                  <a:pt x="18755" y="29833"/>
                </a:lnTo>
                <a:lnTo>
                  <a:pt x="17833" y="29665"/>
                </a:lnTo>
                <a:lnTo>
                  <a:pt x="16927" y="29484"/>
                </a:lnTo>
                <a:lnTo>
                  <a:pt x="16037" y="29304"/>
                </a:lnTo>
                <a:lnTo>
                  <a:pt x="15163" y="29112"/>
                </a:lnTo>
                <a:lnTo>
                  <a:pt x="14305" y="28907"/>
                </a:lnTo>
                <a:lnTo>
                  <a:pt x="13478" y="28703"/>
                </a:lnTo>
                <a:lnTo>
                  <a:pt x="12652" y="28493"/>
                </a:lnTo>
                <a:lnTo>
                  <a:pt x="11873" y="28271"/>
                </a:lnTo>
                <a:lnTo>
                  <a:pt x="11110" y="28048"/>
                </a:lnTo>
                <a:lnTo>
                  <a:pt x="10363" y="27820"/>
                </a:lnTo>
                <a:lnTo>
                  <a:pt x="9648" y="27580"/>
                </a:lnTo>
                <a:lnTo>
                  <a:pt x="8964" y="27339"/>
                </a:lnTo>
                <a:lnTo>
                  <a:pt x="8313" y="27093"/>
                </a:lnTo>
                <a:lnTo>
                  <a:pt x="7677" y="26841"/>
                </a:lnTo>
                <a:lnTo>
                  <a:pt x="7089" y="26588"/>
                </a:lnTo>
                <a:lnTo>
                  <a:pt x="6692" y="26408"/>
                </a:lnTo>
                <a:lnTo>
                  <a:pt x="6310" y="26210"/>
                </a:lnTo>
                <a:lnTo>
                  <a:pt x="5913" y="26005"/>
                </a:lnTo>
                <a:lnTo>
                  <a:pt x="5531" y="25795"/>
                </a:lnTo>
                <a:lnTo>
                  <a:pt x="5166" y="25567"/>
                </a:lnTo>
                <a:lnTo>
                  <a:pt x="4816" y="25332"/>
                </a:lnTo>
                <a:lnTo>
                  <a:pt x="4482" y="25092"/>
                </a:lnTo>
                <a:lnTo>
                  <a:pt x="4180" y="24840"/>
                </a:lnTo>
                <a:lnTo>
                  <a:pt x="4053" y="24714"/>
                </a:lnTo>
                <a:lnTo>
                  <a:pt x="3926" y="24581"/>
                </a:lnTo>
                <a:lnTo>
                  <a:pt x="3799" y="24449"/>
                </a:lnTo>
                <a:lnTo>
                  <a:pt x="3688" y="24317"/>
                </a:lnTo>
                <a:lnTo>
                  <a:pt x="3592" y="24179"/>
                </a:lnTo>
                <a:lnTo>
                  <a:pt x="3513" y="24041"/>
                </a:lnTo>
                <a:lnTo>
                  <a:pt x="3433" y="23902"/>
                </a:lnTo>
                <a:lnTo>
                  <a:pt x="3370" y="23764"/>
                </a:lnTo>
                <a:lnTo>
                  <a:pt x="3322" y="23620"/>
                </a:lnTo>
                <a:lnTo>
                  <a:pt x="3290" y="23482"/>
                </a:lnTo>
                <a:lnTo>
                  <a:pt x="3259" y="23338"/>
                </a:lnTo>
                <a:lnTo>
                  <a:pt x="3259" y="23187"/>
                </a:lnTo>
                <a:lnTo>
                  <a:pt x="3259" y="23043"/>
                </a:lnTo>
                <a:lnTo>
                  <a:pt x="3290" y="22893"/>
                </a:lnTo>
                <a:lnTo>
                  <a:pt x="3338" y="22749"/>
                </a:lnTo>
                <a:lnTo>
                  <a:pt x="3386" y="22599"/>
                </a:lnTo>
                <a:lnTo>
                  <a:pt x="3497" y="22400"/>
                </a:lnTo>
                <a:lnTo>
                  <a:pt x="3624" y="22214"/>
                </a:lnTo>
                <a:lnTo>
                  <a:pt x="3783" y="22040"/>
                </a:lnTo>
                <a:lnTo>
                  <a:pt x="3958" y="21865"/>
                </a:lnTo>
                <a:lnTo>
                  <a:pt x="4149" y="21703"/>
                </a:lnTo>
                <a:lnTo>
                  <a:pt x="4371" y="21547"/>
                </a:lnTo>
                <a:lnTo>
                  <a:pt x="4610" y="21403"/>
                </a:lnTo>
                <a:lnTo>
                  <a:pt x="4880" y="21259"/>
                </a:lnTo>
                <a:lnTo>
                  <a:pt x="5150" y="21126"/>
                </a:lnTo>
                <a:lnTo>
                  <a:pt x="5452" y="20994"/>
                </a:lnTo>
                <a:lnTo>
                  <a:pt x="5754" y="20874"/>
                </a:lnTo>
                <a:lnTo>
                  <a:pt x="6072" y="20760"/>
                </a:lnTo>
                <a:lnTo>
                  <a:pt x="6406" y="20646"/>
                </a:lnTo>
                <a:lnTo>
                  <a:pt x="6755" y="20544"/>
                </a:lnTo>
                <a:lnTo>
                  <a:pt x="7105" y="20447"/>
                </a:lnTo>
                <a:lnTo>
                  <a:pt x="7470" y="20351"/>
                </a:lnTo>
                <a:lnTo>
                  <a:pt x="7836" y="20267"/>
                </a:lnTo>
                <a:lnTo>
                  <a:pt x="8217" y="20183"/>
                </a:lnTo>
                <a:lnTo>
                  <a:pt x="8599" y="20111"/>
                </a:lnTo>
                <a:lnTo>
                  <a:pt x="8980" y="20039"/>
                </a:lnTo>
                <a:lnTo>
                  <a:pt x="9362" y="19973"/>
                </a:lnTo>
                <a:lnTo>
                  <a:pt x="9743" y="19907"/>
                </a:lnTo>
                <a:lnTo>
                  <a:pt x="10125" y="19853"/>
                </a:lnTo>
                <a:lnTo>
                  <a:pt x="10506" y="19799"/>
                </a:lnTo>
                <a:lnTo>
                  <a:pt x="11269" y="19702"/>
                </a:lnTo>
                <a:lnTo>
                  <a:pt x="12000" y="19624"/>
                </a:lnTo>
                <a:lnTo>
                  <a:pt x="12699" y="19558"/>
                </a:lnTo>
                <a:lnTo>
                  <a:pt x="13351" y="19510"/>
                </a:lnTo>
                <a:lnTo>
                  <a:pt x="13875" y="19913"/>
                </a:lnTo>
                <a:lnTo>
                  <a:pt x="14146" y="20117"/>
                </a:lnTo>
                <a:lnTo>
                  <a:pt x="14416" y="20321"/>
                </a:lnTo>
                <a:lnTo>
                  <a:pt x="14718" y="20520"/>
                </a:lnTo>
                <a:lnTo>
                  <a:pt x="15004" y="20718"/>
                </a:lnTo>
                <a:lnTo>
                  <a:pt x="15322" y="20910"/>
                </a:lnTo>
                <a:lnTo>
                  <a:pt x="15640" y="21102"/>
                </a:lnTo>
                <a:lnTo>
                  <a:pt x="15958" y="21295"/>
                </a:lnTo>
                <a:lnTo>
                  <a:pt x="16291" y="21475"/>
                </a:lnTo>
                <a:lnTo>
                  <a:pt x="16625" y="21661"/>
                </a:lnTo>
                <a:lnTo>
                  <a:pt x="16975" y="21835"/>
                </a:lnTo>
                <a:lnTo>
                  <a:pt x="17324" y="22010"/>
                </a:lnTo>
                <a:lnTo>
                  <a:pt x="17690" y="22178"/>
                </a:lnTo>
                <a:lnTo>
                  <a:pt x="18055" y="22340"/>
                </a:lnTo>
                <a:lnTo>
                  <a:pt x="18437" y="22490"/>
                </a:lnTo>
                <a:lnTo>
                  <a:pt x="18818" y="22641"/>
                </a:lnTo>
                <a:lnTo>
                  <a:pt x="19216" y="22785"/>
                </a:lnTo>
                <a:lnTo>
                  <a:pt x="19613" y="22917"/>
                </a:lnTo>
                <a:lnTo>
                  <a:pt x="20010" y="23049"/>
                </a:lnTo>
                <a:lnTo>
                  <a:pt x="20408" y="23169"/>
                </a:lnTo>
                <a:lnTo>
                  <a:pt x="20821" y="23277"/>
                </a:lnTo>
                <a:lnTo>
                  <a:pt x="21250" y="23380"/>
                </a:lnTo>
                <a:lnTo>
                  <a:pt x="21663" y="23476"/>
                </a:lnTo>
                <a:lnTo>
                  <a:pt x="22092" y="23560"/>
                </a:lnTo>
                <a:lnTo>
                  <a:pt x="22537" y="23632"/>
                </a:lnTo>
                <a:lnTo>
                  <a:pt x="22967" y="23698"/>
                </a:lnTo>
                <a:lnTo>
                  <a:pt x="23412" y="23752"/>
                </a:lnTo>
                <a:lnTo>
                  <a:pt x="23857" y="23794"/>
                </a:lnTo>
                <a:lnTo>
                  <a:pt x="24302" y="23824"/>
                </a:lnTo>
                <a:lnTo>
                  <a:pt x="24763" y="23842"/>
                </a:lnTo>
                <a:lnTo>
                  <a:pt x="25208" y="23848"/>
                </a:lnTo>
                <a:lnTo>
                  <a:pt x="25462" y="23842"/>
                </a:lnTo>
                <a:lnTo>
                  <a:pt x="25732" y="23836"/>
                </a:lnTo>
                <a:lnTo>
                  <a:pt x="26002" y="23824"/>
                </a:lnTo>
                <a:lnTo>
                  <a:pt x="26288" y="23806"/>
                </a:lnTo>
                <a:lnTo>
                  <a:pt x="26590" y="23782"/>
                </a:lnTo>
                <a:lnTo>
                  <a:pt x="26892" y="23752"/>
                </a:lnTo>
                <a:lnTo>
                  <a:pt x="27210" y="23710"/>
                </a:lnTo>
                <a:lnTo>
                  <a:pt x="27528" y="23662"/>
                </a:lnTo>
                <a:lnTo>
                  <a:pt x="27846" y="23608"/>
                </a:lnTo>
                <a:lnTo>
                  <a:pt x="28180" y="23536"/>
                </a:lnTo>
                <a:lnTo>
                  <a:pt x="28498" y="23458"/>
                </a:lnTo>
                <a:lnTo>
                  <a:pt x="28831" y="23368"/>
                </a:lnTo>
                <a:lnTo>
                  <a:pt x="29165" y="23265"/>
                </a:lnTo>
                <a:lnTo>
                  <a:pt x="29499" y="23151"/>
                </a:lnTo>
                <a:lnTo>
                  <a:pt x="29817" y="23025"/>
                </a:lnTo>
                <a:lnTo>
                  <a:pt x="30150" y="22881"/>
                </a:lnTo>
                <a:lnTo>
                  <a:pt x="30357" y="22773"/>
                </a:lnTo>
                <a:lnTo>
                  <a:pt x="30564" y="22671"/>
                </a:lnTo>
                <a:lnTo>
                  <a:pt x="30754" y="22568"/>
                </a:lnTo>
                <a:lnTo>
                  <a:pt x="30929" y="22466"/>
                </a:lnTo>
                <a:lnTo>
                  <a:pt x="31088" y="22370"/>
                </a:lnTo>
                <a:lnTo>
                  <a:pt x="31231" y="22268"/>
                </a:lnTo>
                <a:lnTo>
                  <a:pt x="31358" y="22172"/>
                </a:lnTo>
                <a:lnTo>
                  <a:pt x="31486" y="22076"/>
                </a:lnTo>
                <a:lnTo>
                  <a:pt x="31581" y="21980"/>
                </a:lnTo>
                <a:lnTo>
                  <a:pt x="31676" y="21890"/>
                </a:lnTo>
                <a:lnTo>
                  <a:pt x="31756" y="21799"/>
                </a:lnTo>
                <a:lnTo>
                  <a:pt x="31835" y="21709"/>
                </a:lnTo>
                <a:lnTo>
                  <a:pt x="31931" y="21529"/>
                </a:lnTo>
                <a:lnTo>
                  <a:pt x="32010" y="21361"/>
                </a:lnTo>
                <a:lnTo>
                  <a:pt x="32026" y="21199"/>
                </a:lnTo>
                <a:lnTo>
                  <a:pt x="32026" y="21042"/>
                </a:lnTo>
                <a:lnTo>
                  <a:pt x="31994" y="20892"/>
                </a:lnTo>
                <a:lnTo>
                  <a:pt x="31931" y="20754"/>
                </a:lnTo>
                <a:lnTo>
                  <a:pt x="31851" y="20616"/>
                </a:lnTo>
                <a:lnTo>
                  <a:pt x="31756" y="20490"/>
                </a:lnTo>
                <a:lnTo>
                  <a:pt x="31629" y="20369"/>
                </a:lnTo>
                <a:lnTo>
                  <a:pt x="31501" y="20261"/>
                </a:lnTo>
                <a:lnTo>
                  <a:pt x="31311" y="20117"/>
                </a:lnTo>
                <a:lnTo>
                  <a:pt x="31072" y="19979"/>
                </a:lnTo>
                <a:lnTo>
                  <a:pt x="30834" y="19841"/>
                </a:lnTo>
                <a:lnTo>
                  <a:pt x="30548" y="19714"/>
                </a:lnTo>
                <a:lnTo>
                  <a:pt x="30262" y="19594"/>
                </a:lnTo>
                <a:lnTo>
                  <a:pt x="29944" y="19474"/>
                </a:lnTo>
                <a:lnTo>
                  <a:pt x="29594" y="19366"/>
                </a:lnTo>
                <a:lnTo>
                  <a:pt x="29245" y="19258"/>
                </a:lnTo>
                <a:lnTo>
                  <a:pt x="28863" y="19162"/>
                </a:lnTo>
                <a:lnTo>
                  <a:pt x="28466" y="19065"/>
                </a:lnTo>
                <a:lnTo>
                  <a:pt x="28068" y="18975"/>
                </a:lnTo>
                <a:lnTo>
                  <a:pt x="27639" y="18891"/>
                </a:lnTo>
                <a:lnTo>
                  <a:pt x="27210" y="18807"/>
                </a:lnTo>
                <a:lnTo>
                  <a:pt x="26749" y="18735"/>
                </a:lnTo>
                <a:lnTo>
                  <a:pt x="26288" y="18663"/>
                </a:lnTo>
                <a:lnTo>
                  <a:pt x="25827" y="18597"/>
                </a:lnTo>
                <a:lnTo>
                  <a:pt x="25351" y="18537"/>
                </a:lnTo>
                <a:lnTo>
                  <a:pt x="24858" y="18483"/>
                </a:lnTo>
                <a:lnTo>
                  <a:pt x="24365" y="18429"/>
                </a:lnTo>
                <a:lnTo>
                  <a:pt x="23857" y="18381"/>
                </a:lnTo>
                <a:lnTo>
                  <a:pt x="23364" y="18338"/>
                </a:lnTo>
                <a:lnTo>
                  <a:pt x="22855" y="18296"/>
                </a:lnTo>
                <a:lnTo>
                  <a:pt x="22347" y="18266"/>
                </a:lnTo>
                <a:lnTo>
                  <a:pt x="21822" y="18230"/>
                </a:lnTo>
                <a:lnTo>
                  <a:pt x="21314" y="18206"/>
                </a:lnTo>
                <a:lnTo>
                  <a:pt x="20805" y="18182"/>
                </a:lnTo>
                <a:lnTo>
                  <a:pt x="20296" y="18164"/>
                </a:lnTo>
                <a:lnTo>
                  <a:pt x="19804" y="18146"/>
                </a:lnTo>
                <a:lnTo>
                  <a:pt x="18802" y="18128"/>
                </a:lnTo>
                <a:lnTo>
                  <a:pt x="17833" y="18122"/>
                </a:lnTo>
                <a:lnTo>
                  <a:pt x="17229" y="18122"/>
                </a:lnTo>
                <a:lnTo>
                  <a:pt x="16609" y="18128"/>
                </a:lnTo>
                <a:lnTo>
                  <a:pt x="16005" y="18146"/>
                </a:lnTo>
                <a:lnTo>
                  <a:pt x="15385" y="18164"/>
                </a:lnTo>
                <a:lnTo>
                  <a:pt x="15052" y="17816"/>
                </a:lnTo>
                <a:lnTo>
                  <a:pt x="14734" y="17461"/>
                </a:lnTo>
                <a:lnTo>
                  <a:pt x="14448" y="17107"/>
                </a:lnTo>
                <a:lnTo>
                  <a:pt x="14177" y="16752"/>
                </a:lnTo>
                <a:lnTo>
                  <a:pt x="13939" y="16386"/>
                </a:lnTo>
                <a:lnTo>
                  <a:pt x="13732" y="16025"/>
                </a:lnTo>
                <a:lnTo>
                  <a:pt x="13542" y="15659"/>
                </a:lnTo>
                <a:lnTo>
                  <a:pt x="13383" y="15292"/>
                </a:lnTo>
                <a:lnTo>
                  <a:pt x="13240" y="14932"/>
                </a:lnTo>
                <a:lnTo>
                  <a:pt x="13144" y="14565"/>
                </a:lnTo>
                <a:lnTo>
                  <a:pt x="13065" y="14199"/>
                </a:lnTo>
                <a:lnTo>
                  <a:pt x="13017" y="13832"/>
                </a:lnTo>
                <a:lnTo>
                  <a:pt x="13001" y="13472"/>
                </a:lnTo>
                <a:lnTo>
                  <a:pt x="13017" y="13117"/>
                </a:lnTo>
                <a:lnTo>
                  <a:pt x="13081" y="12757"/>
                </a:lnTo>
                <a:lnTo>
                  <a:pt x="13160" y="12408"/>
                </a:lnTo>
                <a:lnTo>
                  <a:pt x="13287" y="12060"/>
                </a:lnTo>
                <a:lnTo>
                  <a:pt x="13446" y="11717"/>
                </a:lnTo>
                <a:lnTo>
                  <a:pt x="13542" y="11549"/>
                </a:lnTo>
                <a:lnTo>
                  <a:pt x="13637" y="11381"/>
                </a:lnTo>
                <a:lnTo>
                  <a:pt x="13748" y="11212"/>
                </a:lnTo>
                <a:lnTo>
                  <a:pt x="13860" y="11050"/>
                </a:lnTo>
                <a:lnTo>
                  <a:pt x="14003" y="10888"/>
                </a:lnTo>
                <a:lnTo>
                  <a:pt x="14130" y="10726"/>
                </a:lnTo>
                <a:lnTo>
                  <a:pt x="14289" y="10569"/>
                </a:lnTo>
                <a:lnTo>
                  <a:pt x="14448" y="10407"/>
                </a:lnTo>
                <a:lnTo>
                  <a:pt x="14607" y="10251"/>
                </a:lnTo>
                <a:lnTo>
                  <a:pt x="14797" y="10101"/>
                </a:lnTo>
                <a:lnTo>
                  <a:pt x="14988" y="9951"/>
                </a:lnTo>
                <a:lnTo>
                  <a:pt x="15179" y="9800"/>
                </a:lnTo>
                <a:lnTo>
                  <a:pt x="15385" y="9650"/>
                </a:lnTo>
                <a:lnTo>
                  <a:pt x="15608" y="9506"/>
                </a:lnTo>
                <a:lnTo>
                  <a:pt x="15846" y="9368"/>
                </a:lnTo>
                <a:lnTo>
                  <a:pt x="16085" y="9223"/>
                </a:lnTo>
                <a:lnTo>
                  <a:pt x="16339" y="9091"/>
                </a:lnTo>
                <a:lnTo>
                  <a:pt x="16593" y="8953"/>
                </a:lnTo>
                <a:lnTo>
                  <a:pt x="16879" y="8821"/>
                </a:lnTo>
                <a:lnTo>
                  <a:pt x="17165" y="8695"/>
                </a:lnTo>
                <a:lnTo>
                  <a:pt x="17452" y="8569"/>
                </a:lnTo>
                <a:lnTo>
                  <a:pt x="17769" y="8442"/>
                </a:lnTo>
                <a:lnTo>
                  <a:pt x="18087" y="8322"/>
                </a:lnTo>
                <a:lnTo>
                  <a:pt x="18421" y="8208"/>
                </a:lnTo>
                <a:lnTo>
                  <a:pt x="18755" y="8094"/>
                </a:lnTo>
                <a:lnTo>
                  <a:pt x="19104" y="7980"/>
                </a:lnTo>
                <a:lnTo>
                  <a:pt x="19470" y="7872"/>
                </a:lnTo>
                <a:lnTo>
                  <a:pt x="19851" y="7769"/>
                </a:lnTo>
                <a:lnTo>
                  <a:pt x="20440" y="7619"/>
                </a:lnTo>
                <a:lnTo>
                  <a:pt x="21028" y="7475"/>
                </a:lnTo>
                <a:lnTo>
                  <a:pt x="21616" y="7343"/>
                </a:lnTo>
                <a:lnTo>
                  <a:pt x="22188" y="7223"/>
                </a:lnTo>
                <a:lnTo>
                  <a:pt x="22776" y="7108"/>
                </a:lnTo>
                <a:lnTo>
                  <a:pt x="23364" y="7006"/>
                </a:lnTo>
                <a:lnTo>
                  <a:pt x="23936" y="6910"/>
                </a:lnTo>
                <a:lnTo>
                  <a:pt x="24508" y="6826"/>
                </a:lnTo>
                <a:lnTo>
                  <a:pt x="25096" y="6754"/>
                </a:lnTo>
                <a:lnTo>
                  <a:pt x="25668" y="6688"/>
                </a:lnTo>
                <a:lnTo>
                  <a:pt x="26241" y="6634"/>
                </a:lnTo>
                <a:lnTo>
                  <a:pt x="26813" y="6592"/>
                </a:lnTo>
                <a:lnTo>
                  <a:pt x="27369" y="6556"/>
                </a:lnTo>
                <a:lnTo>
                  <a:pt x="27941" y="6532"/>
                </a:lnTo>
                <a:lnTo>
                  <a:pt x="28498" y="6514"/>
                </a:lnTo>
                <a:lnTo>
                  <a:pt x="29070" y="6508"/>
                </a:lnTo>
                <a:lnTo>
                  <a:pt x="29499" y="6514"/>
                </a:lnTo>
                <a:lnTo>
                  <a:pt x="29912" y="6520"/>
                </a:lnTo>
                <a:lnTo>
                  <a:pt x="30325" y="6538"/>
                </a:lnTo>
                <a:lnTo>
                  <a:pt x="30739" y="6556"/>
                </a:lnTo>
                <a:lnTo>
                  <a:pt x="31136" y="6580"/>
                </a:lnTo>
                <a:lnTo>
                  <a:pt x="31533" y="6610"/>
                </a:lnTo>
                <a:lnTo>
                  <a:pt x="31931" y="6646"/>
                </a:lnTo>
                <a:lnTo>
                  <a:pt x="32296" y="6682"/>
                </a:lnTo>
                <a:lnTo>
                  <a:pt x="32678" y="6724"/>
                </a:lnTo>
                <a:lnTo>
                  <a:pt x="33043" y="6772"/>
                </a:lnTo>
                <a:lnTo>
                  <a:pt x="33393" y="6826"/>
                </a:lnTo>
                <a:lnTo>
                  <a:pt x="33742" y="6880"/>
                </a:lnTo>
                <a:lnTo>
                  <a:pt x="34076" y="6934"/>
                </a:lnTo>
                <a:lnTo>
                  <a:pt x="34410" y="6994"/>
                </a:lnTo>
                <a:lnTo>
                  <a:pt x="34744" y="7054"/>
                </a:lnTo>
                <a:lnTo>
                  <a:pt x="35062" y="7120"/>
                </a:lnTo>
                <a:lnTo>
                  <a:pt x="35666" y="7259"/>
                </a:lnTo>
                <a:lnTo>
                  <a:pt x="36238" y="7403"/>
                </a:lnTo>
                <a:lnTo>
                  <a:pt x="36778" y="7553"/>
                </a:lnTo>
                <a:lnTo>
                  <a:pt x="37287" y="7703"/>
                </a:lnTo>
                <a:lnTo>
                  <a:pt x="37763" y="7854"/>
                </a:lnTo>
                <a:lnTo>
                  <a:pt x="38209" y="8010"/>
                </a:lnTo>
                <a:lnTo>
                  <a:pt x="38606" y="8154"/>
                </a:lnTo>
                <a:lnTo>
                  <a:pt x="38987" y="8304"/>
                </a:lnTo>
                <a:lnTo>
                  <a:pt x="38860" y="8533"/>
                </a:lnTo>
                <a:lnTo>
                  <a:pt x="38749" y="8755"/>
                </a:lnTo>
                <a:lnTo>
                  <a:pt x="38638" y="8983"/>
                </a:lnTo>
                <a:lnTo>
                  <a:pt x="38558" y="9205"/>
                </a:lnTo>
                <a:lnTo>
                  <a:pt x="38495" y="9422"/>
                </a:lnTo>
                <a:lnTo>
                  <a:pt x="38431" y="9638"/>
                </a:lnTo>
                <a:lnTo>
                  <a:pt x="38383" y="9854"/>
                </a:lnTo>
                <a:lnTo>
                  <a:pt x="38352" y="10065"/>
                </a:lnTo>
                <a:lnTo>
                  <a:pt x="38336" y="10275"/>
                </a:lnTo>
                <a:lnTo>
                  <a:pt x="38320" y="10479"/>
                </a:lnTo>
                <a:lnTo>
                  <a:pt x="38320" y="10684"/>
                </a:lnTo>
                <a:lnTo>
                  <a:pt x="38336" y="10882"/>
                </a:lnTo>
                <a:lnTo>
                  <a:pt x="38367" y="11074"/>
                </a:lnTo>
                <a:lnTo>
                  <a:pt x="38399" y="11266"/>
                </a:lnTo>
                <a:lnTo>
                  <a:pt x="38447" y="11453"/>
                </a:lnTo>
                <a:lnTo>
                  <a:pt x="38510" y="11639"/>
                </a:lnTo>
                <a:lnTo>
                  <a:pt x="38574" y="11813"/>
                </a:lnTo>
                <a:lnTo>
                  <a:pt x="38654" y="11987"/>
                </a:lnTo>
                <a:lnTo>
                  <a:pt x="38733" y="12156"/>
                </a:lnTo>
                <a:lnTo>
                  <a:pt x="38828" y="12318"/>
                </a:lnTo>
                <a:lnTo>
                  <a:pt x="38924" y="12480"/>
                </a:lnTo>
                <a:lnTo>
                  <a:pt x="39035" y="12630"/>
                </a:lnTo>
                <a:lnTo>
                  <a:pt x="39162" y="12781"/>
                </a:lnTo>
                <a:lnTo>
                  <a:pt x="39289" y="12919"/>
                </a:lnTo>
                <a:lnTo>
                  <a:pt x="39416" y="13057"/>
                </a:lnTo>
                <a:lnTo>
                  <a:pt x="39559" y="13183"/>
                </a:lnTo>
                <a:lnTo>
                  <a:pt x="39702" y="13309"/>
                </a:lnTo>
                <a:lnTo>
                  <a:pt x="39861" y="13423"/>
                </a:lnTo>
                <a:lnTo>
                  <a:pt x="40020" y="13538"/>
                </a:lnTo>
                <a:lnTo>
                  <a:pt x="40179" y="13640"/>
                </a:lnTo>
                <a:lnTo>
                  <a:pt x="40354" y="13736"/>
                </a:lnTo>
                <a:lnTo>
                  <a:pt x="40529" y="13826"/>
                </a:lnTo>
                <a:lnTo>
                  <a:pt x="40704" y="13910"/>
                </a:lnTo>
                <a:lnTo>
                  <a:pt x="40895" y="13988"/>
                </a:lnTo>
                <a:lnTo>
                  <a:pt x="41085" y="14054"/>
                </a:lnTo>
                <a:lnTo>
                  <a:pt x="41260" y="14114"/>
                </a:lnTo>
                <a:lnTo>
                  <a:pt x="41451" y="14169"/>
                </a:lnTo>
                <a:lnTo>
                  <a:pt x="41626" y="14217"/>
                </a:lnTo>
                <a:lnTo>
                  <a:pt x="41816" y="14259"/>
                </a:lnTo>
                <a:lnTo>
                  <a:pt x="41991" y="14295"/>
                </a:lnTo>
                <a:lnTo>
                  <a:pt x="42166" y="14319"/>
                </a:lnTo>
                <a:lnTo>
                  <a:pt x="42341" y="14343"/>
                </a:lnTo>
                <a:lnTo>
                  <a:pt x="42516" y="14367"/>
                </a:lnTo>
                <a:lnTo>
                  <a:pt x="42675" y="14379"/>
                </a:lnTo>
                <a:lnTo>
                  <a:pt x="42992" y="14397"/>
                </a:lnTo>
                <a:lnTo>
                  <a:pt x="43279" y="14403"/>
                </a:lnTo>
                <a:lnTo>
                  <a:pt x="43501" y="14397"/>
                </a:lnTo>
                <a:lnTo>
                  <a:pt x="43739" y="14385"/>
                </a:lnTo>
                <a:lnTo>
                  <a:pt x="44010" y="14367"/>
                </a:lnTo>
                <a:lnTo>
                  <a:pt x="44296" y="14331"/>
                </a:lnTo>
                <a:lnTo>
                  <a:pt x="44598" y="14283"/>
                </a:lnTo>
                <a:lnTo>
                  <a:pt x="44916" y="14217"/>
                </a:lnTo>
                <a:lnTo>
                  <a:pt x="45075" y="14175"/>
                </a:lnTo>
                <a:lnTo>
                  <a:pt x="45233" y="14132"/>
                </a:lnTo>
                <a:lnTo>
                  <a:pt x="45392" y="14084"/>
                </a:lnTo>
                <a:lnTo>
                  <a:pt x="45551" y="14024"/>
                </a:lnTo>
                <a:lnTo>
                  <a:pt x="45694" y="13970"/>
                </a:lnTo>
                <a:lnTo>
                  <a:pt x="45837" y="13910"/>
                </a:lnTo>
                <a:lnTo>
                  <a:pt x="45980" y="13844"/>
                </a:lnTo>
                <a:lnTo>
                  <a:pt x="46108" y="13784"/>
                </a:lnTo>
                <a:lnTo>
                  <a:pt x="46235" y="13718"/>
                </a:lnTo>
                <a:lnTo>
                  <a:pt x="46346" y="13646"/>
                </a:lnTo>
                <a:lnTo>
                  <a:pt x="46537" y="13502"/>
                </a:lnTo>
                <a:lnTo>
                  <a:pt x="46712" y="13351"/>
                </a:lnTo>
                <a:lnTo>
                  <a:pt x="46855" y="13195"/>
                </a:lnTo>
                <a:lnTo>
                  <a:pt x="46966" y="13027"/>
                </a:lnTo>
                <a:lnTo>
                  <a:pt x="47061" y="12853"/>
                </a:lnTo>
                <a:lnTo>
                  <a:pt x="47109" y="12672"/>
                </a:lnTo>
                <a:lnTo>
                  <a:pt x="47157" y="12492"/>
                </a:lnTo>
                <a:lnTo>
                  <a:pt x="47157" y="12300"/>
                </a:lnTo>
                <a:lnTo>
                  <a:pt x="47141" y="12108"/>
                </a:lnTo>
                <a:lnTo>
                  <a:pt x="47093" y="11909"/>
                </a:lnTo>
                <a:lnTo>
                  <a:pt x="47029" y="11711"/>
                </a:lnTo>
                <a:lnTo>
                  <a:pt x="46934" y="11501"/>
                </a:lnTo>
                <a:lnTo>
                  <a:pt x="46823" y="11296"/>
                </a:lnTo>
                <a:lnTo>
                  <a:pt x="46696" y="11086"/>
                </a:lnTo>
                <a:lnTo>
                  <a:pt x="46537" y="10876"/>
                </a:lnTo>
                <a:lnTo>
                  <a:pt x="46362" y="10660"/>
                </a:lnTo>
                <a:lnTo>
                  <a:pt x="46171" y="10449"/>
                </a:lnTo>
                <a:lnTo>
                  <a:pt x="45965" y="10233"/>
                </a:lnTo>
                <a:lnTo>
                  <a:pt x="45726" y="10017"/>
                </a:lnTo>
                <a:lnTo>
                  <a:pt x="45472" y="9806"/>
                </a:lnTo>
                <a:lnTo>
                  <a:pt x="45218" y="9596"/>
                </a:lnTo>
                <a:lnTo>
                  <a:pt x="44931" y="9380"/>
                </a:lnTo>
                <a:lnTo>
                  <a:pt x="44629" y="9175"/>
                </a:lnTo>
                <a:lnTo>
                  <a:pt x="44312" y="8965"/>
                </a:lnTo>
                <a:lnTo>
                  <a:pt x="43994" y="8761"/>
                </a:lnTo>
                <a:lnTo>
                  <a:pt x="43644" y="8563"/>
                </a:lnTo>
                <a:lnTo>
                  <a:pt x="43294" y="8364"/>
                </a:lnTo>
                <a:lnTo>
                  <a:pt x="42929" y="8172"/>
                </a:lnTo>
                <a:lnTo>
                  <a:pt x="42547" y="7986"/>
                </a:lnTo>
                <a:lnTo>
                  <a:pt x="42690" y="7793"/>
                </a:lnTo>
                <a:lnTo>
                  <a:pt x="42849" y="7601"/>
                </a:lnTo>
                <a:lnTo>
                  <a:pt x="43040" y="7409"/>
                </a:lnTo>
                <a:lnTo>
                  <a:pt x="43231" y="7211"/>
                </a:lnTo>
                <a:lnTo>
                  <a:pt x="43437" y="7012"/>
                </a:lnTo>
                <a:lnTo>
                  <a:pt x="43660" y="6808"/>
                </a:lnTo>
                <a:lnTo>
                  <a:pt x="43914" y="6604"/>
                </a:lnTo>
                <a:lnTo>
                  <a:pt x="44169" y="6399"/>
                </a:lnTo>
                <a:lnTo>
                  <a:pt x="44455" y="6195"/>
                </a:lnTo>
                <a:lnTo>
                  <a:pt x="44741" y="5985"/>
                </a:lnTo>
                <a:lnTo>
                  <a:pt x="45075" y="5781"/>
                </a:lnTo>
                <a:lnTo>
                  <a:pt x="45408" y="5576"/>
                </a:lnTo>
                <a:lnTo>
                  <a:pt x="45758" y="5366"/>
                </a:lnTo>
                <a:lnTo>
                  <a:pt x="46139" y="5162"/>
                </a:lnTo>
                <a:lnTo>
                  <a:pt x="46553" y="4957"/>
                </a:lnTo>
                <a:lnTo>
                  <a:pt x="46982" y="4753"/>
                </a:lnTo>
                <a:lnTo>
                  <a:pt x="47427" y="4555"/>
                </a:lnTo>
                <a:lnTo>
                  <a:pt x="47904" y="4351"/>
                </a:lnTo>
                <a:lnTo>
                  <a:pt x="48396" y="4152"/>
                </a:lnTo>
                <a:lnTo>
                  <a:pt x="48921" y="3960"/>
                </a:lnTo>
                <a:lnTo>
                  <a:pt x="49477" y="3768"/>
                </a:lnTo>
                <a:lnTo>
                  <a:pt x="50049" y="3575"/>
                </a:lnTo>
                <a:lnTo>
                  <a:pt x="50653" y="3389"/>
                </a:lnTo>
                <a:lnTo>
                  <a:pt x="51273" y="3209"/>
                </a:lnTo>
                <a:lnTo>
                  <a:pt x="51941" y="3029"/>
                </a:lnTo>
                <a:lnTo>
                  <a:pt x="52624" y="2854"/>
                </a:lnTo>
                <a:lnTo>
                  <a:pt x="53339" y="2686"/>
                </a:lnTo>
                <a:lnTo>
                  <a:pt x="54086" y="2518"/>
                </a:lnTo>
                <a:lnTo>
                  <a:pt x="54865" y="2362"/>
                </a:lnTo>
                <a:lnTo>
                  <a:pt x="55676" y="2206"/>
                </a:lnTo>
                <a:lnTo>
                  <a:pt x="56518" y="2055"/>
                </a:lnTo>
                <a:lnTo>
                  <a:pt x="57392" y="1917"/>
                </a:lnTo>
                <a:lnTo>
                  <a:pt x="57932" y="1833"/>
                </a:lnTo>
                <a:lnTo>
                  <a:pt x="58489" y="1755"/>
                </a:lnTo>
                <a:lnTo>
                  <a:pt x="59029" y="1683"/>
                </a:lnTo>
                <a:lnTo>
                  <a:pt x="59569" y="1617"/>
                </a:lnTo>
                <a:lnTo>
                  <a:pt x="60094" y="1557"/>
                </a:lnTo>
                <a:lnTo>
                  <a:pt x="60634" y="1496"/>
                </a:lnTo>
                <a:lnTo>
                  <a:pt x="61159" y="1448"/>
                </a:lnTo>
                <a:lnTo>
                  <a:pt x="61683" y="1400"/>
                </a:lnTo>
                <a:lnTo>
                  <a:pt x="62208" y="1358"/>
                </a:lnTo>
                <a:lnTo>
                  <a:pt x="62732" y="1322"/>
                </a:lnTo>
                <a:lnTo>
                  <a:pt x="63241" y="1292"/>
                </a:lnTo>
                <a:lnTo>
                  <a:pt x="63765" y="1268"/>
                </a:lnTo>
                <a:lnTo>
                  <a:pt x="64274" y="1250"/>
                </a:lnTo>
                <a:lnTo>
                  <a:pt x="64767" y="1238"/>
                </a:lnTo>
                <a:lnTo>
                  <a:pt x="65275" y="1232"/>
                </a:lnTo>
                <a:lnTo>
                  <a:pt x="65768" y="1226"/>
                </a:lnTo>
                <a:close/>
                <a:moveTo>
                  <a:pt x="65196" y="0"/>
                </a:moveTo>
                <a:lnTo>
                  <a:pt x="64608" y="12"/>
                </a:lnTo>
                <a:lnTo>
                  <a:pt x="64020" y="24"/>
                </a:lnTo>
                <a:lnTo>
                  <a:pt x="63447" y="48"/>
                </a:lnTo>
                <a:lnTo>
                  <a:pt x="62843" y="78"/>
                </a:lnTo>
                <a:lnTo>
                  <a:pt x="62255" y="109"/>
                </a:lnTo>
                <a:lnTo>
                  <a:pt x="61651" y="151"/>
                </a:lnTo>
                <a:lnTo>
                  <a:pt x="61063" y="199"/>
                </a:lnTo>
                <a:lnTo>
                  <a:pt x="60459" y="247"/>
                </a:lnTo>
                <a:lnTo>
                  <a:pt x="59840" y="307"/>
                </a:lnTo>
                <a:lnTo>
                  <a:pt x="59236" y="373"/>
                </a:lnTo>
                <a:lnTo>
                  <a:pt x="58632" y="439"/>
                </a:lnTo>
                <a:lnTo>
                  <a:pt x="58012" y="517"/>
                </a:lnTo>
                <a:lnTo>
                  <a:pt x="57392" y="601"/>
                </a:lnTo>
                <a:lnTo>
                  <a:pt x="56772" y="685"/>
                </a:lnTo>
                <a:lnTo>
                  <a:pt x="56152" y="781"/>
                </a:lnTo>
                <a:lnTo>
                  <a:pt x="55230" y="932"/>
                </a:lnTo>
                <a:lnTo>
                  <a:pt x="54356" y="1088"/>
                </a:lnTo>
                <a:lnTo>
                  <a:pt x="53514" y="1244"/>
                </a:lnTo>
                <a:lnTo>
                  <a:pt x="52688" y="1412"/>
                </a:lnTo>
                <a:lnTo>
                  <a:pt x="51893" y="1587"/>
                </a:lnTo>
                <a:lnTo>
                  <a:pt x="51146" y="1761"/>
                </a:lnTo>
                <a:lnTo>
                  <a:pt x="50415" y="1941"/>
                </a:lnTo>
                <a:lnTo>
                  <a:pt x="49715" y="2127"/>
                </a:lnTo>
                <a:lnTo>
                  <a:pt x="49032" y="2320"/>
                </a:lnTo>
                <a:lnTo>
                  <a:pt x="48396" y="2512"/>
                </a:lnTo>
                <a:lnTo>
                  <a:pt x="47776" y="2710"/>
                </a:lnTo>
                <a:lnTo>
                  <a:pt x="47188" y="2909"/>
                </a:lnTo>
                <a:lnTo>
                  <a:pt x="46616" y="3107"/>
                </a:lnTo>
                <a:lnTo>
                  <a:pt x="46076" y="3311"/>
                </a:lnTo>
                <a:lnTo>
                  <a:pt x="45567" y="3515"/>
                </a:lnTo>
                <a:lnTo>
                  <a:pt x="45075" y="3726"/>
                </a:lnTo>
                <a:lnTo>
                  <a:pt x="44598" y="3936"/>
                </a:lnTo>
                <a:lnTo>
                  <a:pt x="44153" y="4140"/>
                </a:lnTo>
                <a:lnTo>
                  <a:pt x="43739" y="4351"/>
                </a:lnTo>
                <a:lnTo>
                  <a:pt x="43326" y="4561"/>
                </a:lnTo>
                <a:lnTo>
                  <a:pt x="42945" y="4771"/>
                </a:lnTo>
                <a:lnTo>
                  <a:pt x="42595" y="4981"/>
                </a:lnTo>
                <a:lnTo>
                  <a:pt x="42261" y="5192"/>
                </a:lnTo>
                <a:lnTo>
                  <a:pt x="41928" y="5396"/>
                </a:lnTo>
                <a:lnTo>
                  <a:pt x="41642" y="5600"/>
                </a:lnTo>
                <a:lnTo>
                  <a:pt x="41355" y="5805"/>
                </a:lnTo>
                <a:lnTo>
                  <a:pt x="41085" y="6003"/>
                </a:lnTo>
                <a:lnTo>
                  <a:pt x="40847" y="6201"/>
                </a:lnTo>
                <a:lnTo>
                  <a:pt x="40608" y="6399"/>
                </a:lnTo>
                <a:lnTo>
                  <a:pt x="40402" y="6592"/>
                </a:lnTo>
                <a:lnTo>
                  <a:pt x="40195" y="6778"/>
                </a:lnTo>
                <a:lnTo>
                  <a:pt x="40020" y="6964"/>
                </a:lnTo>
                <a:lnTo>
                  <a:pt x="39416" y="6772"/>
                </a:lnTo>
                <a:lnTo>
                  <a:pt x="38828" y="6592"/>
                </a:lnTo>
                <a:lnTo>
                  <a:pt x="38209" y="6424"/>
                </a:lnTo>
                <a:lnTo>
                  <a:pt x="37589" y="6267"/>
                </a:lnTo>
                <a:lnTo>
                  <a:pt x="36953" y="6123"/>
                </a:lnTo>
                <a:lnTo>
                  <a:pt x="36317" y="5985"/>
                </a:lnTo>
                <a:lnTo>
                  <a:pt x="35666" y="5865"/>
                </a:lnTo>
                <a:lnTo>
                  <a:pt x="35014" y="5757"/>
                </a:lnTo>
                <a:lnTo>
                  <a:pt x="34346" y="5660"/>
                </a:lnTo>
                <a:lnTo>
                  <a:pt x="33679" y="5570"/>
                </a:lnTo>
                <a:lnTo>
                  <a:pt x="32995" y="5498"/>
                </a:lnTo>
                <a:lnTo>
                  <a:pt x="32312" y="5438"/>
                </a:lnTo>
                <a:lnTo>
                  <a:pt x="31629" y="5384"/>
                </a:lnTo>
                <a:lnTo>
                  <a:pt x="30929" y="5348"/>
                </a:lnTo>
                <a:lnTo>
                  <a:pt x="30230" y="5324"/>
                </a:lnTo>
                <a:lnTo>
                  <a:pt x="29531" y="5312"/>
                </a:lnTo>
                <a:lnTo>
                  <a:pt x="28815" y="5306"/>
                </a:lnTo>
                <a:lnTo>
                  <a:pt x="28100" y="5318"/>
                </a:lnTo>
                <a:lnTo>
                  <a:pt x="27385" y="5342"/>
                </a:lnTo>
                <a:lnTo>
                  <a:pt x="26670" y="5378"/>
                </a:lnTo>
                <a:lnTo>
                  <a:pt x="25939" y="5426"/>
                </a:lnTo>
                <a:lnTo>
                  <a:pt x="25223" y="5486"/>
                </a:lnTo>
                <a:lnTo>
                  <a:pt x="24492" y="5558"/>
                </a:lnTo>
                <a:lnTo>
                  <a:pt x="23761" y="5642"/>
                </a:lnTo>
                <a:lnTo>
                  <a:pt x="23046" y="5739"/>
                </a:lnTo>
                <a:lnTo>
                  <a:pt x="22315" y="5847"/>
                </a:lnTo>
                <a:lnTo>
                  <a:pt x="21584" y="5967"/>
                </a:lnTo>
                <a:lnTo>
                  <a:pt x="20869" y="6105"/>
                </a:lnTo>
                <a:lnTo>
                  <a:pt x="20138" y="6249"/>
                </a:lnTo>
                <a:lnTo>
                  <a:pt x="19422" y="6411"/>
                </a:lnTo>
                <a:lnTo>
                  <a:pt x="18691" y="6580"/>
                </a:lnTo>
                <a:lnTo>
                  <a:pt x="17976" y="6766"/>
                </a:lnTo>
                <a:lnTo>
                  <a:pt x="17547" y="6886"/>
                </a:lnTo>
                <a:lnTo>
                  <a:pt x="17118" y="7012"/>
                </a:lnTo>
                <a:lnTo>
                  <a:pt x="16720" y="7139"/>
                </a:lnTo>
                <a:lnTo>
                  <a:pt x="16323" y="7265"/>
                </a:lnTo>
                <a:lnTo>
                  <a:pt x="15942" y="7403"/>
                </a:lnTo>
                <a:lnTo>
                  <a:pt x="15560" y="7535"/>
                </a:lnTo>
                <a:lnTo>
                  <a:pt x="15211" y="7679"/>
                </a:lnTo>
                <a:lnTo>
                  <a:pt x="14861" y="7817"/>
                </a:lnTo>
                <a:lnTo>
                  <a:pt x="14527" y="7968"/>
                </a:lnTo>
                <a:lnTo>
                  <a:pt x="14209" y="8118"/>
                </a:lnTo>
                <a:lnTo>
                  <a:pt x="13907" y="8268"/>
                </a:lnTo>
                <a:lnTo>
                  <a:pt x="13605" y="8418"/>
                </a:lnTo>
                <a:lnTo>
                  <a:pt x="13319" y="8581"/>
                </a:lnTo>
                <a:lnTo>
                  <a:pt x="13049" y="8737"/>
                </a:lnTo>
                <a:lnTo>
                  <a:pt x="12795" y="8899"/>
                </a:lnTo>
                <a:lnTo>
                  <a:pt x="12540" y="9067"/>
                </a:lnTo>
                <a:lnTo>
                  <a:pt x="12302" y="9229"/>
                </a:lnTo>
                <a:lnTo>
                  <a:pt x="12080" y="9404"/>
                </a:lnTo>
                <a:lnTo>
                  <a:pt x="11857" y="9572"/>
                </a:lnTo>
                <a:lnTo>
                  <a:pt x="11666" y="9746"/>
                </a:lnTo>
                <a:lnTo>
                  <a:pt x="11460" y="9920"/>
                </a:lnTo>
                <a:lnTo>
                  <a:pt x="11285" y="10101"/>
                </a:lnTo>
                <a:lnTo>
                  <a:pt x="11110" y="10281"/>
                </a:lnTo>
                <a:lnTo>
                  <a:pt x="10951" y="10461"/>
                </a:lnTo>
                <a:lnTo>
                  <a:pt x="10808" y="10648"/>
                </a:lnTo>
                <a:lnTo>
                  <a:pt x="10665" y="10828"/>
                </a:lnTo>
                <a:lnTo>
                  <a:pt x="10538" y="11020"/>
                </a:lnTo>
                <a:lnTo>
                  <a:pt x="10427" y="11206"/>
                </a:lnTo>
                <a:lnTo>
                  <a:pt x="10315" y="11393"/>
                </a:lnTo>
                <a:lnTo>
                  <a:pt x="10220" y="11585"/>
                </a:lnTo>
                <a:lnTo>
                  <a:pt x="10125" y="11777"/>
                </a:lnTo>
                <a:lnTo>
                  <a:pt x="10045" y="11969"/>
                </a:lnTo>
                <a:lnTo>
                  <a:pt x="9982" y="12168"/>
                </a:lnTo>
                <a:lnTo>
                  <a:pt x="9918" y="12360"/>
                </a:lnTo>
                <a:lnTo>
                  <a:pt x="9870" y="12558"/>
                </a:lnTo>
                <a:lnTo>
                  <a:pt x="9839" y="12757"/>
                </a:lnTo>
                <a:lnTo>
                  <a:pt x="9791" y="13153"/>
                </a:lnTo>
                <a:lnTo>
                  <a:pt x="9775" y="13556"/>
                </a:lnTo>
                <a:lnTo>
                  <a:pt x="9791" y="13958"/>
                </a:lnTo>
                <a:lnTo>
                  <a:pt x="9854" y="14361"/>
                </a:lnTo>
                <a:lnTo>
                  <a:pt x="9934" y="14769"/>
                </a:lnTo>
                <a:lnTo>
                  <a:pt x="10061" y="15172"/>
                </a:lnTo>
                <a:lnTo>
                  <a:pt x="10220" y="15575"/>
                </a:lnTo>
                <a:lnTo>
                  <a:pt x="10395" y="15983"/>
                </a:lnTo>
                <a:lnTo>
                  <a:pt x="10617" y="16386"/>
                </a:lnTo>
                <a:lnTo>
                  <a:pt x="10856" y="16782"/>
                </a:lnTo>
                <a:lnTo>
                  <a:pt x="11126" y="17179"/>
                </a:lnTo>
                <a:lnTo>
                  <a:pt x="11428" y="17575"/>
                </a:lnTo>
                <a:lnTo>
                  <a:pt x="11762" y="17966"/>
                </a:lnTo>
                <a:lnTo>
                  <a:pt x="12111" y="18350"/>
                </a:lnTo>
                <a:lnTo>
                  <a:pt x="11491" y="18405"/>
                </a:lnTo>
                <a:lnTo>
                  <a:pt x="10903" y="18465"/>
                </a:lnTo>
                <a:lnTo>
                  <a:pt x="10315" y="18531"/>
                </a:lnTo>
                <a:lnTo>
                  <a:pt x="9743" y="18597"/>
                </a:lnTo>
                <a:lnTo>
                  <a:pt x="9187" y="18675"/>
                </a:lnTo>
                <a:lnTo>
                  <a:pt x="8631" y="18753"/>
                </a:lnTo>
                <a:lnTo>
                  <a:pt x="8106" y="18837"/>
                </a:lnTo>
                <a:lnTo>
                  <a:pt x="7582" y="18927"/>
                </a:lnTo>
                <a:lnTo>
                  <a:pt x="7089" y="19023"/>
                </a:lnTo>
                <a:lnTo>
                  <a:pt x="6596" y="19126"/>
                </a:lnTo>
                <a:lnTo>
                  <a:pt x="6135" y="19228"/>
                </a:lnTo>
                <a:lnTo>
                  <a:pt x="5674" y="19336"/>
                </a:lnTo>
                <a:lnTo>
                  <a:pt x="5229" y="19450"/>
                </a:lnTo>
                <a:lnTo>
                  <a:pt x="4816" y="19570"/>
                </a:lnTo>
                <a:lnTo>
                  <a:pt x="4403" y="19690"/>
                </a:lnTo>
                <a:lnTo>
                  <a:pt x="4006" y="19823"/>
                </a:lnTo>
                <a:lnTo>
                  <a:pt x="3640" y="19949"/>
                </a:lnTo>
                <a:lnTo>
                  <a:pt x="3274" y="20087"/>
                </a:lnTo>
                <a:lnTo>
                  <a:pt x="2941" y="20225"/>
                </a:lnTo>
                <a:lnTo>
                  <a:pt x="2623" y="20369"/>
                </a:lnTo>
                <a:lnTo>
                  <a:pt x="2321" y="20520"/>
                </a:lnTo>
                <a:lnTo>
                  <a:pt x="2019" y="20670"/>
                </a:lnTo>
                <a:lnTo>
                  <a:pt x="1765" y="20826"/>
                </a:lnTo>
                <a:lnTo>
                  <a:pt x="1510" y="20982"/>
                </a:lnTo>
                <a:lnTo>
                  <a:pt x="1272" y="21150"/>
                </a:lnTo>
                <a:lnTo>
                  <a:pt x="1065" y="21313"/>
                </a:lnTo>
                <a:lnTo>
                  <a:pt x="875" y="21487"/>
                </a:lnTo>
                <a:lnTo>
                  <a:pt x="700" y="21661"/>
                </a:lnTo>
                <a:lnTo>
                  <a:pt x="541" y="21835"/>
                </a:lnTo>
                <a:lnTo>
                  <a:pt x="398" y="22016"/>
                </a:lnTo>
                <a:lnTo>
                  <a:pt x="287" y="22202"/>
                </a:lnTo>
                <a:lnTo>
                  <a:pt x="191" y="22388"/>
                </a:lnTo>
                <a:lnTo>
                  <a:pt x="128" y="22544"/>
                </a:lnTo>
                <a:lnTo>
                  <a:pt x="80" y="22695"/>
                </a:lnTo>
                <a:lnTo>
                  <a:pt x="48" y="22851"/>
                </a:lnTo>
                <a:lnTo>
                  <a:pt x="16" y="23007"/>
                </a:lnTo>
                <a:lnTo>
                  <a:pt x="0" y="23163"/>
                </a:lnTo>
                <a:lnTo>
                  <a:pt x="16" y="23320"/>
                </a:lnTo>
                <a:lnTo>
                  <a:pt x="32" y="23476"/>
                </a:lnTo>
                <a:lnTo>
                  <a:pt x="48" y="23632"/>
                </a:lnTo>
                <a:lnTo>
                  <a:pt x="96" y="23788"/>
                </a:lnTo>
                <a:lnTo>
                  <a:pt x="159" y="23944"/>
                </a:lnTo>
                <a:lnTo>
                  <a:pt x="223" y="24101"/>
                </a:lnTo>
                <a:lnTo>
                  <a:pt x="302" y="24257"/>
                </a:lnTo>
                <a:lnTo>
                  <a:pt x="398" y="24413"/>
                </a:lnTo>
                <a:lnTo>
                  <a:pt x="509" y="24569"/>
                </a:lnTo>
                <a:lnTo>
                  <a:pt x="620" y="24732"/>
                </a:lnTo>
                <a:lnTo>
                  <a:pt x="763" y="24888"/>
                </a:lnTo>
                <a:lnTo>
                  <a:pt x="906" y="25044"/>
                </a:lnTo>
                <a:lnTo>
                  <a:pt x="1065" y="25200"/>
                </a:lnTo>
                <a:lnTo>
                  <a:pt x="1240" y="25356"/>
                </a:lnTo>
                <a:lnTo>
                  <a:pt x="1415" y="25513"/>
                </a:lnTo>
                <a:lnTo>
                  <a:pt x="1622" y="25675"/>
                </a:lnTo>
                <a:lnTo>
                  <a:pt x="1828" y="25831"/>
                </a:lnTo>
                <a:lnTo>
                  <a:pt x="2051" y="25987"/>
                </a:lnTo>
                <a:lnTo>
                  <a:pt x="2289" y="26144"/>
                </a:lnTo>
                <a:lnTo>
                  <a:pt x="2527" y="26300"/>
                </a:lnTo>
                <a:lnTo>
                  <a:pt x="2782" y="26456"/>
                </a:lnTo>
                <a:lnTo>
                  <a:pt x="3068" y="26606"/>
                </a:lnTo>
                <a:lnTo>
                  <a:pt x="3338" y="26762"/>
                </a:lnTo>
                <a:lnTo>
                  <a:pt x="3640" y="26919"/>
                </a:lnTo>
                <a:lnTo>
                  <a:pt x="3958" y="27069"/>
                </a:lnTo>
                <a:lnTo>
                  <a:pt x="4276" y="27225"/>
                </a:lnTo>
                <a:lnTo>
                  <a:pt x="4610" y="27375"/>
                </a:lnTo>
                <a:lnTo>
                  <a:pt x="5261" y="27658"/>
                </a:lnTo>
                <a:lnTo>
                  <a:pt x="5945" y="27934"/>
                </a:lnTo>
                <a:lnTo>
                  <a:pt x="6660" y="28198"/>
                </a:lnTo>
                <a:lnTo>
                  <a:pt x="7407" y="28463"/>
                </a:lnTo>
                <a:lnTo>
                  <a:pt x="8186" y="28721"/>
                </a:lnTo>
                <a:lnTo>
                  <a:pt x="8980" y="28974"/>
                </a:lnTo>
                <a:lnTo>
                  <a:pt x="9823" y="29220"/>
                </a:lnTo>
                <a:lnTo>
                  <a:pt x="10681" y="29460"/>
                </a:lnTo>
                <a:lnTo>
                  <a:pt x="11571" y="29689"/>
                </a:lnTo>
                <a:lnTo>
                  <a:pt x="12477" y="29917"/>
                </a:lnTo>
                <a:lnTo>
                  <a:pt x="13399" y="30133"/>
                </a:lnTo>
                <a:lnTo>
                  <a:pt x="14352" y="30344"/>
                </a:lnTo>
                <a:lnTo>
                  <a:pt x="15322" y="30542"/>
                </a:lnTo>
                <a:lnTo>
                  <a:pt x="16307" y="30740"/>
                </a:lnTo>
                <a:lnTo>
                  <a:pt x="17308" y="30926"/>
                </a:lnTo>
                <a:lnTo>
                  <a:pt x="18326" y="31101"/>
                </a:lnTo>
                <a:lnTo>
                  <a:pt x="19359" y="31269"/>
                </a:lnTo>
                <a:lnTo>
                  <a:pt x="20392" y="31431"/>
                </a:lnTo>
                <a:lnTo>
                  <a:pt x="21441" y="31581"/>
                </a:lnTo>
                <a:lnTo>
                  <a:pt x="22506" y="31719"/>
                </a:lnTo>
                <a:lnTo>
                  <a:pt x="23571" y="31852"/>
                </a:lnTo>
                <a:lnTo>
                  <a:pt x="24651" y="31972"/>
                </a:lnTo>
                <a:lnTo>
                  <a:pt x="25716" y="32080"/>
                </a:lnTo>
                <a:lnTo>
                  <a:pt x="26797" y="32182"/>
                </a:lnTo>
                <a:lnTo>
                  <a:pt x="27878" y="32272"/>
                </a:lnTo>
                <a:lnTo>
                  <a:pt x="28958" y="32344"/>
                </a:lnTo>
                <a:lnTo>
                  <a:pt x="30039" y="32416"/>
                </a:lnTo>
                <a:lnTo>
                  <a:pt x="31104" y="32471"/>
                </a:lnTo>
                <a:lnTo>
                  <a:pt x="32169" y="32513"/>
                </a:lnTo>
                <a:lnTo>
                  <a:pt x="33234" y="32543"/>
                </a:lnTo>
                <a:lnTo>
                  <a:pt x="34299" y="32561"/>
                </a:lnTo>
                <a:lnTo>
                  <a:pt x="35332" y="32567"/>
                </a:lnTo>
                <a:lnTo>
                  <a:pt x="36190" y="32567"/>
                </a:lnTo>
                <a:lnTo>
                  <a:pt x="37016" y="32555"/>
                </a:lnTo>
                <a:lnTo>
                  <a:pt x="37843" y="32531"/>
                </a:lnTo>
                <a:lnTo>
                  <a:pt x="38638" y="32507"/>
                </a:lnTo>
                <a:lnTo>
                  <a:pt x="39432" y="32471"/>
                </a:lnTo>
                <a:lnTo>
                  <a:pt x="40227" y="32422"/>
                </a:lnTo>
                <a:lnTo>
                  <a:pt x="40990" y="32374"/>
                </a:lnTo>
                <a:lnTo>
                  <a:pt x="41753" y="32314"/>
                </a:lnTo>
                <a:lnTo>
                  <a:pt x="42484" y="32242"/>
                </a:lnTo>
                <a:lnTo>
                  <a:pt x="43215" y="32170"/>
                </a:lnTo>
                <a:lnTo>
                  <a:pt x="43946" y="32086"/>
                </a:lnTo>
                <a:lnTo>
                  <a:pt x="44645" y="31990"/>
                </a:lnTo>
                <a:lnTo>
                  <a:pt x="45329" y="31894"/>
                </a:lnTo>
                <a:lnTo>
                  <a:pt x="46012" y="31786"/>
                </a:lnTo>
                <a:lnTo>
                  <a:pt x="46664" y="31665"/>
                </a:lnTo>
                <a:lnTo>
                  <a:pt x="47316" y="31545"/>
                </a:lnTo>
                <a:lnTo>
                  <a:pt x="47872" y="31431"/>
                </a:lnTo>
                <a:lnTo>
                  <a:pt x="48428" y="31317"/>
                </a:lnTo>
                <a:lnTo>
                  <a:pt x="48953" y="31197"/>
                </a:lnTo>
                <a:lnTo>
                  <a:pt x="49461" y="31077"/>
                </a:lnTo>
                <a:lnTo>
                  <a:pt x="49954" y="30950"/>
                </a:lnTo>
                <a:lnTo>
                  <a:pt x="50431" y="30824"/>
                </a:lnTo>
                <a:lnTo>
                  <a:pt x="50892" y="30698"/>
                </a:lnTo>
                <a:lnTo>
                  <a:pt x="51337" y="30572"/>
                </a:lnTo>
                <a:lnTo>
                  <a:pt x="52115" y="30848"/>
                </a:lnTo>
                <a:lnTo>
                  <a:pt x="52544" y="30992"/>
                </a:lnTo>
                <a:lnTo>
                  <a:pt x="52989" y="31143"/>
                </a:lnTo>
                <a:lnTo>
                  <a:pt x="53450" y="31287"/>
                </a:lnTo>
                <a:lnTo>
                  <a:pt x="53943" y="31437"/>
                </a:lnTo>
                <a:lnTo>
                  <a:pt x="54452" y="31587"/>
                </a:lnTo>
                <a:lnTo>
                  <a:pt x="54992" y="31738"/>
                </a:lnTo>
                <a:lnTo>
                  <a:pt x="55548" y="31888"/>
                </a:lnTo>
                <a:lnTo>
                  <a:pt x="56121" y="32038"/>
                </a:lnTo>
                <a:lnTo>
                  <a:pt x="56724" y="32188"/>
                </a:lnTo>
                <a:lnTo>
                  <a:pt x="57344" y="32338"/>
                </a:lnTo>
                <a:lnTo>
                  <a:pt x="57996" y="32483"/>
                </a:lnTo>
                <a:lnTo>
                  <a:pt x="58663" y="32627"/>
                </a:lnTo>
                <a:lnTo>
                  <a:pt x="59363" y="32771"/>
                </a:lnTo>
                <a:lnTo>
                  <a:pt x="60078" y="32909"/>
                </a:lnTo>
                <a:lnTo>
                  <a:pt x="60809" y="33041"/>
                </a:lnTo>
                <a:lnTo>
                  <a:pt x="61572" y="33174"/>
                </a:lnTo>
                <a:lnTo>
                  <a:pt x="62367" y="33300"/>
                </a:lnTo>
                <a:lnTo>
                  <a:pt x="63177" y="33420"/>
                </a:lnTo>
                <a:lnTo>
                  <a:pt x="64004" y="33534"/>
                </a:lnTo>
                <a:lnTo>
                  <a:pt x="64862" y="33648"/>
                </a:lnTo>
                <a:lnTo>
                  <a:pt x="65752" y="33750"/>
                </a:lnTo>
                <a:lnTo>
                  <a:pt x="66658" y="33847"/>
                </a:lnTo>
                <a:lnTo>
                  <a:pt x="67580" y="33937"/>
                </a:lnTo>
                <a:lnTo>
                  <a:pt x="68533" y="34021"/>
                </a:lnTo>
                <a:lnTo>
                  <a:pt x="69519" y="34099"/>
                </a:lnTo>
                <a:lnTo>
                  <a:pt x="70520" y="34165"/>
                </a:lnTo>
                <a:lnTo>
                  <a:pt x="71553" y="34219"/>
                </a:lnTo>
                <a:lnTo>
                  <a:pt x="72602" y="34267"/>
                </a:lnTo>
                <a:lnTo>
                  <a:pt x="73683" y="34309"/>
                </a:lnTo>
                <a:lnTo>
                  <a:pt x="74780" y="34339"/>
                </a:lnTo>
                <a:lnTo>
                  <a:pt x="75590" y="34351"/>
                </a:lnTo>
                <a:lnTo>
                  <a:pt x="76385" y="34357"/>
                </a:lnTo>
                <a:lnTo>
                  <a:pt x="77068" y="34351"/>
                </a:lnTo>
                <a:lnTo>
                  <a:pt x="77736" y="34339"/>
                </a:lnTo>
                <a:lnTo>
                  <a:pt x="78387" y="34327"/>
                </a:lnTo>
                <a:lnTo>
                  <a:pt x="79007" y="34303"/>
                </a:lnTo>
                <a:lnTo>
                  <a:pt x="79627" y="34273"/>
                </a:lnTo>
                <a:lnTo>
                  <a:pt x="80215" y="34243"/>
                </a:lnTo>
                <a:lnTo>
                  <a:pt x="80787" y="34201"/>
                </a:lnTo>
                <a:lnTo>
                  <a:pt x="81344" y="34159"/>
                </a:lnTo>
                <a:lnTo>
                  <a:pt x="81868" y="34111"/>
                </a:lnTo>
                <a:lnTo>
                  <a:pt x="82393" y="34057"/>
                </a:lnTo>
                <a:lnTo>
                  <a:pt x="82901" y="33997"/>
                </a:lnTo>
                <a:lnTo>
                  <a:pt x="83378" y="33937"/>
                </a:lnTo>
                <a:lnTo>
                  <a:pt x="83855" y="33871"/>
                </a:lnTo>
                <a:lnTo>
                  <a:pt x="84300" y="33798"/>
                </a:lnTo>
                <a:lnTo>
                  <a:pt x="84729" y="33720"/>
                </a:lnTo>
                <a:lnTo>
                  <a:pt x="85158" y="33642"/>
                </a:lnTo>
                <a:lnTo>
                  <a:pt x="85555" y="33564"/>
                </a:lnTo>
                <a:lnTo>
                  <a:pt x="85953" y="33480"/>
                </a:lnTo>
                <a:lnTo>
                  <a:pt x="86318" y="33390"/>
                </a:lnTo>
                <a:lnTo>
                  <a:pt x="86684" y="33300"/>
                </a:lnTo>
                <a:lnTo>
                  <a:pt x="87018" y="33210"/>
                </a:lnTo>
                <a:lnTo>
                  <a:pt x="87351" y="33113"/>
                </a:lnTo>
                <a:lnTo>
                  <a:pt x="87669" y="33023"/>
                </a:lnTo>
                <a:lnTo>
                  <a:pt x="87971" y="32921"/>
                </a:lnTo>
                <a:lnTo>
                  <a:pt x="88257" y="32825"/>
                </a:lnTo>
                <a:lnTo>
                  <a:pt x="88543" y="32723"/>
                </a:lnTo>
                <a:lnTo>
                  <a:pt x="88798" y="32621"/>
                </a:lnTo>
                <a:lnTo>
                  <a:pt x="89052" y="32519"/>
                </a:lnTo>
                <a:lnTo>
                  <a:pt x="89290" y="32416"/>
                </a:lnTo>
                <a:lnTo>
                  <a:pt x="89529" y="32314"/>
                </a:lnTo>
                <a:lnTo>
                  <a:pt x="89942" y="32104"/>
                </a:lnTo>
                <a:lnTo>
                  <a:pt x="90721" y="32170"/>
                </a:lnTo>
                <a:lnTo>
                  <a:pt x="91500" y="32224"/>
                </a:lnTo>
                <a:lnTo>
                  <a:pt x="92310" y="32266"/>
                </a:lnTo>
                <a:lnTo>
                  <a:pt x="93121" y="32290"/>
                </a:lnTo>
                <a:lnTo>
                  <a:pt x="93931" y="32308"/>
                </a:lnTo>
                <a:lnTo>
                  <a:pt x="94758" y="32308"/>
                </a:lnTo>
                <a:lnTo>
                  <a:pt x="95600" y="32290"/>
                </a:lnTo>
                <a:lnTo>
                  <a:pt x="96442" y="32266"/>
                </a:lnTo>
                <a:lnTo>
                  <a:pt x="97301" y="32224"/>
                </a:lnTo>
                <a:lnTo>
                  <a:pt x="98175" y="32170"/>
                </a:lnTo>
                <a:lnTo>
                  <a:pt x="99033" y="32104"/>
                </a:lnTo>
                <a:lnTo>
                  <a:pt x="99907" y="32026"/>
                </a:lnTo>
                <a:lnTo>
                  <a:pt x="100797" y="31930"/>
                </a:lnTo>
                <a:lnTo>
                  <a:pt x="101687" y="31822"/>
                </a:lnTo>
                <a:lnTo>
                  <a:pt x="102577" y="31701"/>
                </a:lnTo>
                <a:lnTo>
                  <a:pt x="103483" y="31569"/>
                </a:lnTo>
                <a:lnTo>
                  <a:pt x="104183" y="31455"/>
                </a:lnTo>
                <a:lnTo>
                  <a:pt x="104866" y="31335"/>
                </a:lnTo>
                <a:lnTo>
                  <a:pt x="105549" y="31203"/>
                </a:lnTo>
                <a:lnTo>
                  <a:pt x="106201" y="31065"/>
                </a:lnTo>
                <a:lnTo>
                  <a:pt x="106853" y="30926"/>
                </a:lnTo>
                <a:lnTo>
                  <a:pt x="107473" y="30776"/>
                </a:lnTo>
                <a:lnTo>
                  <a:pt x="108092" y="30620"/>
                </a:lnTo>
                <a:lnTo>
                  <a:pt x="108680" y="30452"/>
                </a:lnTo>
                <a:lnTo>
                  <a:pt x="109269" y="30283"/>
                </a:lnTo>
                <a:lnTo>
                  <a:pt x="109825" y="30109"/>
                </a:lnTo>
                <a:lnTo>
                  <a:pt x="110365" y="29923"/>
                </a:lnTo>
                <a:lnTo>
                  <a:pt x="110906" y="29737"/>
                </a:lnTo>
                <a:lnTo>
                  <a:pt x="111414" y="29538"/>
                </a:lnTo>
                <a:lnTo>
                  <a:pt x="111907" y="29340"/>
                </a:lnTo>
                <a:lnTo>
                  <a:pt x="112384" y="29130"/>
                </a:lnTo>
                <a:lnTo>
                  <a:pt x="112845" y="28920"/>
                </a:lnTo>
                <a:lnTo>
                  <a:pt x="113290" y="28697"/>
                </a:lnTo>
                <a:lnTo>
                  <a:pt x="113719" y="28469"/>
                </a:lnTo>
                <a:lnTo>
                  <a:pt x="114116" y="28241"/>
                </a:lnTo>
                <a:lnTo>
                  <a:pt x="114513" y="28000"/>
                </a:lnTo>
                <a:lnTo>
                  <a:pt x="114879" y="27760"/>
                </a:lnTo>
                <a:lnTo>
                  <a:pt x="115229" y="27514"/>
                </a:lnTo>
                <a:lnTo>
                  <a:pt x="115562" y="27261"/>
                </a:lnTo>
                <a:lnTo>
                  <a:pt x="115880" y="26997"/>
                </a:lnTo>
                <a:lnTo>
                  <a:pt x="116166" y="26732"/>
                </a:lnTo>
                <a:lnTo>
                  <a:pt x="116452" y="26468"/>
                </a:lnTo>
                <a:lnTo>
                  <a:pt x="116707" y="26192"/>
                </a:lnTo>
                <a:lnTo>
                  <a:pt x="116945" y="25909"/>
                </a:lnTo>
                <a:lnTo>
                  <a:pt x="117152" y="25627"/>
                </a:lnTo>
                <a:lnTo>
                  <a:pt x="117358" y="25338"/>
                </a:lnTo>
                <a:lnTo>
                  <a:pt x="117533" y="25044"/>
                </a:lnTo>
                <a:lnTo>
                  <a:pt x="117692" y="24744"/>
                </a:lnTo>
                <a:lnTo>
                  <a:pt x="117819" y="24449"/>
                </a:lnTo>
                <a:lnTo>
                  <a:pt x="117931" y="24161"/>
                </a:lnTo>
                <a:lnTo>
                  <a:pt x="118010" y="23866"/>
                </a:lnTo>
                <a:lnTo>
                  <a:pt x="118089" y="23566"/>
                </a:lnTo>
                <a:lnTo>
                  <a:pt x="118137" y="23271"/>
                </a:lnTo>
                <a:lnTo>
                  <a:pt x="118153" y="22977"/>
                </a:lnTo>
                <a:lnTo>
                  <a:pt x="118169" y="22683"/>
                </a:lnTo>
                <a:lnTo>
                  <a:pt x="118153" y="22388"/>
                </a:lnTo>
                <a:lnTo>
                  <a:pt x="118121" y="22100"/>
                </a:lnTo>
                <a:lnTo>
                  <a:pt x="118058" y="21805"/>
                </a:lnTo>
                <a:lnTo>
                  <a:pt x="117994" y="21517"/>
                </a:lnTo>
                <a:lnTo>
                  <a:pt x="117899" y="21229"/>
                </a:lnTo>
                <a:lnTo>
                  <a:pt x="117787" y="20940"/>
                </a:lnTo>
                <a:lnTo>
                  <a:pt x="117660" y="20658"/>
                </a:lnTo>
                <a:lnTo>
                  <a:pt x="117501" y="20381"/>
                </a:lnTo>
                <a:lnTo>
                  <a:pt x="117342" y="20105"/>
                </a:lnTo>
                <a:lnTo>
                  <a:pt x="117152" y="19829"/>
                </a:lnTo>
                <a:lnTo>
                  <a:pt x="116961" y="19558"/>
                </a:lnTo>
                <a:lnTo>
                  <a:pt x="116738" y="19294"/>
                </a:lnTo>
                <a:lnTo>
                  <a:pt x="116500" y="19035"/>
                </a:lnTo>
                <a:lnTo>
                  <a:pt x="116246" y="18783"/>
                </a:lnTo>
                <a:lnTo>
                  <a:pt x="115976" y="18531"/>
                </a:lnTo>
                <a:lnTo>
                  <a:pt x="115690" y="18284"/>
                </a:lnTo>
                <a:lnTo>
                  <a:pt x="115388" y="18044"/>
                </a:lnTo>
                <a:lnTo>
                  <a:pt x="115054" y="17816"/>
                </a:lnTo>
                <a:lnTo>
                  <a:pt x="114720" y="17587"/>
                </a:lnTo>
                <a:lnTo>
                  <a:pt x="114370" y="17371"/>
                </a:lnTo>
                <a:lnTo>
                  <a:pt x="114005" y="17155"/>
                </a:lnTo>
                <a:lnTo>
                  <a:pt x="113623" y="16950"/>
                </a:lnTo>
                <a:lnTo>
                  <a:pt x="113226" y="16752"/>
                </a:lnTo>
                <a:lnTo>
                  <a:pt x="112813" y="16566"/>
                </a:lnTo>
                <a:lnTo>
                  <a:pt x="112384" y="16386"/>
                </a:lnTo>
                <a:lnTo>
                  <a:pt x="112495" y="16181"/>
                </a:lnTo>
                <a:lnTo>
                  <a:pt x="112590" y="15983"/>
                </a:lnTo>
                <a:lnTo>
                  <a:pt x="112686" y="15779"/>
                </a:lnTo>
                <a:lnTo>
                  <a:pt x="112765" y="15575"/>
                </a:lnTo>
                <a:lnTo>
                  <a:pt x="112845" y="15370"/>
                </a:lnTo>
                <a:lnTo>
                  <a:pt x="112908" y="15160"/>
                </a:lnTo>
                <a:lnTo>
                  <a:pt x="112956" y="14956"/>
                </a:lnTo>
                <a:lnTo>
                  <a:pt x="112988" y="14751"/>
                </a:lnTo>
                <a:lnTo>
                  <a:pt x="113035" y="14541"/>
                </a:lnTo>
                <a:lnTo>
                  <a:pt x="113051" y="14337"/>
                </a:lnTo>
                <a:lnTo>
                  <a:pt x="113067" y="14126"/>
                </a:lnTo>
                <a:lnTo>
                  <a:pt x="113067" y="13922"/>
                </a:lnTo>
                <a:lnTo>
                  <a:pt x="113067" y="13718"/>
                </a:lnTo>
                <a:lnTo>
                  <a:pt x="113035" y="13508"/>
                </a:lnTo>
                <a:lnTo>
                  <a:pt x="113019" y="13303"/>
                </a:lnTo>
                <a:lnTo>
                  <a:pt x="112972" y="13099"/>
                </a:lnTo>
                <a:lnTo>
                  <a:pt x="112940" y="12895"/>
                </a:lnTo>
                <a:lnTo>
                  <a:pt x="112876" y="12690"/>
                </a:lnTo>
                <a:lnTo>
                  <a:pt x="112813" y="12486"/>
                </a:lnTo>
                <a:lnTo>
                  <a:pt x="112733" y="12282"/>
                </a:lnTo>
                <a:lnTo>
                  <a:pt x="112638" y="12084"/>
                </a:lnTo>
                <a:lnTo>
                  <a:pt x="112543" y="11879"/>
                </a:lnTo>
                <a:lnTo>
                  <a:pt x="112447" y="11681"/>
                </a:lnTo>
                <a:lnTo>
                  <a:pt x="112320" y="11483"/>
                </a:lnTo>
                <a:lnTo>
                  <a:pt x="112193" y="11290"/>
                </a:lnTo>
                <a:lnTo>
                  <a:pt x="112066" y="11092"/>
                </a:lnTo>
                <a:lnTo>
                  <a:pt x="111907" y="10900"/>
                </a:lnTo>
                <a:lnTo>
                  <a:pt x="111748" y="10714"/>
                </a:lnTo>
                <a:lnTo>
                  <a:pt x="111589" y="10521"/>
                </a:lnTo>
                <a:lnTo>
                  <a:pt x="111414" y="10335"/>
                </a:lnTo>
                <a:lnTo>
                  <a:pt x="111223" y="10149"/>
                </a:lnTo>
                <a:lnTo>
                  <a:pt x="111017" y="9963"/>
                </a:lnTo>
                <a:lnTo>
                  <a:pt x="110810" y="9782"/>
                </a:lnTo>
                <a:lnTo>
                  <a:pt x="110588" y="9608"/>
                </a:lnTo>
                <a:lnTo>
                  <a:pt x="110365" y="9428"/>
                </a:lnTo>
                <a:lnTo>
                  <a:pt x="110127" y="9260"/>
                </a:lnTo>
                <a:lnTo>
                  <a:pt x="109872" y="9085"/>
                </a:lnTo>
                <a:lnTo>
                  <a:pt x="109618" y="8917"/>
                </a:lnTo>
                <a:lnTo>
                  <a:pt x="109348" y="8755"/>
                </a:lnTo>
                <a:lnTo>
                  <a:pt x="109062" y="8593"/>
                </a:lnTo>
                <a:lnTo>
                  <a:pt x="108776" y="8430"/>
                </a:lnTo>
                <a:lnTo>
                  <a:pt x="108474" y="8274"/>
                </a:lnTo>
                <a:lnTo>
                  <a:pt x="108156" y="8124"/>
                </a:lnTo>
                <a:lnTo>
                  <a:pt x="107838" y="7974"/>
                </a:lnTo>
                <a:lnTo>
                  <a:pt x="107504" y="7830"/>
                </a:lnTo>
                <a:lnTo>
                  <a:pt x="107155" y="7685"/>
                </a:lnTo>
                <a:lnTo>
                  <a:pt x="106805" y="7547"/>
                </a:lnTo>
                <a:lnTo>
                  <a:pt x="106439" y="7415"/>
                </a:lnTo>
                <a:lnTo>
                  <a:pt x="106074" y="7283"/>
                </a:lnTo>
                <a:lnTo>
                  <a:pt x="105677" y="7157"/>
                </a:lnTo>
                <a:lnTo>
                  <a:pt x="105295" y="7036"/>
                </a:lnTo>
                <a:lnTo>
                  <a:pt x="104882" y="6916"/>
                </a:lnTo>
                <a:lnTo>
                  <a:pt x="104469" y="6802"/>
                </a:lnTo>
                <a:lnTo>
                  <a:pt x="104040" y="6694"/>
                </a:lnTo>
                <a:lnTo>
                  <a:pt x="103595" y="6592"/>
                </a:lnTo>
                <a:lnTo>
                  <a:pt x="103150" y="6490"/>
                </a:lnTo>
                <a:lnTo>
                  <a:pt x="102689" y="6393"/>
                </a:lnTo>
                <a:lnTo>
                  <a:pt x="102212" y="6303"/>
                </a:lnTo>
                <a:lnTo>
                  <a:pt x="101735" y="6219"/>
                </a:lnTo>
                <a:lnTo>
                  <a:pt x="101242" y="6141"/>
                </a:lnTo>
                <a:lnTo>
                  <a:pt x="100750" y="6063"/>
                </a:lnTo>
                <a:lnTo>
                  <a:pt x="100225" y="5997"/>
                </a:lnTo>
                <a:lnTo>
                  <a:pt x="99701" y="5931"/>
                </a:lnTo>
                <a:lnTo>
                  <a:pt x="99176" y="5871"/>
                </a:lnTo>
                <a:lnTo>
                  <a:pt x="98397" y="5793"/>
                </a:lnTo>
                <a:lnTo>
                  <a:pt x="97619" y="5727"/>
                </a:lnTo>
                <a:lnTo>
                  <a:pt x="96840" y="5666"/>
                </a:lnTo>
                <a:lnTo>
                  <a:pt x="96061" y="5612"/>
                </a:lnTo>
                <a:lnTo>
                  <a:pt x="95266" y="5570"/>
                </a:lnTo>
                <a:lnTo>
                  <a:pt x="94472" y="5534"/>
                </a:lnTo>
                <a:lnTo>
                  <a:pt x="93677" y="5504"/>
                </a:lnTo>
                <a:lnTo>
                  <a:pt x="92882" y="5486"/>
                </a:lnTo>
                <a:lnTo>
                  <a:pt x="92088" y="5474"/>
                </a:lnTo>
                <a:lnTo>
                  <a:pt x="91293" y="5468"/>
                </a:lnTo>
                <a:lnTo>
                  <a:pt x="90498" y="5474"/>
                </a:lnTo>
                <a:lnTo>
                  <a:pt x="89704" y="5486"/>
                </a:lnTo>
                <a:lnTo>
                  <a:pt x="88925" y="5510"/>
                </a:lnTo>
                <a:lnTo>
                  <a:pt x="88130" y="5540"/>
                </a:lnTo>
                <a:lnTo>
                  <a:pt x="87335" y="5576"/>
                </a:lnTo>
                <a:lnTo>
                  <a:pt x="86557" y="5618"/>
                </a:lnTo>
                <a:lnTo>
                  <a:pt x="86239" y="5402"/>
                </a:lnTo>
                <a:lnTo>
                  <a:pt x="85921" y="5180"/>
                </a:lnTo>
                <a:lnTo>
                  <a:pt x="85555" y="4957"/>
                </a:lnTo>
                <a:lnTo>
                  <a:pt x="85190" y="4723"/>
                </a:lnTo>
                <a:lnTo>
                  <a:pt x="84792" y="4495"/>
                </a:lnTo>
                <a:lnTo>
                  <a:pt x="84379" y="4254"/>
                </a:lnTo>
                <a:lnTo>
                  <a:pt x="83950" y="4020"/>
                </a:lnTo>
                <a:lnTo>
                  <a:pt x="83489" y="3780"/>
                </a:lnTo>
                <a:lnTo>
                  <a:pt x="83012" y="3545"/>
                </a:lnTo>
                <a:lnTo>
                  <a:pt x="82520" y="3311"/>
                </a:lnTo>
                <a:lnTo>
                  <a:pt x="81995" y="3077"/>
                </a:lnTo>
                <a:lnTo>
                  <a:pt x="81455" y="2842"/>
                </a:lnTo>
                <a:lnTo>
                  <a:pt x="80899" y="2614"/>
                </a:lnTo>
                <a:lnTo>
                  <a:pt x="80310" y="2392"/>
                </a:lnTo>
                <a:lnTo>
                  <a:pt x="79707" y="2169"/>
                </a:lnTo>
                <a:lnTo>
                  <a:pt x="79071" y="1959"/>
                </a:lnTo>
                <a:lnTo>
                  <a:pt x="78419" y="1749"/>
                </a:lnTo>
                <a:lnTo>
                  <a:pt x="77736" y="1551"/>
                </a:lnTo>
                <a:lnTo>
                  <a:pt x="77036" y="1358"/>
                </a:lnTo>
                <a:lnTo>
                  <a:pt x="76321" y="1178"/>
                </a:lnTo>
                <a:lnTo>
                  <a:pt x="75574" y="1004"/>
                </a:lnTo>
                <a:lnTo>
                  <a:pt x="74811" y="848"/>
                </a:lnTo>
                <a:lnTo>
                  <a:pt x="74414" y="769"/>
                </a:lnTo>
                <a:lnTo>
                  <a:pt x="74017" y="697"/>
                </a:lnTo>
                <a:lnTo>
                  <a:pt x="73603" y="625"/>
                </a:lnTo>
                <a:lnTo>
                  <a:pt x="73190" y="559"/>
                </a:lnTo>
                <a:lnTo>
                  <a:pt x="72777" y="493"/>
                </a:lnTo>
                <a:lnTo>
                  <a:pt x="72348" y="433"/>
                </a:lnTo>
                <a:lnTo>
                  <a:pt x="71919" y="379"/>
                </a:lnTo>
                <a:lnTo>
                  <a:pt x="71490" y="325"/>
                </a:lnTo>
                <a:lnTo>
                  <a:pt x="71045" y="271"/>
                </a:lnTo>
                <a:lnTo>
                  <a:pt x="70600" y="229"/>
                </a:lnTo>
                <a:lnTo>
                  <a:pt x="70139" y="187"/>
                </a:lnTo>
                <a:lnTo>
                  <a:pt x="69678" y="151"/>
                </a:lnTo>
                <a:lnTo>
                  <a:pt x="69217" y="115"/>
                </a:lnTo>
                <a:lnTo>
                  <a:pt x="68740" y="84"/>
                </a:lnTo>
                <a:lnTo>
                  <a:pt x="68263" y="60"/>
                </a:lnTo>
                <a:lnTo>
                  <a:pt x="67770" y="36"/>
                </a:lnTo>
                <a:lnTo>
                  <a:pt x="67278" y="18"/>
                </a:lnTo>
                <a:lnTo>
                  <a:pt x="66785" y="6"/>
                </a:lnTo>
                <a:lnTo>
                  <a:pt x="66276" y="0"/>
                </a:lnTo>
                <a:close/>
              </a:path>
            </a:pathLst>
          </a:custGeom>
          <a:solidFill>
            <a:schemeClr val="lt1"/>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dirty="0"/>
          </a:p>
        </p:txBody>
      </p:sp>
      <p:sp>
        <p:nvSpPr>
          <p:cNvPr id="539" name="Google Shape;539;p33"/>
          <p:cNvSpPr txBox="1">
            <a:spLocks noGrp="1"/>
          </p:cNvSpPr>
          <p:nvPr>
            <p:ph type="subTitle" idx="1"/>
          </p:nvPr>
        </p:nvSpPr>
        <p:spPr>
          <a:xfrm>
            <a:off x="960000" y="2944833"/>
            <a:ext cx="3710800" cy="836000"/>
          </a:xfrm>
          <a:prstGeom prst="rect">
            <a:avLst/>
          </a:prstGeom>
        </p:spPr>
        <p:txBody>
          <a:bodyPr spcFirstLastPara="1" wrap="square" lIns="91425" tIns="91425" rIns="91425" bIns="91425" anchor="t" anchorCtr="0">
            <a:noAutofit/>
          </a:bodyPr>
          <a:lstStyle>
            <a:lvl1pPr lvl="0">
              <a:spcBef>
                <a:spcPts val="0"/>
              </a:spcBef>
              <a:spcAft>
                <a:spcPts val="0"/>
              </a:spcAft>
              <a:buClr>
                <a:schemeClr val="accent2"/>
              </a:buClr>
              <a:buSzPts val="1600"/>
              <a:buFont typeface="Titan One"/>
              <a:buNone/>
              <a:defRPr sz="3200">
                <a:solidFill>
                  <a:schemeClr val="accent2"/>
                </a:solidFill>
                <a:latin typeface="Titan One"/>
                <a:ea typeface="Titan One"/>
                <a:cs typeface="Titan One"/>
                <a:sym typeface="Titan One"/>
              </a:defRPr>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sp>
        <p:nvSpPr>
          <p:cNvPr id="540" name="Google Shape;540;p33"/>
          <p:cNvSpPr txBox="1">
            <a:spLocks noGrp="1"/>
          </p:cNvSpPr>
          <p:nvPr>
            <p:ph type="subTitle" idx="2"/>
          </p:nvPr>
        </p:nvSpPr>
        <p:spPr>
          <a:xfrm>
            <a:off x="960000" y="3780833"/>
            <a:ext cx="4285200" cy="2277200"/>
          </a:xfrm>
          <a:prstGeom prst="rect">
            <a:avLst/>
          </a:prstGeom>
        </p:spPr>
        <p:txBody>
          <a:bodyPr spcFirstLastPara="1" wrap="square" lIns="91425" tIns="91425" rIns="91425" bIns="91425" anchor="t" anchorCtr="0">
            <a:noAutofit/>
          </a:bodyPr>
          <a:lstStyle>
            <a:lvl1pPr lvl="0">
              <a:spcBef>
                <a:spcPts val="0"/>
              </a:spcBef>
              <a:spcAft>
                <a:spcPts val="0"/>
              </a:spcAft>
              <a:buSzPts val="1800"/>
              <a:buNone/>
              <a:defRPr/>
            </a:lvl1pPr>
            <a:lvl2pPr lvl="1">
              <a:spcBef>
                <a:spcPts val="2133"/>
              </a:spcBef>
              <a:spcAft>
                <a:spcPts val="0"/>
              </a:spcAft>
              <a:buSzPts val="1400"/>
              <a:buNone/>
              <a:defRPr/>
            </a:lvl2pPr>
            <a:lvl3pPr lvl="2">
              <a:spcBef>
                <a:spcPts val="2133"/>
              </a:spcBef>
              <a:spcAft>
                <a:spcPts val="0"/>
              </a:spcAft>
              <a:buSzPts val="1400"/>
              <a:buNone/>
              <a:defRPr/>
            </a:lvl3pPr>
            <a:lvl4pPr lvl="3">
              <a:spcBef>
                <a:spcPts val="2133"/>
              </a:spcBef>
              <a:spcAft>
                <a:spcPts val="0"/>
              </a:spcAft>
              <a:buSzPts val="1400"/>
              <a:buNone/>
              <a:defRPr/>
            </a:lvl4pPr>
            <a:lvl5pPr lvl="4">
              <a:spcBef>
                <a:spcPts val="2133"/>
              </a:spcBef>
              <a:spcAft>
                <a:spcPts val="0"/>
              </a:spcAft>
              <a:buSzPts val="1400"/>
              <a:buNone/>
              <a:defRPr/>
            </a:lvl5pPr>
            <a:lvl6pPr lvl="5">
              <a:spcBef>
                <a:spcPts val="2133"/>
              </a:spcBef>
              <a:spcAft>
                <a:spcPts val="0"/>
              </a:spcAft>
              <a:buSzPts val="1400"/>
              <a:buNone/>
              <a:defRPr/>
            </a:lvl6pPr>
            <a:lvl7pPr lvl="6">
              <a:spcBef>
                <a:spcPts val="2133"/>
              </a:spcBef>
              <a:spcAft>
                <a:spcPts val="0"/>
              </a:spcAft>
              <a:buSzPts val="1400"/>
              <a:buNone/>
              <a:defRPr/>
            </a:lvl7pPr>
            <a:lvl8pPr lvl="7">
              <a:spcBef>
                <a:spcPts val="2133"/>
              </a:spcBef>
              <a:spcAft>
                <a:spcPts val="0"/>
              </a:spcAft>
              <a:buSzPts val="1400"/>
              <a:buNone/>
              <a:defRPr/>
            </a:lvl8pPr>
            <a:lvl9pPr lvl="8">
              <a:spcBef>
                <a:spcPts val="2133"/>
              </a:spcBef>
              <a:spcAft>
                <a:spcPts val="2133"/>
              </a:spcAft>
              <a:buSzPts val="1400"/>
              <a:buNone/>
              <a:defRPr/>
            </a:lvl9pPr>
          </a:lstStyle>
          <a:p>
            <a:endParaRPr/>
          </a:p>
        </p:txBody>
      </p:sp>
      <p:sp>
        <p:nvSpPr>
          <p:cNvPr id="541" name="Google Shape;541;p33"/>
          <p:cNvSpPr txBox="1">
            <a:spLocks noGrp="1"/>
          </p:cNvSpPr>
          <p:nvPr>
            <p:ph type="title"/>
          </p:nvPr>
        </p:nvSpPr>
        <p:spPr>
          <a:xfrm>
            <a:off x="960000" y="593367"/>
            <a:ext cx="10272000" cy="7636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1"/>
              </a:buClr>
              <a:buSzPts val="3000"/>
              <a:buNone/>
              <a:defRPr>
                <a:solidFill>
                  <a:schemeClr val="lt1"/>
                </a:solidFill>
              </a:defRPr>
            </a:lvl1pPr>
            <a:lvl2pPr lvl="1" rtl="0">
              <a:spcBef>
                <a:spcPts val="0"/>
              </a:spcBef>
              <a:spcAft>
                <a:spcPts val="0"/>
              </a:spcAft>
              <a:buClr>
                <a:schemeClr val="lt1"/>
              </a:buClr>
              <a:buSzPts val="2800"/>
              <a:buNone/>
              <a:defRPr>
                <a:solidFill>
                  <a:schemeClr val="lt1"/>
                </a:solidFill>
              </a:defRPr>
            </a:lvl2pPr>
            <a:lvl3pPr lvl="2" rtl="0">
              <a:spcBef>
                <a:spcPts val="0"/>
              </a:spcBef>
              <a:spcAft>
                <a:spcPts val="0"/>
              </a:spcAft>
              <a:buClr>
                <a:schemeClr val="lt1"/>
              </a:buClr>
              <a:buSzPts val="2800"/>
              <a:buNone/>
              <a:defRPr>
                <a:solidFill>
                  <a:schemeClr val="lt1"/>
                </a:solidFill>
              </a:defRPr>
            </a:lvl3pPr>
            <a:lvl4pPr lvl="3" rtl="0">
              <a:spcBef>
                <a:spcPts val="0"/>
              </a:spcBef>
              <a:spcAft>
                <a:spcPts val="0"/>
              </a:spcAft>
              <a:buClr>
                <a:schemeClr val="lt1"/>
              </a:buClr>
              <a:buSzPts val="2800"/>
              <a:buNone/>
              <a:defRPr>
                <a:solidFill>
                  <a:schemeClr val="lt1"/>
                </a:solidFill>
              </a:defRPr>
            </a:lvl4pPr>
            <a:lvl5pPr lvl="4" rtl="0">
              <a:spcBef>
                <a:spcPts val="0"/>
              </a:spcBef>
              <a:spcAft>
                <a:spcPts val="0"/>
              </a:spcAft>
              <a:buClr>
                <a:schemeClr val="lt1"/>
              </a:buClr>
              <a:buSzPts val="2800"/>
              <a:buNone/>
              <a:defRPr>
                <a:solidFill>
                  <a:schemeClr val="lt1"/>
                </a:solidFill>
              </a:defRPr>
            </a:lvl5pPr>
            <a:lvl6pPr lvl="5" rtl="0">
              <a:spcBef>
                <a:spcPts val="0"/>
              </a:spcBef>
              <a:spcAft>
                <a:spcPts val="0"/>
              </a:spcAft>
              <a:buClr>
                <a:schemeClr val="lt1"/>
              </a:buClr>
              <a:buSzPts val="2800"/>
              <a:buNone/>
              <a:defRPr>
                <a:solidFill>
                  <a:schemeClr val="lt1"/>
                </a:solidFill>
              </a:defRPr>
            </a:lvl6pPr>
            <a:lvl7pPr lvl="6" rtl="0">
              <a:spcBef>
                <a:spcPts val="0"/>
              </a:spcBef>
              <a:spcAft>
                <a:spcPts val="0"/>
              </a:spcAft>
              <a:buClr>
                <a:schemeClr val="lt1"/>
              </a:buClr>
              <a:buSzPts val="2800"/>
              <a:buNone/>
              <a:defRPr>
                <a:solidFill>
                  <a:schemeClr val="lt1"/>
                </a:solidFill>
              </a:defRPr>
            </a:lvl7pPr>
            <a:lvl8pPr lvl="7" rtl="0">
              <a:spcBef>
                <a:spcPts val="0"/>
              </a:spcBef>
              <a:spcAft>
                <a:spcPts val="0"/>
              </a:spcAft>
              <a:buClr>
                <a:schemeClr val="lt1"/>
              </a:buClr>
              <a:buSzPts val="2800"/>
              <a:buNone/>
              <a:defRPr>
                <a:solidFill>
                  <a:schemeClr val="lt1"/>
                </a:solidFill>
              </a:defRPr>
            </a:lvl8pPr>
            <a:lvl9pPr lvl="8" rtl="0">
              <a:spcBef>
                <a:spcPts val="0"/>
              </a:spcBef>
              <a:spcAft>
                <a:spcPts val="0"/>
              </a:spcAft>
              <a:buClr>
                <a:schemeClr val="lt1"/>
              </a:buClr>
              <a:buSzPts val="2800"/>
              <a:buNone/>
              <a:defRPr>
                <a:solidFill>
                  <a:schemeClr val="lt1"/>
                </a:solidFill>
              </a:defRPr>
            </a:lvl9pPr>
          </a:lstStyle>
          <a:p>
            <a:endParaRPr/>
          </a:p>
        </p:txBody>
      </p:sp>
    </p:spTree>
    <p:extLst>
      <p:ext uri="{BB962C8B-B14F-4D97-AF65-F5344CB8AC3E}">
        <p14:creationId xmlns:p14="http://schemas.microsoft.com/office/powerpoint/2010/main" val="22073016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matchingName="Background">
  <p:cSld name="Background">
    <p:spTree>
      <p:nvGrpSpPr>
        <p:cNvPr id="1" name="Shape 542"/>
        <p:cNvGrpSpPr/>
        <p:nvPr/>
      </p:nvGrpSpPr>
      <p:grpSpPr>
        <a:xfrm>
          <a:off x="0" y="0"/>
          <a:ext cx="0" cy="0"/>
          <a:chOff x="0" y="0"/>
          <a:chExt cx="0" cy="0"/>
        </a:xfrm>
      </p:grpSpPr>
    </p:spTree>
    <p:extLst>
      <p:ext uri="{BB962C8B-B14F-4D97-AF65-F5344CB8AC3E}">
        <p14:creationId xmlns:p14="http://schemas.microsoft.com/office/powerpoint/2010/main" val="10154809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24"/>
        <p:cNvGrpSpPr/>
        <p:nvPr/>
      </p:nvGrpSpPr>
      <p:grpSpPr>
        <a:xfrm>
          <a:off x="0" y="0"/>
          <a:ext cx="0" cy="0"/>
          <a:chOff x="0" y="0"/>
          <a:chExt cx="0" cy="0"/>
        </a:xfrm>
      </p:grpSpPr>
      <p:sp>
        <p:nvSpPr>
          <p:cNvPr id="25" name="Google Shape;25;p4"/>
          <p:cNvSpPr txBox="1">
            <a:spLocks noGrp="1"/>
          </p:cNvSpPr>
          <p:nvPr>
            <p:ph type="subTitle" idx="1"/>
          </p:nvPr>
        </p:nvSpPr>
        <p:spPr>
          <a:xfrm>
            <a:off x="952400" y="1609067"/>
            <a:ext cx="10287200" cy="4530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200"/>
              <a:buNone/>
              <a:defRPr sz="1600"/>
            </a:lvl1pPr>
            <a:lvl2pPr lvl="1" rtl="0">
              <a:lnSpc>
                <a:spcPct val="100000"/>
              </a:lnSpc>
              <a:spcBef>
                <a:spcPts val="0"/>
              </a:spcBef>
              <a:spcAft>
                <a:spcPts val="0"/>
              </a:spcAft>
              <a:buSzPts val="1200"/>
              <a:buNone/>
              <a:defRPr sz="1600"/>
            </a:lvl2pPr>
            <a:lvl3pPr lvl="2" rtl="0">
              <a:lnSpc>
                <a:spcPct val="100000"/>
              </a:lnSpc>
              <a:spcBef>
                <a:spcPts val="0"/>
              </a:spcBef>
              <a:spcAft>
                <a:spcPts val="0"/>
              </a:spcAft>
              <a:buSzPts val="1200"/>
              <a:buNone/>
              <a:defRPr sz="1600"/>
            </a:lvl3pPr>
            <a:lvl4pPr lvl="3" rtl="0">
              <a:lnSpc>
                <a:spcPct val="100000"/>
              </a:lnSpc>
              <a:spcBef>
                <a:spcPts val="0"/>
              </a:spcBef>
              <a:spcAft>
                <a:spcPts val="0"/>
              </a:spcAft>
              <a:buSzPts val="1200"/>
              <a:buNone/>
              <a:defRPr sz="1600"/>
            </a:lvl4pPr>
            <a:lvl5pPr lvl="4" rtl="0">
              <a:lnSpc>
                <a:spcPct val="100000"/>
              </a:lnSpc>
              <a:spcBef>
                <a:spcPts val="0"/>
              </a:spcBef>
              <a:spcAft>
                <a:spcPts val="0"/>
              </a:spcAft>
              <a:buSzPts val="1200"/>
              <a:buNone/>
              <a:defRPr sz="1600"/>
            </a:lvl5pPr>
            <a:lvl6pPr lvl="5" rtl="0">
              <a:lnSpc>
                <a:spcPct val="100000"/>
              </a:lnSpc>
              <a:spcBef>
                <a:spcPts val="0"/>
              </a:spcBef>
              <a:spcAft>
                <a:spcPts val="0"/>
              </a:spcAft>
              <a:buSzPts val="1200"/>
              <a:buNone/>
              <a:defRPr sz="1600"/>
            </a:lvl6pPr>
            <a:lvl7pPr lvl="6" rtl="0">
              <a:lnSpc>
                <a:spcPct val="100000"/>
              </a:lnSpc>
              <a:spcBef>
                <a:spcPts val="0"/>
              </a:spcBef>
              <a:spcAft>
                <a:spcPts val="0"/>
              </a:spcAft>
              <a:buSzPts val="1200"/>
              <a:buNone/>
              <a:defRPr sz="1600"/>
            </a:lvl7pPr>
            <a:lvl8pPr lvl="7" rtl="0">
              <a:lnSpc>
                <a:spcPct val="100000"/>
              </a:lnSpc>
              <a:spcBef>
                <a:spcPts val="0"/>
              </a:spcBef>
              <a:spcAft>
                <a:spcPts val="0"/>
              </a:spcAft>
              <a:buSzPts val="1200"/>
              <a:buNone/>
              <a:defRPr sz="1600"/>
            </a:lvl8pPr>
            <a:lvl9pPr lvl="8" rtl="0">
              <a:lnSpc>
                <a:spcPct val="100000"/>
              </a:lnSpc>
              <a:spcBef>
                <a:spcPts val="0"/>
              </a:spcBef>
              <a:spcAft>
                <a:spcPts val="0"/>
              </a:spcAft>
              <a:buSzPts val="1200"/>
              <a:buNone/>
              <a:defRPr sz="1600"/>
            </a:lvl9pPr>
          </a:lstStyle>
          <a:p>
            <a:endParaRPr/>
          </a:p>
        </p:txBody>
      </p:sp>
      <p:sp>
        <p:nvSpPr>
          <p:cNvPr id="26" name="Google Shape;26;p4"/>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27" name="Google Shape;27;p4"/>
          <p:cNvGrpSpPr/>
          <p:nvPr/>
        </p:nvGrpSpPr>
        <p:grpSpPr>
          <a:xfrm>
            <a:off x="7677060" y="-57092"/>
            <a:ext cx="5566021" cy="1441480"/>
            <a:chOff x="5139650" y="1052375"/>
            <a:chExt cx="2239427" cy="912175"/>
          </a:xfrm>
        </p:grpSpPr>
        <p:sp>
          <p:nvSpPr>
            <p:cNvPr id="28" name="Google Shape;28;p4"/>
            <p:cNvSpPr/>
            <p:nvPr/>
          </p:nvSpPr>
          <p:spPr>
            <a:xfrm>
              <a:off x="5139650" y="1052375"/>
              <a:ext cx="2239425" cy="912175"/>
            </a:xfrm>
            <a:custGeom>
              <a:avLst/>
              <a:gdLst/>
              <a:ahLst/>
              <a:cxnLst/>
              <a:rect l="l" t="t" r="r" b="b"/>
              <a:pathLst>
                <a:path w="89577" h="36487" extrusionOk="0">
                  <a:moveTo>
                    <a:pt x="89576" y="1"/>
                  </a:moveTo>
                  <a:lnTo>
                    <a:pt x="0" y="29"/>
                  </a:lnTo>
                  <a:cubicBezTo>
                    <a:pt x="3064" y="6523"/>
                    <a:pt x="8079" y="12503"/>
                    <a:pt x="16874" y="12503"/>
                  </a:cubicBezTo>
                  <a:cubicBezTo>
                    <a:pt x="19548" y="12503"/>
                    <a:pt x="22571" y="11951"/>
                    <a:pt x="25995" y="10691"/>
                  </a:cubicBezTo>
                  <a:cubicBezTo>
                    <a:pt x="28048" y="10081"/>
                    <a:pt x="30169" y="9806"/>
                    <a:pt x="32288" y="9806"/>
                  </a:cubicBezTo>
                  <a:cubicBezTo>
                    <a:pt x="39836" y="9806"/>
                    <a:pt x="47359" y="13300"/>
                    <a:pt x="51709" y="17584"/>
                  </a:cubicBezTo>
                  <a:cubicBezTo>
                    <a:pt x="55198" y="20594"/>
                    <a:pt x="60740" y="30131"/>
                    <a:pt x="72865" y="35280"/>
                  </a:cubicBezTo>
                  <a:cubicBezTo>
                    <a:pt x="75213" y="36101"/>
                    <a:pt x="77524" y="36486"/>
                    <a:pt x="79659" y="36486"/>
                  </a:cubicBezTo>
                  <a:cubicBezTo>
                    <a:pt x="84249" y="36486"/>
                    <a:pt x="88021" y="34704"/>
                    <a:pt x="89576" y="31651"/>
                  </a:cubicBezTo>
                  <a:lnTo>
                    <a:pt x="89576"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9" name="Google Shape;29;p4"/>
            <p:cNvSpPr/>
            <p:nvPr/>
          </p:nvSpPr>
          <p:spPr>
            <a:xfrm>
              <a:off x="5155102" y="1053066"/>
              <a:ext cx="2223975" cy="793653"/>
            </a:xfrm>
            <a:custGeom>
              <a:avLst/>
              <a:gdLst/>
              <a:ahLst/>
              <a:cxnLst/>
              <a:rect l="l" t="t" r="r" b="b"/>
              <a:pathLst>
                <a:path w="88959" h="32983" extrusionOk="0">
                  <a:moveTo>
                    <a:pt x="1" y="1"/>
                  </a:moveTo>
                  <a:cubicBezTo>
                    <a:pt x="2850" y="6039"/>
                    <a:pt x="7071" y="10318"/>
                    <a:pt x="14584" y="10318"/>
                  </a:cubicBezTo>
                  <a:cubicBezTo>
                    <a:pt x="17607" y="10318"/>
                    <a:pt x="21163" y="9625"/>
                    <a:pt x="25377" y="8075"/>
                  </a:cubicBezTo>
                  <a:cubicBezTo>
                    <a:pt x="27430" y="7465"/>
                    <a:pt x="29551" y="7189"/>
                    <a:pt x="31670" y="7189"/>
                  </a:cubicBezTo>
                  <a:cubicBezTo>
                    <a:pt x="39218" y="7189"/>
                    <a:pt x="46741" y="10684"/>
                    <a:pt x="51091" y="14968"/>
                  </a:cubicBezTo>
                  <a:cubicBezTo>
                    <a:pt x="54580" y="17978"/>
                    <a:pt x="60122" y="26305"/>
                    <a:pt x="72247" y="31426"/>
                  </a:cubicBezTo>
                  <a:cubicBezTo>
                    <a:pt x="75168" y="32447"/>
                    <a:pt x="78032" y="32982"/>
                    <a:pt x="80569" y="32982"/>
                  </a:cubicBezTo>
                  <a:cubicBezTo>
                    <a:pt x="84458" y="32982"/>
                    <a:pt x="87579" y="31725"/>
                    <a:pt x="88958" y="29034"/>
                  </a:cubicBezTo>
                  <a:lnTo>
                    <a:pt x="88958"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2599846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30"/>
        <p:cNvGrpSpPr/>
        <p:nvPr/>
      </p:nvGrpSpPr>
      <p:grpSpPr>
        <a:xfrm>
          <a:off x="0" y="0"/>
          <a:ext cx="0" cy="0"/>
          <a:chOff x="0" y="0"/>
          <a:chExt cx="0" cy="0"/>
        </a:xfrm>
      </p:grpSpPr>
      <p:sp>
        <p:nvSpPr>
          <p:cNvPr id="31" name="Google Shape;31;p5"/>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32" name="Google Shape;32;p5"/>
          <p:cNvSpPr txBox="1">
            <a:spLocks noGrp="1"/>
          </p:cNvSpPr>
          <p:nvPr>
            <p:ph type="subTitle" idx="1"/>
          </p:nvPr>
        </p:nvSpPr>
        <p:spPr>
          <a:xfrm>
            <a:off x="6075441" y="1640317"/>
            <a:ext cx="3674800" cy="522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33" name="Google Shape;33;p5"/>
          <p:cNvSpPr txBox="1">
            <a:spLocks noGrp="1"/>
          </p:cNvSpPr>
          <p:nvPr>
            <p:ph type="subTitle" idx="2"/>
          </p:nvPr>
        </p:nvSpPr>
        <p:spPr>
          <a:xfrm>
            <a:off x="6075433" y="2162717"/>
            <a:ext cx="3674800" cy="11340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sz="1867"/>
            </a:lvl1pPr>
            <a:lvl2pPr lvl="1" rtl="0">
              <a:spcBef>
                <a:spcPts val="0"/>
              </a:spcBef>
              <a:spcAft>
                <a:spcPts val="0"/>
              </a:spcAft>
              <a:buSzPts val="1400"/>
              <a:buNone/>
              <a:defRPr/>
            </a:lvl2pPr>
            <a:lvl3pPr lvl="2" rtl="0">
              <a:spcBef>
                <a:spcPts val="0"/>
              </a:spcBef>
              <a:spcAft>
                <a:spcPts val="0"/>
              </a:spcAft>
              <a:buSzPts val="1400"/>
              <a:buNone/>
              <a:defRPr/>
            </a:lvl3pPr>
            <a:lvl4pPr lvl="3" rtl="0">
              <a:spcBef>
                <a:spcPts val="0"/>
              </a:spcBef>
              <a:spcAft>
                <a:spcPts val="0"/>
              </a:spcAft>
              <a:buSzPts val="1400"/>
              <a:buNone/>
              <a:defRPr/>
            </a:lvl4pPr>
            <a:lvl5pPr lvl="4" rtl="0">
              <a:spcBef>
                <a:spcPts val="0"/>
              </a:spcBef>
              <a:spcAft>
                <a:spcPts val="0"/>
              </a:spcAft>
              <a:buSzPts val="1400"/>
              <a:buNone/>
              <a:defRPr/>
            </a:lvl5pPr>
            <a:lvl6pPr lvl="5" rtl="0">
              <a:spcBef>
                <a:spcPts val="0"/>
              </a:spcBef>
              <a:spcAft>
                <a:spcPts val="0"/>
              </a:spcAft>
              <a:buSzPts val="1400"/>
              <a:buNone/>
              <a:defRPr/>
            </a:lvl6pPr>
            <a:lvl7pPr lvl="6" rtl="0">
              <a:spcBef>
                <a:spcPts val="0"/>
              </a:spcBef>
              <a:spcAft>
                <a:spcPts val="0"/>
              </a:spcAft>
              <a:buSzPts val="1400"/>
              <a:buNone/>
              <a:defRPr/>
            </a:lvl7pPr>
            <a:lvl8pPr lvl="7" rtl="0">
              <a:spcBef>
                <a:spcPts val="0"/>
              </a:spcBef>
              <a:spcAft>
                <a:spcPts val="0"/>
              </a:spcAft>
              <a:buSzPts val="1400"/>
              <a:buNone/>
              <a:defRPr/>
            </a:lvl8pPr>
            <a:lvl9pPr lvl="8" rtl="0">
              <a:spcBef>
                <a:spcPts val="0"/>
              </a:spcBef>
              <a:spcAft>
                <a:spcPts val="0"/>
              </a:spcAft>
              <a:buSzPts val="1400"/>
              <a:buNone/>
              <a:defRPr/>
            </a:lvl9pPr>
          </a:lstStyle>
          <a:p>
            <a:endParaRPr/>
          </a:p>
        </p:txBody>
      </p:sp>
      <p:sp>
        <p:nvSpPr>
          <p:cNvPr id="34" name="Google Shape;34;p5"/>
          <p:cNvSpPr txBox="1">
            <a:spLocks noGrp="1"/>
          </p:cNvSpPr>
          <p:nvPr>
            <p:ph type="title" idx="3" hasCustomPrompt="1"/>
          </p:nvPr>
        </p:nvSpPr>
        <p:spPr>
          <a:xfrm>
            <a:off x="9877033" y="1640340"/>
            <a:ext cx="1134000" cy="1002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None/>
              <a:defRPr sz="5600"/>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r>
              <a:t>xx%</a:t>
            </a:r>
          </a:p>
        </p:txBody>
      </p:sp>
      <p:sp>
        <p:nvSpPr>
          <p:cNvPr id="35" name="Google Shape;35;p5"/>
          <p:cNvSpPr txBox="1">
            <a:spLocks noGrp="1"/>
          </p:cNvSpPr>
          <p:nvPr>
            <p:ph type="subTitle" idx="4"/>
          </p:nvPr>
        </p:nvSpPr>
        <p:spPr>
          <a:xfrm>
            <a:off x="6075441" y="3925017"/>
            <a:ext cx="3674800" cy="522400"/>
          </a:xfrm>
          <a:prstGeom prst="rect">
            <a:avLst/>
          </a:prstGeom>
        </p:spPr>
        <p:txBody>
          <a:bodyPr spcFirstLastPara="1" wrap="square" lIns="91425" tIns="91425" rIns="91425" bIns="91425" anchor="t" anchorCtr="0">
            <a:noAutofit/>
          </a:bodyPr>
          <a:lstStyle>
            <a:lvl1pPr lvl="0" algn="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36" name="Google Shape;36;p5"/>
          <p:cNvSpPr txBox="1">
            <a:spLocks noGrp="1"/>
          </p:cNvSpPr>
          <p:nvPr>
            <p:ph type="subTitle" idx="5"/>
          </p:nvPr>
        </p:nvSpPr>
        <p:spPr>
          <a:xfrm>
            <a:off x="6075433" y="4447417"/>
            <a:ext cx="3674800" cy="1134000"/>
          </a:xfrm>
          <a:prstGeom prst="rect">
            <a:avLst/>
          </a:prstGeom>
        </p:spPr>
        <p:txBody>
          <a:bodyPr spcFirstLastPara="1" wrap="square" lIns="91425" tIns="91425" rIns="91425" bIns="91425" anchor="t" anchorCtr="0">
            <a:noAutofit/>
          </a:bodyPr>
          <a:lstStyle>
            <a:lvl1pPr lvl="0" algn="r" rtl="0">
              <a:spcBef>
                <a:spcPts val="0"/>
              </a:spcBef>
              <a:spcAft>
                <a:spcPts val="0"/>
              </a:spcAft>
              <a:buSzPts val="1400"/>
              <a:buNone/>
              <a:defRPr sz="1867"/>
            </a:lvl1pPr>
            <a:lvl2pPr lvl="1" rtl="0">
              <a:spcBef>
                <a:spcPts val="0"/>
              </a:spcBef>
              <a:spcAft>
                <a:spcPts val="0"/>
              </a:spcAft>
              <a:buSzPts val="1400"/>
              <a:buNone/>
              <a:defRPr/>
            </a:lvl2pPr>
            <a:lvl3pPr lvl="2" rtl="0">
              <a:spcBef>
                <a:spcPts val="0"/>
              </a:spcBef>
              <a:spcAft>
                <a:spcPts val="0"/>
              </a:spcAft>
              <a:buSzPts val="1400"/>
              <a:buNone/>
              <a:defRPr/>
            </a:lvl3pPr>
            <a:lvl4pPr lvl="3" rtl="0">
              <a:spcBef>
                <a:spcPts val="0"/>
              </a:spcBef>
              <a:spcAft>
                <a:spcPts val="0"/>
              </a:spcAft>
              <a:buSzPts val="1400"/>
              <a:buNone/>
              <a:defRPr/>
            </a:lvl4pPr>
            <a:lvl5pPr lvl="4" rtl="0">
              <a:spcBef>
                <a:spcPts val="0"/>
              </a:spcBef>
              <a:spcAft>
                <a:spcPts val="0"/>
              </a:spcAft>
              <a:buSzPts val="1400"/>
              <a:buNone/>
              <a:defRPr/>
            </a:lvl5pPr>
            <a:lvl6pPr lvl="5" rtl="0">
              <a:spcBef>
                <a:spcPts val="0"/>
              </a:spcBef>
              <a:spcAft>
                <a:spcPts val="0"/>
              </a:spcAft>
              <a:buSzPts val="1400"/>
              <a:buNone/>
              <a:defRPr/>
            </a:lvl6pPr>
            <a:lvl7pPr lvl="6" rtl="0">
              <a:spcBef>
                <a:spcPts val="0"/>
              </a:spcBef>
              <a:spcAft>
                <a:spcPts val="0"/>
              </a:spcAft>
              <a:buSzPts val="1400"/>
              <a:buNone/>
              <a:defRPr/>
            </a:lvl7pPr>
            <a:lvl8pPr lvl="7" rtl="0">
              <a:spcBef>
                <a:spcPts val="0"/>
              </a:spcBef>
              <a:spcAft>
                <a:spcPts val="0"/>
              </a:spcAft>
              <a:buSzPts val="1400"/>
              <a:buNone/>
              <a:defRPr/>
            </a:lvl8pPr>
            <a:lvl9pPr lvl="8" rtl="0">
              <a:spcBef>
                <a:spcPts val="0"/>
              </a:spcBef>
              <a:spcAft>
                <a:spcPts val="0"/>
              </a:spcAft>
              <a:buSzPts val="1400"/>
              <a:buNone/>
              <a:defRPr/>
            </a:lvl9pPr>
          </a:lstStyle>
          <a:p>
            <a:endParaRPr/>
          </a:p>
        </p:txBody>
      </p:sp>
      <p:sp>
        <p:nvSpPr>
          <p:cNvPr id="37" name="Google Shape;37;p5"/>
          <p:cNvSpPr txBox="1">
            <a:spLocks noGrp="1"/>
          </p:cNvSpPr>
          <p:nvPr>
            <p:ph type="title" idx="6" hasCustomPrompt="1"/>
          </p:nvPr>
        </p:nvSpPr>
        <p:spPr>
          <a:xfrm>
            <a:off x="9877033" y="3925141"/>
            <a:ext cx="1134000" cy="1002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None/>
              <a:defRPr sz="5600"/>
            </a:lvl1pPr>
            <a:lvl2pPr lvl="1" rtl="0">
              <a:spcBef>
                <a:spcPts val="0"/>
              </a:spcBef>
              <a:spcAft>
                <a:spcPts val="0"/>
              </a:spcAft>
              <a:buSzPts val="2400"/>
              <a:buNone/>
              <a:defRPr sz="3200"/>
            </a:lvl2pPr>
            <a:lvl3pPr lvl="2" rtl="0">
              <a:spcBef>
                <a:spcPts val="0"/>
              </a:spcBef>
              <a:spcAft>
                <a:spcPts val="0"/>
              </a:spcAft>
              <a:buSzPts val="2400"/>
              <a:buNone/>
              <a:defRPr sz="3200"/>
            </a:lvl3pPr>
            <a:lvl4pPr lvl="3" rtl="0">
              <a:spcBef>
                <a:spcPts val="0"/>
              </a:spcBef>
              <a:spcAft>
                <a:spcPts val="0"/>
              </a:spcAft>
              <a:buSzPts val="2400"/>
              <a:buNone/>
              <a:defRPr sz="3200"/>
            </a:lvl4pPr>
            <a:lvl5pPr lvl="4" rtl="0">
              <a:spcBef>
                <a:spcPts val="0"/>
              </a:spcBef>
              <a:spcAft>
                <a:spcPts val="0"/>
              </a:spcAft>
              <a:buSzPts val="2400"/>
              <a:buNone/>
              <a:defRPr sz="3200"/>
            </a:lvl5pPr>
            <a:lvl6pPr lvl="5" rtl="0">
              <a:spcBef>
                <a:spcPts val="0"/>
              </a:spcBef>
              <a:spcAft>
                <a:spcPts val="0"/>
              </a:spcAft>
              <a:buSzPts val="2400"/>
              <a:buNone/>
              <a:defRPr sz="3200"/>
            </a:lvl6pPr>
            <a:lvl7pPr lvl="6" rtl="0">
              <a:spcBef>
                <a:spcPts val="0"/>
              </a:spcBef>
              <a:spcAft>
                <a:spcPts val="0"/>
              </a:spcAft>
              <a:buSzPts val="2400"/>
              <a:buNone/>
              <a:defRPr sz="3200"/>
            </a:lvl7pPr>
            <a:lvl8pPr lvl="7" rtl="0">
              <a:spcBef>
                <a:spcPts val="0"/>
              </a:spcBef>
              <a:spcAft>
                <a:spcPts val="0"/>
              </a:spcAft>
              <a:buSzPts val="2400"/>
              <a:buNone/>
              <a:defRPr sz="3200"/>
            </a:lvl8pPr>
            <a:lvl9pPr lvl="8" rtl="0">
              <a:spcBef>
                <a:spcPts val="0"/>
              </a:spcBef>
              <a:spcAft>
                <a:spcPts val="0"/>
              </a:spcAft>
              <a:buSzPts val="2400"/>
              <a:buNone/>
              <a:defRPr sz="3200"/>
            </a:lvl9pPr>
          </a:lstStyle>
          <a:p>
            <a:r>
              <a:t>xx%</a:t>
            </a:r>
          </a:p>
        </p:txBody>
      </p:sp>
      <p:grpSp>
        <p:nvGrpSpPr>
          <p:cNvPr id="38" name="Google Shape;38;p5"/>
          <p:cNvGrpSpPr/>
          <p:nvPr/>
        </p:nvGrpSpPr>
        <p:grpSpPr>
          <a:xfrm>
            <a:off x="7818400" y="1"/>
            <a:ext cx="4373600" cy="3451500"/>
            <a:chOff x="5863800" y="0"/>
            <a:chExt cx="3280200" cy="2588625"/>
          </a:xfrm>
        </p:grpSpPr>
        <p:sp>
          <p:nvSpPr>
            <p:cNvPr id="39" name="Google Shape;39;p5"/>
            <p:cNvSpPr/>
            <p:nvPr/>
          </p:nvSpPr>
          <p:spPr>
            <a:xfrm rot="10800000">
              <a:off x="5863800" y="0"/>
              <a:ext cx="3280200" cy="2588625"/>
            </a:xfrm>
            <a:custGeom>
              <a:avLst/>
              <a:gdLst/>
              <a:ahLst/>
              <a:cxnLst/>
              <a:rect l="l" t="t" r="r" b="b"/>
              <a:pathLst>
                <a:path w="131208" h="103545" extrusionOk="0">
                  <a:moveTo>
                    <a:pt x="0" y="1"/>
                  </a:moveTo>
                  <a:lnTo>
                    <a:pt x="0" y="103545"/>
                  </a:lnTo>
                  <a:lnTo>
                    <a:pt x="131208" y="103545"/>
                  </a:lnTo>
                  <a:cubicBezTo>
                    <a:pt x="121088" y="90157"/>
                    <a:pt x="95862" y="79092"/>
                    <a:pt x="67453" y="75652"/>
                  </a:cubicBezTo>
                  <a:cubicBezTo>
                    <a:pt x="41882" y="72155"/>
                    <a:pt x="745" y="35433"/>
                    <a:pt x="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40" name="Google Shape;40;p5"/>
            <p:cNvSpPr/>
            <p:nvPr/>
          </p:nvSpPr>
          <p:spPr>
            <a:xfrm rot="10800000">
              <a:off x="6074500" y="4300"/>
              <a:ext cx="3069500" cy="2247475"/>
            </a:xfrm>
            <a:custGeom>
              <a:avLst/>
              <a:gdLst/>
              <a:ahLst/>
              <a:cxnLst/>
              <a:rect l="l" t="t" r="r" b="b"/>
              <a:pathLst>
                <a:path w="122780" h="89899" extrusionOk="0">
                  <a:moveTo>
                    <a:pt x="0" y="0"/>
                  </a:moveTo>
                  <a:lnTo>
                    <a:pt x="0" y="89899"/>
                  </a:lnTo>
                  <a:lnTo>
                    <a:pt x="122780" y="89899"/>
                  </a:lnTo>
                  <a:cubicBezTo>
                    <a:pt x="112689" y="76511"/>
                    <a:pt x="87462" y="65446"/>
                    <a:pt x="59053" y="62006"/>
                  </a:cubicBezTo>
                  <a:cubicBezTo>
                    <a:pt x="33483" y="58509"/>
                    <a:pt x="745" y="35403"/>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41" name="Google Shape;41;p5"/>
          <p:cNvGrpSpPr/>
          <p:nvPr/>
        </p:nvGrpSpPr>
        <p:grpSpPr>
          <a:xfrm>
            <a:off x="1" y="4063567"/>
            <a:ext cx="4927895" cy="2794429"/>
            <a:chOff x="0" y="3047675"/>
            <a:chExt cx="3695921" cy="2095822"/>
          </a:xfrm>
        </p:grpSpPr>
        <p:sp>
          <p:nvSpPr>
            <p:cNvPr id="42" name="Google Shape;42;p5"/>
            <p:cNvSpPr/>
            <p:nvPr/>
          </p:nvSpPr>
          <p:spPr>
            <a:xfrm flipH="1">
              <a:off x="3" y="3047675"/>
              <a:ext cx="3695918" cy="2095818"/>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43" name="Google Shape;43;p5"/>
            <p:cNvSpPr/>
            <p:nvPr/>
          </p:nvSpPr>
          <p:spPr>
            <a:xfrm flipH="1">
              <a:off x="0" y="3302883"/>
              <a:ext cx="3497624" cy="1840614"/>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107340369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49"/>
        <p:cNvGrpSpPr/>
        <p:nvPr/>
      </p:nvGrpSpPr>
      <p:grpSpPr>
        <a:xfrm>
          <a:off x="0" y="0"/>
          <a:ext cx="0" cy="0"/>
          <a:chOff x="0" y="0"/>
          <a:chExt cx="0" cy="0"/>
        </a:xfrm>
      </p:grpSpPr>
      <p:grpSp>
        <p:nvGrpSpPr>
          <p:cNvPr id="50" name="Google Shape;50;p7"/>
          <p:cNvGrpSpPr/>
          <p:nvPr/>
        </p:nvGrpSpPr>
        <p:grpSpPr>
          <a:xfrm>
            <a:off x="7927624" y="3080800"/>
            <a:ext cx="4264533" cy="3777328"/>
            <a:chOff x="5945718" y="2310600"/>
            <a:chExt cx="3198400" cy="2832996"/>
          </a:xfrm>
        </p:grpSpPr>
        <p:sp>
          <p:nvSpPr>
            <p:cNvPr id="51" name="Google Shape;51;p7"/>
            <p:cNvSpPr/>
            <p:nvPr/>
          </p:nvSpPr>
          <p:spPr>
            <a:xfrm>
              <a:off x="5945718" y="2310600"/>
              <a:ext cx="3198400" cy="2832996"/>
            </a:xfrm>
            <a:custGeom>
              <a:avLst/>
              <a:gdLst/>
              <a:ahLst/>
              <a:cxnLst/>
              <a:rect l="l" t="t" r="r" b="b"/>
              <a:pathLst>
                <a:path w="104634" h="92680" extrusionOk="0">
                  <a:moveTo>
                    <a:pt x="104634" y="0"/>
                  </a:moveTo>
                  <a:cubicBezTo>
                    <a:pt x="90329" y="7368"/>
                    <a:pt x="74649" y="32164"/>
                    <a:pt x="71094" y="50425"/>
                  </a:cubicBezTo>
                  <a:cubicBezTo>
                    <a:pt x="63755" y="77744"/>
                    <a:pt x="35203" y="88810"/>
                    <a:pt x="0" y="92680"/>
                  </a:cubicBezTo>
                  <a:lnTo>
                    <a:pt x="104634" y="92680"/>
                  </a:lnTo>
                  <a:lnTo>
                    <a:pt x="104634"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52" name="Google Shape;52;p7"/>
            <p:cNvSpPr/>
            <p:nvPr/>
          </p:nvSpPr>
          <p:spPr>
            <a:xfrm>
              <a:off x="6137614" y="2470951"/>
              <a:ext cx="3006497" cy="2672639"/>
            </a:xfrm>
            <a:custGeom>
              <a:avLst/>
              <a:gdLst/>
              <a:ahLst/>
              <a:cxnLst/>
              <a:rect l="l" t="t" r="r" b="b"/>
              <a:pathLst>
                <a:path w="98356" h="87434" extrusionOk="0">
                  <a:moveTo>
                    <a:pt x="98356" y="0"/>
                  </a:moveTo>
                  <a:cubicBezTo>
                    <a:pt x="84051" y="7368"/>
                    <a:pt x="74677" y="26918"/>
                    <a:pt x="71094" y="45179"/>
                  </a:cubicBezTo>
                  <a:cubicBezTo>
                    <a:pt x="63727" y="72498"/>
                    <a:pt x="35203" y="83564"/>
                    <a:pt x="0" y="87434"/>
                  </a:cubicBezTo>
                  <a:lnTo>
                    <a:pt x="98356" y="87434"/>
                  </a:lnTo>
                  <a:lnTo>
                    <a:pt x="98356"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53" name="Google Shape;53;p7"/>
          <p:cNvSpPr txBox="1">
            <a:spLocks noGrp="1"/>
          </p:cNvSpPr>
          <p:nvPr>
            <p:ph type="subTitle" idx="1"/>
          </p:nvPr>
        </p:nvSpPr>
        <p:spPr>
          <a:xfrm>
            <a:off x="952400" y="2362200"/>
            <a:ext cx="5052000" cy="37772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AutoNum type="arabicPeriod"/>
              <a:defRPr sz="1867"/>
            </a:lvl1pPr>
            <a:lvl2pPr lvl="1" rtl="0">
              <a:lnSpc>
                <a:spcPct val="100000"/>
              </a:lnSpc>
              <a:spcBef>
                <a:spcPts val="0"/>
              </a:spcBef>
              <a:spcAft>
                <a:spcPts val="0"/>
              </a:spcAft>
              <a:buSzPts val="1400"/>
              <a:buAutoNum type="alphaLcPeriod"/>
              <a:defRPr/>
            </a:lvl2pPr>
            <a:lvl3pPr lvl="2" rtl="0">
              <a:lnSpc>
                <a:spcPct val="100000"/>
              </a:lnSpc>
              <a:spcBef>
                <a:spcPts val="0"/>
              </a:spcBef>
              <a:spcAft>
                <a:spcPts val="0"/>
              </a:spcAft>
              <a:buSzPts val="1400"/>
              <a:buAutoNum type="romanLcPeriod"/>
              <a:defRPr/>
            </a:lvl3pPr>
            <a:lvl4pPr lvl="3" rtl="0">
              <a:lnSpc>
                <a:spcPct val="100000"/>
              </a:lnSpc>
              <a:spcBef>
                <a:spcPts val="0"/>
              </a:spcBef>
              <a:spcAft>
                <a:spcPts val="0"/>
              </a:spcAft>
              <a:buSzPts val="1400"/>
              <a:buAutoNum type="arabicPeriod"/>
              <a:defRPr/>
            </a:lvl4pPr>
            <a:lvl5pPr lvl="4" rtl="0">
              <a:lnSpc>
                <a:spcPct val="100000"/>
              </a:lnSpc>
              <a:spcBef>
                <a:spcPts val="0"/>
              </a:spcBef>
              <a:spcAft>
                <a:spcPts val="0"/>
              </a:spcAft>
              <a:buSzPts val="1400"/>
              <a:buAutoNum type="alphaLcPeriod"/>
              <a:defRPr/>
            </a:lvl5pPr>
            <a:lvl6pPr lvl="5" rtl="0">
              <a:lnSpc>
                <a:spcPct val="100000"/>
              </a:lnSpc>
              <a:spcBef>
                <a:spcPts val="0"/>
              </a:spcBef>
              <a:spcAft>
                <a:spcPts val="0"/>
              </a:spcAft>
              <a:buSzPts val="1400"/>
              <a:buAutoNum type="romanLcPeriod"/>
              <a:defRPr/>
            </a:lvl6pPr>
            <a:lvl7pPr lvl="6" rtl="0">
              <a:lnSpc>
                <a:spcPct val="100000"/>
              </a:lnSpc>
              <a:spcBef>
                <a:spcPts val="0"/>
              </a:spcBef>
              <a:spcAft>
                <a:spcPts val="0"/>
              </a:spcAft>
              <a:buSzPts val="1400"/>
              <a:buAutoNum type="arabicPeriod"/>
              <a:defRPr/>
            </a:lvl7pPr>
            <a:lvl8pPr lvl="7" rtl="0">
              <a:lnSpc>
                <a:spcPct val="100000"/>
              </a:lnSpc>
              <a:spcBef>
                <a:spcPts val="0"/>
              </a:spcBef>
              <a:spcAft>
                <a:spcPts val="0"/>
              </a:spcAft>
              <a:buSzPts val="1400"/>
              <a:buAutoNum type="alphaLcPeriod"/>
              <a:defRPr/>
            </a:lvl8pPr>
            <a:lvl9pPr lvl="8" rtl="0">
              <a:lnSpc>
                <a:spcPct val="100000"/>
              </a:lnSpc>
              <a:spcBef>
                <a:spcPts val="0"/>
              </a:spcBef>
              <a:spcAft>
                <a:spcPts val="0"/>
              </a:spcAft>
              <a:buSzPts val="1400"/>
              <a:buAutoNum type="romanLcPeriod"/>
              <a:defRPr/>
            </a:lvl9pPr>
          </a:lstStyle>
          <a:p>
            <a:endParaRPr/>
          </a:p>
        </p:txBody>
      </p:sp>
      <p:sp>
        <p:nvSpPr>
          <p:cNvPr id="54" name="Google Shape;54;p7"/>
          <p:cNvSpPr txBox="1">
            <a:spLocks noGrp="1"/>
          </p:cNvSpPr>
          <p:nvPr>
            <p:ph type="title"/>
          </p:nvPr>
        </p:nvSpPr>
        <p:spPr>
          <a:xfrm>
            <a:off x="952400" y="929833"/>
            <a:ext cx="40028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grpSp>
        <p:nvGrpSpPr>
          <p:cNvPr id="55" name="Google Shape;55;p7"/>
          <p:cNvGrpSpPr/>
          <p:nvPr/>
        </p:nvGrpSpPr>
        <p:grpSpPr>
          <a:xfrm>
            <a:off x="-482447" y="-25399"/>
            <a:ext cx="4449948" cy="1887500"/>
            <a:chOff x="-361836" y="0"/>
            <a:chExt cx="3337461" cy="1415625"/>
          </a:xfrm>
        </p:grpSpPr>
        <p:sp>
          <p:nvSpPr>
            <p:cNvPr id="56" name="Google Shape;56;p7"/>
            <p:cNvSpPr/>
            <p:nvPr/>
          </p:nvSpPr>
          <p:spPr>
            <a:xfrm flipH="1">
              <a:off x="-361836" y="0"/>
              <a:ext cx="3337461" cy="1415625"/>
            </a:xfrm>
            <a:custGeom>
              <a:avLst/>
              <a:gdLst/>
              <a:ahLst/>
              <a:cxnLst/>
              <a:rect l="l" t="t" r="r" b="b"/>
              <a:pathLst>
                <a:path w="119025" h="56625" extrusionOk="0">
                  <a:moveTo>
                    <a:pt x="1" y="0"/>
                  </a:moveTo>
                  <a:lnTo>
                    <a:pt x="1" y="0"/>
                  </a:lnTo>
                  <a:cubicBezTo>
                    <a:pt x="15767" y="12126"/>
                    <a:pt x="56732" y="13559"/>
                    <a:pt x="72155" y="26631"/>
                  </a:cubicBezTo>
                  <a:cubicBezTo>
                    <a:pt x="84384" y="36173"/>
                    <a:pt x="93140" y="56625"/>
                    <a:pt x="107046" y="56625"/>
                  </a:cubicBezTo>
                  <a:cubicBezTo>
                    <a:pt x="110644" y="56625"/>
                    <a:pt x="114587" y="55255"/>
                    <a:pt x="119025" y="51973"/>
                  </a:cubicBezTo>
                  <a:lnTo>
                    <a:pt x="119025" y="6192"/>
                  </a:lnTo>
                  <a:lnTo>
                    <a:pt x="1"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57" name="Google Shape;57;p7"/>
            <p:cNvSpPr/>
            <p:nvPr/>
          </p:nvSpPr>
          <p:spPr>
            <a:xfrm flipH="1">
              <a:off x="-322426" y="0"/>
              <a:ext cx="3258669" cy="1260475"/>
            </a:xfrm>
            <a:custGeom>
              <a:avLst/>
              <a:gdLst/>
              <a:ahLst/>
              <a:cxnLst/>
              <a:rect l="l" t="t" r="r" b="b"/>
              <a:pathLst>
                <a:path w="116215" h="50419" extrusionOk="0">
                  <a:moveTo>
                    <a:pt x="0" y="0"/>
                  </a:moveTo>
                  <a:cubicBezTo>
                    <a:pt x="15738" y="12126"/>
                    <a:pt x="53922" y="7367"/>
                    <a:pt x="69345" y="20439"/>
                  </a:cubicBezTo>
                  <a:cubicBezTo>
                    <a:pt x="81593" y="29978"/>
                    <a:pt x="90351" y="50418"/>
                    <a:pt x="104235" y="50418"/>
                  </a:cubicBezTo>
                  <a:cubicBezTo>
                    <a:pt x="107834" y="50418"/>
                    <a:pt x="111777" y="49045"/>
                    <a:pt x="116215" y="45752"/>
                  </a:cubicBezTo>
                  <a:lnTo>
                    <a:pt x="116215"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86686773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58"/>
        <p:cNvGrpSpPr/>
        <p:nvPr/>
      </p:nvGrpSpPr>
      <p:grpSpPr>
        <a:xfrm>
          <a:off x="0" y="0"/>
          <a:ext cx="0" cy="0"/>
          <a:chOff x="0" y="0"/>
          <a:chExt cx="0" cy="0"/>
        </a:xfrm>
      </p:grpSpPr>
      <p:sp>
        <p:nvSpPr>
          <p:cNvPr id="59" name="Google Shape;59;p8"/>
          <p:cNvSpPr txBox="1">
            <a:spLocks noGrp="1"/>
          </p:cNvSpPr>
          <p:nvPr>
            <p:ph type="title"/>
          </p:nvPr>
        </p:nvSpPr>
        <p:spPr>
          <a:xfrm>
            <a:off x="2974600" y="1961256"/>
            <a:ext cx="6242800" cy="3012400"/>
          </a:xfrm>
          <a:prstGeom prst="rect">
            <a:avLst/>
          </a:prstGeom>
        </p:spPr>
        <p:txBody>
          <a:bodyPr spcFirstLastPara="1" wrap="square" lIns="91425" tIns="91425" rIns="91425" bIns="91425" anchor="t" anchorCtr="0">
            <a:noAutofit/>
          </a:bodyPr>
          <a:lstStyle>
            <a:lvl1pPr lvl="0" algn="ctr">
              <a:spcBef>
                <a:spcPts val="0"/>
              </a:spcBef>
              <a:spcAft>
                <a:spcPts val="0"/>
              </a:spcAft>
              <a:buSzPts val="4800"/>
              <a:buNone/>
              <a:defRPr sz="88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grpSp>
        <p:nvGrpSpPr>
          <p:cNvPr id="60" name="Google Shape;60;p8"/>
          <p:cNvGrpSpPr/>
          <p:nvPr/>
        </p:nvGrpSpPr>
        <p:grpSpPr>
          <a:xfrm>
            <a:off x="5732456" y="-26920"/>
            <a:ext cx="6791141" cy="2062749"/>
            <a:chOff x="5139649" y="1052376"/>
            <a:chExt cx="2239428" cy="968730"/>
          </a:xfrm>
        </p:grpSpPr>
        <p:sp>
          <p:nvSpPr>
            <p:cNvPr id="61" name="Google Shape;61;p8"/>
            <p:cNvSpPr/>
            <p:nvPr/>
          </p:nvSpPr>
          <p:spPr>
            <a:xfrm>
              <a:off x="5139649" y="1052376"/>
              <a:ext cx="2239425" cy="968730"/>
            </a:xfrm>
            <a:custGeom>
              <a:avLst/>
              <a:gdLst/>
              <a:ahLst/>
              <a:cxnLst/>
              <a:rect l="l" t="t" r="r" b="b"/>
              <a:pathLst>
                <a:path w="89577" h="36487" extrusionOk="0">
                  <a:moveTo>
                    <a:pt x="89576" y="1"/>
                  </a:moveTo>
                  <a:lnTo>
                    <a:pt x="0" y="29"/>
                  </a:lnTo>
                  <a:cubicBezTo>
                    <a:pt x="3064" y="6523"/>
                    <a:pt x="8079" y="12503"/>
                    <a:pt x="16874" y="12503"/>
                  </a:cubicBezTo>
                  <a:cubicBezTo>
                    <a:pt x="19548" y="12503"/>
                    <a:pt x="22571" y="11951"/>
                    <a:pt x="25995" y="10691"/>
                  </a:cubicBezTo>
                  <a:cubicBezTo>
                    <a:pt x="28048" y="10081"/>
                    <a:pt x="30169" y="9806"/>
                    <a:pt x="32288" y="9806"/>
                  </a:cubicBezTo>
                  <a:cubicBezTo>
                    <a:pt x="39836" y="9806"/>
                    <a:pt x="47359" y="13300"/>
                    <a:pt x="51709" y="17584"/>
                  </a:cubicBezTo>
                  <a:cubicBezTo>
                    <a:pt x="55198" y="20594"/>
                    <a:pt x="60740" y="30131"/>
                    <a:pt x="72865" y="35280"/>
                  </a:cubicBezTo>
                  <a:cubicBezTo>
                    <a:pt x="75213" y="36101"/>
                    <a:pt x="77524" y="36486"/>
                    <a:pt x="79659" y="36486"/>
                  </a:cubicBezTo>
                  <a:cubicBezTo>
                    <a:pt x="84249" y="36486"/>
                    <a:pt x="88021" y="34704"/>
                    <a:pt x="89576" y="31651"/>
                  </a:cubicBezTo>
                  <a:lnTo>
                    <a:pt x="89576"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62" name="Google Shape;62;p8"/>
            <p:cNvSpPr/>
            <p:nvPr/>
          </p:nvSpPr>
          <p:spPr>
            <a:xfrm>
              <a:off x="5155103" y="1053081"/>
              <a:ext cx="2223975" cy="867370"/>
            </a:xfrm>
            <a:custGeom>
              <a:avLst/>
              <a:gdLst/>
              <a:ahLst/>
              <a:cxnLst/>
              <a:rect l="l" t="t" r="r" b="b"/>
              <a:pathLst>
                <a:path w="88959" h="32983" extrusionOk="0">
                  <a:moveTo>
                    <a:pt x="1" y="1"/>
                  </a:moveTo>
                  <a:cubicBezTo>
                    <a:pt x="2850" y="6039"/>
                    <a:pt x="7071" y="10318"/>
                    <a:pt x="14584" y="10318"/>
                  </a:cubicBezTo>
                  <a:cubicBezTo>
                    <a:pt x="17607" y="10318"/>
                    <a:pt x="21163" y="9625"/>
                    <a:pt x="25377" y="8075"/>
                  </a:cubicBezTo>
                  <a:cubicBezTo>
                    <a:pt x="27430" y="7465"/>
                    <a:pt x="29551" y="7189"/>
                    <a:pt x="31670" y="7189"/>
                  </a:cubicBezTo>
                  <a:cubicBezTo>
                    <a:pt x="39218" y="7189"/>
                    <a:pt x="46741" y="10684"/>
                    <a:pt x="51091" y="14968"/>
                  </a:cubicBezTo>
                  <a:cubicBezTo>
                    <a:pt x="54580" y="17978"/>
                    <a:pt x="60122" y="26305"/>
                    <a:pt x="72247" y="31426"/>
                  </a:cubicBezTo>
                  <a:cubicBezTo>
                    <a:pt x="75168" y="32447"/>
                    <a:pt x="78032" y="32982"/>
                    <a:pt x="80569" y="32982"/>
                  </a:cubicBezTo>
                  <a:cubicBezTo>
                    <a:pt x="84458" y="32982"/>
                    <a:pt x="87579" y="31725"/>
                    <a:pt x="88958" y="29034"/>
                  </a:cubicBezTo>
                  <a:lnTo>
                    <a:pt x="88958"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63" name="Google Shape;63;p8"/>
          <p:cNvGrpSpPr/>
          <p:nvPr/>
        </p:nvGrpSpPr>
        <p:grpSpPr>
          <a:xfrm rot="10800000">
            <a:off x="-334877" y="4795247"/>
            <a:ext cx="6791141" cy="2062749"/>
            <a:chOff x="5139649" y="1052376"/>
            <a:chExt cx="2239428" cy="968730"/>
          </a:xfrm>
        </p:grpSpPr>
        <p:sp>
          <p:nvSpPr>
            <p:cNvPr id="64" name="Google Shape;64;p8"/>
            <p:cNvSpPr/>
            <p:nvPr/>
          </p:nvSpPr>
          <p:spPr>
            <a:xfrm>
              <a:off x="5139649" y="1052376"/>
              <a:ext cx="2239425" cy="968730"/>
            </a:xfrm>
            <a:custGeom>
              <a:avLst/>
              <a:gdLst/>
              <a:ahLst/>
              <a:cxnLst/>
              <a:rect l="l" t="t" r="r" b="b"/>
              <a:pathLst>
                <a:path w="89577" h="36487" extrusionOk="0">
                  <a:moveTo>
                    <a:pt x="89576" y="1"/>
                  </a:moveTo>
                  <a:lnTo>
                    <a:pt x="0" y="29"/>
                  </a:lnTo>
                  <a:cubicBezTo>
                    <a:pt x="3064" y="6523"/>
                    <a:pt x="8079" y="12503"/>
                    <a:pt x="16874" y="12503"/>
                  </a:cubicBezTo>
                  <a:cubicBezTo>
                    <a:pt x="19548" y="12503"/>
                    <a:pt x="22571" y="11951"/>
                    <a:pt x="25995" y="10691"/>
                  </a:cubicBezTo>
                  <a:cubicBezTo>
                    <a:pt x="28048" y="10081"/>
                    <a:pt x="30169" y="9806"/>
                    <a:pt x="32288" y="9806"/>
                  </a:cubicBezTo>
                  <a:cubicBezTo>
                    <a:pt x="39836" y="9806"/>
                    <a:pt x="47359" y="13300"/>
                    <a:pt x="51709" y="17584"/>
                  </a:cubicBezTo>
                  <a:cubicBezTo>
                    <a:pt x="55198" y="20594"/>
                    <a:pt x="60740" y="30131"/>
                    <a:pt x="72865" y="35280"/>
                  </a:cubicBezTo>
                  <a:cubicBezTo>
                    <a:pt x="75213" y="36101"/>
                    <a:pt x="77524" y="36486"/>
                    <a:pt x="79659" y="36486"/>
                  </a:cubicBezTo>
                  <a:cubicBezTo>
                    <a:pt x="84249" y="36486"/>
                    <a:pt x="88021" y="34704"/>
                    <a:pt x="89576" y="31651"/>
                  </a:cubicBezTo>
                  <a:lnTo>
                    <a:pt x="89576"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65" name="Google Shape;65;p8"/>
            <p:cNvSpPr/>
            <p:nvPr/>
          </p:nvSpPr>
          <p:spPr>
            <a:xfrm>
              <a:off x="5155103" y="1053081"/>
              <a:ext cx="2223975" cy="867370"/>
            </a:xfrm>
            <a:custGeom>
              <a:avLst/>
              <a:gdLst/>
              <a:ahLst/>
              <a:cxnLst/>
              <a:rect l="l" t="t" r="r" b="b"/>
              <a:pathLst>
                <a:path w="88959" h="32983" extrusionOk="0">
                  <a:moveTo>
                    <a:pt x="1" y="1"/>
                  </a:moveTo>
                  <a:cubicBezTo>
                    <a:pt x="2850" y="6039"/>
                    <a:pt x="7071" y="10318"/>
                    <a:pt x="14584" y="10318"/>
                  </a:cubicBezTo>
                  <a:cubicBezTo>
                    <a:pt x="17607" y="10318"/>
                    <a:pt x="21163" y="9625"/>
                    <a:pt x="25377" y="8075"/>
                  </a:cubicBezTo>
                  <a:cubicBezTo>
                    <a:pt x="27430" y="7465"/>
                    <a:pt x="29551" y="7189"/>
                    <a:pt x="31670" y="7189"/>
                  </a:cubicBezTo>
                  <a:cubicBezTo>
                    <a:pt x="39218" y="7189"/>
                    <a:pt x="46741" y="10684"/>
                    <a:pt x="51091" y="14968"/>
                  </a:cubicBezTo>
                  <a:cubicBezTo>
                    <a:pt x="54580" y="17978"/>
                    <a:pt x="60122" y="26305"/>
                    <a:pt x="72247" y="31426"/>
                  </a:cubicBezTo>
                  <a:cubicBezTo>
                    <a:pt x="75168" y="32447"/>
                    <a:pt x="78032" y="32982"/>
                    <a:pt x="80569" y="32982"/>
                  </a:cubicBezTo>
                  <a:cubicBezTo>
                    <a:pt x="84458" y="32982"/>
                    <a:pt x="87579" y="31725"/>
                    <a:pt x="88958" y="29034"/>
                  </a:cubicBezTo>
                  <a:lnTo>
                    <a:pt x="88958"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6854054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82ED34-9597-7DE0-78E0-792C7747973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2CF244A-6518-F0BC-86D4-EA898013A33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33C6A7B-E185-BA20-7CBF-8275C0A28C5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7FA3F5A1-B41E-7843-9601-C1F05CFF380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F5591D2-02A6-3A04-BB95-72EA433E41D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316665B-68E0-C352-1C51-18354E34CC94}"/>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8" name="Footer Placeholder 7">
            <a:extLst>
              <a:ext uri="{FF2B5EF4-FFF2-40B4-BE49-F238E27FC236}">
                <a16:creationId xmlns:a16="http://schemas.microsoft.com/office/drawing/2014/main" id="{E9DDDAC8-7795-9290-DDEE-FA569AB5701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A5FDD57-F2DE-42D9-BEEB-3ED8092FC892}"/>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231880087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66"/>
        <p:cNvGrpSpPr/>
        <p:nvPr/>
      </p:nvGrpSpPr>
      <p:grpSpPr>
        <a:xfrm>
          <a:off x="0" y="0"/>
          <a:ext cx="0" cy="0"/>
          <a:chOff x="0" y="0"/>
          <a:chExt cx="0" cy="0"/>
        </a:xfrm>
      </p:grpSpPr>
      <p:sp>
        <p:nvSpPr>
          <p:cNvPr id="67" name="Google Shape;67;p9"/>
          <p:cNvSpPr txBox="1">
            <a:spLocks noGrp="1"/>
          </p:cNvSpPr>
          <p:nvPr>
            <p:ph type="title"/>
          </p:nvPr>
        </p:nvSpPr>
        <p:spPr>
          <a:xfrm>
            <a:off x="952400" y="1472000"/>
            <a:ext cx="5143600" cy="1284800"/>
          </a:xfrm>
          <a:prstGeom prst="rect">
            <a:avLst/>
          </a:prstGeom>
        </p:spPr>
        <p:txBody>
          <a:bodyPr spcFirstLastPara="1" wrap="square" lIns="91425" tIns="91425" rIns="91425" bIns="91425" anchor="t" anchorCtr="0">
            <a:noAutofit/>
          </a:bodyPr>
          <a:lstStyle>
            <a:lvl1pPr lvl="0">
              <a:spcBef>
                <a:spcPts val="0"/>
              </a:spcBef>
              <a:spcAft>
                <a:spcPts val="0"/>
              </a:spcAft>
              <a:buSzPts val="4200"/>
              <a:buNone/>
              <a:defRPr sz="52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68" name="Google Shape;68;p9"/>
          <p:cNvSpPr txBox="1">
            <a:spLocks noGrp="1"/>
          </p:cNvSpPr>
          <p:nvPr>
            <p:ph type="subTitle" idx="1"/>
          </p:nvPr>
        </p:nvSpPr>
        <p:spPr>
          <a:xfrm>
            <a:off x="952400" y="2666933"/>
            <a:ext cx="4258400" cy="1976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400"/>
              <a:buNone/>
              <a:defRPr sz="1867"/>
            </a:lvl1pPr>
            <a:lvl2pPr lvl="1" rtl="0">
              <a:lnSpc>
                <a:spcPct val="100000"/>
              </a:lnSpc>
              <a:spcBef>
                <a:spcPts val="0"/>
              </a:spcBef>
              <a:spcAft>
                <a:spcPts val="0"/>
              </a:spcAft>
              <a:buSzPts val="1400"/>
              <a:buNone/>
              <a:defRPr/>
            </a:lvl2pPr>
            <a:lvl3pPr lvl="2" rtl="0">
              <a:lnSpc>
                <a:spcPct val="100000"/>
              </a:lnSpc>
              <a:spcBef>
                <a:spcPts val="0"/>
              </a:spcBef>
              <a:spcAft>
                <a:spcPts val="0"/>
              </a:spcAft>
              <a:buSzPts val="1400"/>
              <a:buNone/>
              <a:defRPr/>
            </a:lvl3pPr>
            <a:lvl4pPr lvl="3" rtl="0">
              <a:lnSpc>
                <a:spcPct val="100000"/>
              </a:lnSpc>
              <a:spcBef>
                <a:spcPts val="0"/>
              </a:spcBef>
              <a:spcAft>
                <a:spcPts val="0"/>
              </a:spcAft>
              <a:buSzPts val="1400"/>
              <a:buNone/>
              <a:defRPr/>
            </a:lvl4pPr>
            <a:lvl5pPr lvl="4" rtl="0">
              <a:lnSpc>
                <a:spcPct val="100000"/>
              </a:lnSpc>
              <a:spcBef>
                <a:spcPts val="0"/>
              </a:spcBef>
              <a:spcAft>
                <a:spcPts val="0"/>
              </a:spcAft>
              <a:buSzPts val="1400"/>
              <a:buNone/>
              <a:defRPr/>
            </a:lvl5pPr>
            <a:lvl6pPr lvl="5" rtl="0">
              <a:lnSpc>
                <a:spcPct val="100000"/>
              </a:lnSpc>
              <a:spcBef>
                <a:spcPts val="0"/>
              </a:spcBef>
              <a:spcAft>
                <a:spcPts val="0"/>
              </a:spcAft>
              <a:buSzPts val="1400"/>
              <a:buNone/>
              <a:defRPr/>
            </a:lvl6pPr>
            <a:lvl7pPr lvl="6" rtl="0">
              <a:lnSpc>
                <a:spcPct val="100000"/>
              </a:lnSpc>
              <a:spcBef>
                <a:spcPts val="0"/>
              </a:spcBef>
              <a:spcAft>
                <a:spcPts val="0"/>
              </a:spcAft>
              <a:buSzPts val="1400"/>
              <a:buNone/>
              <a:defRPr/>
            </a:lvl7pPr>
            <a:lvl8pPr lvl="7" rtl="0">
              <a:lnSpc>
                <a:spcPct val="100000"/>
              </a:lnSpc>
              <a:spcBef>
                <a:spcPts val="0"/>
              </a:spcBef>
              <a:spcAft>
                <a:spcPts val="0"/>
              </a:spcAft>
              <a:buSzPts val="1400"/>
              <a:buNone/>
              <a:defRPr/>
            </a:lvl8pPr>
            <a:lvl9pPr lvl="8" rtl="0">
              <a:lnSpc>
                <a:spcPct val="100000"/>
              </a:lnSpc>
              <a:spcBef>
                <a:spcPts val="0"/>
              </a:spcBef>
              <a:spcAft>
                <a:spcPts val="0"/>
              </a:spcAft>
              <a:buSzPts val="1400"/>
              <a:buNone/>
              <a:defRPr/>
            </a:lvl9pPr>
          </a:lstStyle>
          <a:p>
            <a:endParaRPr/>
          </a:p>
        </p:txBody>
      </p:sp>
      <p:grpSp>
        <p:nvGrpSpPr>
          <p:cNvPr id="69" name="Google Shape;69;p9"/>
          <p:cNvGrpSpPr/>
          <p:nvPr/>
        </p:nvGrpSpPr>
        <p:grpSpPr>
          <a:xfrm rot="10800000">
            <a:off x="-346385" y="4807065"/>
            <a:ext cx="6997476" cy="2050952"/>
            <a:chOff x="4547790" y="1052382"/>
            <a:chExt cx="2831305" cy="873043"/>
          </a:xfrm>
        </p:grpSpPr>
        <p:sp>
          <p:nvSpPr>
            <p:cNvPr id="70" name="Google Shape;70;p9"/>
            <p:cNvSpPr/>
            <p:nvPr/>
          </p:nvSpPr>
          <p:spPr>
            <a:xfrm>
              <a:off x="4547790" y="1052382"/>
              <a:ext cx="2831305" cy="873043"/>
            </a:xfrm>
            <a:custGeom>
              <a:avLst/>
              <a:gdLst/>
              <a:ahLst/>
              <a:cxnLst/>
              <a:rect l="l" t="t" r="r" b="b"/>
              <a:pathLst>
                <a:path w="89577" h="36487" extrusionOk="0">
                  <a:moveTo>
                    <a:pt x="89576" y="1"/>
                  </a:moveTo>
                  <a:lnTo>
                    <a:pt x="0" y="29"/>
                  </a:lnTo>
                  <a:cubicBezTo>
                    <a:pt x="3064" y="6523"/>
                    <a:pt x="8079" y="12503"/>
                    <a:pt x="16874" y="12503"/>
                  </a:cubicBezTo>
                  <a:cubicBezTo>
                    <a:pt x="19548" y="12503"/>
                    <a:pt x="22571" y="11951"/>
                    <a:pt x="25995" y="10691"/>
                  </a:cubicBezTo>
                  <a:cubicBezTo>
                    <a:pt x="28048" y="10081"/>
                    <a:pt x="30169" y="9806"/>
                    <a:pt x="32288" y="9806"/>
                  </a:cubicBezTo>
                  <a:cubicBezTo>
                    <a:pt x="39836" y="9806"/>
                    <a:pt x="47359" y="13300"/>
                    <a:pt x="51709" y="17584"/>
                  </a:cubicBezTo>
                  <a:cubicBezTo>
                    <a:pt x="55198" y="20594"/>
                    <a:pt x="60740" y="30131"/>
                    <a:pt x="72865" y="35280"/>
                  </a:cubicBezTo>
                  <a:cubicBezTo>
                    <a:pt x="75213" y="36101"/>
                    <a:pt x="77524" y="36486"/>
                    <a:pt x="79659" y="36486"/>
                  </a:cubicBezTo>
                  <a:cubicBezTo>
                    <a:pt x="84249" y="36486"/>
                    <a:pt x="88021" y="34704"/>
                    <a:pt x="89576" y="31651"/>
                  </a:cubicBezTo>
                  <a:lnTo>
                    <a:pt x="89576"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71" name="Google Shape;71;p9"/>
            <p:cNvSpPr/>
            <p:nvPr/>
          </p:nvSpPr>
          <p:spPr>
            <a:xfrm>
              <a:off x="4567323" y="1053052"/>
              <a:ext cx="2811772" cy="789201"/>
            </a:xfrm>
            <a:custGeom>
              <a:avLst/>
              <a:gdLst/>
              <a:ahLst/>
              <a:cxnLst/>
              <a:rect l="l" t="t" r="r" b="b"/>
              <a:pathLst>
                <a:path w="88959" h="32983" extrusionOk="0">
                  <a:moveTo>
                    <a:pt x="1" y="1"/>
                  </a:moveTo>
                  <a:cubicBezTo>
                    <a:pt x="2850" y="6039"/>
                    <a:pt x="7071" y="10318"/>
                    <a:pt x="14584" y="10318"/>
                  </a:cubicBezTo>
                  <a:cubicBezTo>
                    <a:pt x="17607" y="10318"/>
                    <a:pt x="21163" y="9625"/>
                    <a:pt x="25377" y="8075"/>
                  </a:cubicBezTo>
                  <a:cubicBezTo>
                    <a:pt x="27430" y="7465"/>
                    <a:pt x="29551" y="7189"/>
                    <a:pt x="31670" y="7189"/>
                  </a:cubicBezTo>
                  <a:cubicBezTo>
                    <a:pt x="39218" y="7189"/>
                    <a:pt x="46741" y="10684"/>
                    <a:pt x="51091" y="14968"/>
                  </a:cubicBezTo>
                  <a:cubicBezTo>
                    <a:pt x="54580" y="17978"/>
                    <a:pt x="60122" y="26305"/>
                    <a:pt x="72247" y="31426"/>
                  </a:cubicBezTo>
                  <a:cubicBezTo>
                    <a:pt x="75168" y="32447"/>
                    <a:pt x="78032" y="32982"/>
                    <a:pt x="80569" y="32982"/>
                  </a:cubicBezTo>
                  <a:cubicBezTo>
                    <a:pt x="84458" y="32982"/>
                    <a:pt x="87579" y="31725"/>
                    <a:pt x="88958" y="29034"/>
                  </a:cubicBezTo>
                  <a:lnTo>
                    <a:pt x="88958"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72" name="Google Shape;72;p9"/>
          <p:cNvGrpSpPr/>
          <p:nvPr/>
        </p:nvGrpSpPr>
        <p:grpSpPr>
          <a:xfrm>
            <a:off x="6651255" y="1"/>
            <a:ext cx="5540747" cy="1768500"/>
            <a:chOff x="4988441" y="0"/>
            <a:chExt cx="4155560" cy="1326375"/>
          </a:xfrm>
        </p:grpSpPr>
        <p:sp>
          <p:nvSpPr>
            <p:cNvPr id="73" name="Google Shape;73;p9"/>
            <p:cNvSpPr/>
            <p:nvPr/>
          </p:nvSpPr>
          <p:spPr>
            <a:xfrm flipH="1">
              <a:off x="4988441" y="0"/>
              <a:ext cx="4155560" cy="1326375"/>
            </a:xfrm>
            <a:custGeom>
              <a:avLst/>
              <a:gdLst/>
              <a:ahLst/>
              <a:cxnLst/>
              <a:rect l="l" t="t" r="r" b="b"/>
              <a:pathLst>
                <a:path w="158700" h="50654" extrusionOk="0">
                  <a:moveTo>
                    <a:pt x="172" y="0"/>
                  </a:moveTo>
                  <a:lnTo>
                    <a:pt x="0" y="50654"/>
                  </a:lnTo>
                  <a:cubicBezTo>
                    <a:pt x="26832" y="36924"/>
                    <a:pt x="67693" y="27512"/>
                    <a:pt x="96725" y="27512"/>
                  </a:cubicBezTo>
                  <a:cubicBezTo>
                    <a:pt x="99517" y="27512"/>
                    <a:pt x="102199" y="27599"/>
                    <a:pt x="104748" y="27778"/>
                  </a:cubicBezTo>
                  <a:cubicBezTo>
                    <a:pt x="106286" y="27835"/>
                    <a:pt x="107780" y="27862"/>
                    <a:pt x="109231" y="27862"/>
                  </a:cubicBezTo>
                  <a:cubicBezTo>
                    <a:pt x="155412" y="27862"/>
                    <a:pt x="158699" y="0"/>
                    <a:pt x="15869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74" name="Google Shape;74;p9"/>
            <p:cNvSpPr/>
            <p:nvPr/>
          </p:nvSpPr>
          <p:spPr>
            <a:xfrm flipH="1">
              <a:off x="4988441" y="0"/>
              <a:ext cx="4155560" cy="1198016"/>
            </a:xfrm>
            <a:custGeom>
              <a:avLst/>
              <a:gdLst/>
              <a:ahLst/>
              <a:cxnLst/>
              <a:rect l="l" t="t" r="r" b="b"/>
              <a:pathLst>
                <a:path w="158700" h="45752" extrusionOk="0">
                  <a:moveTo>
                    <a:pt x="172" y="0"/>
                  </a:moveTo>
                  <a:lnTo>
                    <a:pt x="0" y="45752"/>
                  </a:lnTo>
                  <a:cubicBezTo>
                    <a:pt x="26832" y="32022"/>
                    <a:pt x="67693" y="22610"/>
                    <a:pt x="96725" y="22610"/>
                  </a:cubicBezTo>
                  <a:cubicBezTo>
                    <a:pt x="99517" y="22610"/>
                    <a:pt x="102199" y="22697"/>
                    <a:pt x="104748" y="22876"/>
                  </a:cubicBezTo>
                  <a:cubicBezTo>
                    <a:pt x="106579" y="22944"/>
                    <a:pt x="108349" y="22976"/>
                    <a:pt x="110058" y="22976"/>
                  </a:cubicBezTo>
                  <a:cubicBezTo>
                    <a:pt x="155451" y="22976"/>
                    <a:pt x="158699" y="0"/>
                    <a:pt x="158699"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170261942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75"/>
        <p:cNvGrpSpPr/>
        <p:nvPr/>
      </p:nvGrpSpPr>
      <p:grpSpPr>
        <a:xfrm>
          <a:off x="0" y="0"/>
          <a:ext cx="0" cy="0"/>
          <a:chOff x="0" y="0"/>
          <a:chExt cx="0" cy="0"/>
        </a:xfrm>
      </p:grpSpPr>
      <p:grpSp>
        <p:nvGrpSpPr>
          <p:cNvPr id="76" name="Google Shape;76;p10"/>
          <p:cNvGrpSpPr/>
          <p:nvPr/>
        </p:nvGrpSpPr>
        <p:grpSpPr>
          <a:xfrm>
            <a:off x="6274055" y="-1444965"/>
            <a:ext cx="6483612" cy="6056932"/>
            <a:chOff x="4705541" y="-1083724"/>
            <a:chExt cx="4862709" cy="4542699"/>
          </a:xfrm>
        </p:grpSpPr>
        <p:sp>
          <p:nvSpPr>
            <p:cNvPr id="77" name="Google Shape;77;p10"/>
            <p:cNvSpPr/>
            <p:nvPr/>
          </p:nvSpPr>
          <p:spPr>
            <a:xfrm rot="10800000">
              <a:off x="5451447" y="2178710"/>
              <a:ext cx="4103878" cy="1280265"/>
            </a:xfrm>
            <a:custGeom>
              <a:avLst/>
              <a:gdLst/>
              <a:ahLst/>
              <a:cxnLst/>
              <a:rect l="l" t="t" r="r" b="b"/>
              <a:pathLst>
                <a:path w="34391" h="10729" extrusionOk="0">
                  <a:moveTo>
                    <a:pt x="34390" y="10729"/>
                  </a:moveTo>
                  <a:lnTo>
                    <a:pt x="1" y="10729"/>
                  </a:lnTo>
                  <a:cubicBezTo>
                    <a:pt x="115" y="9757"/>
                    <a:pt x="345" y="8796"/>
                    <a:pt x="711" y="7888"/>
                  </a:cubicBezTo>
                  <a:cubicBezTo>
                    <a:pt x="1536" y="5777"/>
                    <a:pt x="3197" y="3751"/>
                    <a:pt x="5443" y="3437"/>
                  </a:cubicBezTo>
                  <a:cubicBezTo>
                    <a:pt x="6415" y="3291"/>
                    <a:pt x="7376" y="3479"/>
                    <a:pt x="8295" y="3824"/>
                  </a:cubicBezTo>
                  <a:cubicBezTo>
                    <a:pt x="9622" y="4315"/>
                    <a:pt x="11105" y="3918"/>
                    <a:pt x="12003" y="2832"/>
                  </a:cubicBezTo>
                  <a:cubicBezTo>
                    <a:pt x="13905" y="554"/>
                    <a:pt x="17185" y="1"/>
                    <a:pt x="19723" y="1526"/>
                  </a:cubicBezTo>
                  <a:cubicBezTo>
                    <a:pt x="20193" y="1818"/>
                    <a:pt x="20632" y="2152"/>
                    <a:pt x="21040" y="2518"/>
                  </a:cubicBezTo>
                  <a:cubicBezTo>
                    <a:pt x="22220" y="3563"/>
                    <a:pt x="23286" y="4785"/>
                    <a:pt x="24769" y="5234"/>
                  </a:cubicBezTo>
                  <a:cubicBezTo>
                    <a:pt x="26315" y="5704"/>
                    <a:pt x="28007" y="5234"/>
                    <a:pt x="29595" y="5548"/>
                  </a:cubicBezTo>
                  <a:cubicBezTo>
                    <a:pt x="31925" y="6018"/>
                    <a:pt x="33627" y="8138"/>
                    <a:pt x="34306" y="10405"/>
                  </a:cubicBezTo>
                  <a:cubicBezTo>
                    <a:pt x="34338" y="10510"/>
                    <a:pt x="34369" y="10624"/>
                    <a:pt x="34390" y="10729"/>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78" name="Google Shape;78;p10"/>
            <p:cNvSpPr/>
            <p:nvPr/>
          </p:nvSpPr>
          <p:spPr>
            <a:xfrm rot="10800000">
              <a:off x="4705541" y="-1083724"/>
              <a:ext cx="4862709" cy="4183299"/>
            </a:xfrm>
            <a:custGeom>
              <a:avLst/>
              <a:gdLst/>
              <a:ahLst/>
              <a:cxnLst/>
              <a:rect l="l" t="t" r="r" b="b"/>
              <a:pathLst>
                <a:path w="36699" h="26524" extrusionOk="0">
                  <a:moveTo>
                    <a:pt x="33178" y="18794"/>
                  </a:moveTo>
                  <a:cubicBezTo>
                    <a:pt x="32645" y="17258"/>
                    <a:pt x="32781" y="15576"/>
                    <a:pt x="33073" y="13988"/>
                  </a:cubicBezTo>
                  <a:cubicBezTo>
                    <a:pt x="33355" y="12390"/>
                    <a:pt x="33763" y="10802"/>
                    <a:pt x="33742" y="9183"/>
                  </a:cubicBezTo>
                  <a:cubicBezTo>
                    <a:pt x="33690" y="6498"/>
                    <a:pt x="32457" y="3970"/>
                    <a:pt x="30368" y="2278"/>
                  </a:cubicBezTo>
                  <a:cubicBezTo>
                    <a:pt x="28257" y="617"/>
                    <a:pt x="25510" y="1"/>
                    <a:pt x="22888" y="586"/>
                  </a:cubicBezTo>
                  <a:cubicBezTo>
                    <a:pt x="21258" y="962"/>
                    <a:pt x="19723" y="1808"/>
                    <a:pt x="18051" y="1881"/>
                  </a:cubicBezTo>
                  <a:cubicBezTo>
                    <a:pt x="16338" y="1954"/>
                    <a:pt x="14709" y="1192"/>
                    <a:pt x="13016" y="878"/>
                  </a:cubicBezTo>
                  <a:cubicBezTo>
                    <a:pt x="9005" y="147"/>
                    <a:pt x="4701" y="2163"/>
                    <a:pt x="2455" y="5569"/>
                  </a:cubicBezTo>
                  <a:cubicBezTo>
                    <a:pt x="219" y="8974"/>
                    <a:pt x="0" y="13539"/>
                    <a:pt x="1640" y="17279"/>
                  </a:cubicBezTo>
                  <a:cubicBezTo>
                    <a:pt x="3291" y="21008"/>
                    <a:pt x="6654" y="23871"/>
                    <a:pt x="10509" y="25197"/>
                  </a:cubicBezTo>
                  <a:cubicBezTo>
                    <a:pt x="14374" y="26524"/>
                    <a:pt x="18668" y="26378"/>
                    <a:pt x="22533" y="25082"/>
                  </a:cubicBezTo>
                  <a:cubicBezTo>
                    <a:pt x="24434" y="24445"/>
                    <a:pt x="26241" y="23557"/>
                    <a:pt x="28163" y="23014"/>
                  </a:cubicBezTo>
                  <a:cubicBezTo>
                    <a:pt x="30086" y="22460"/>
                    <a:pt x="32206" y="22293"/>
                    <a:pt x="34034" y="23098"/>
                  </a:cubicBezTo>
                  <a:lnTo>
                    <a:pt x="36698" y="21698"/>
                  </a:lnTo>
                  <a:cubicBezTo>
                    <a:pt x="35079" y="21656"/>
                    <a:pt x="33710" y="20319"/>
                    <a:pt x="33178" y="18794"/>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79" name="Google Shape;79;p10"/>
          <p:cNvSpPr txBox="1">
            <a:spLocks noGrp="1"/>
          </p:cNvSpPr>
          <p:nvPr>
            <p:ph type="title"/>
          </p:nvPr>
        </p:nvSpPr>
        <p:spPr>
          <a:xfrm>
            <a:off x="6603433" y="732800"/>
            <a:ext cx="4636000" cy="2935600"/>
          </a:xfrm>
          <a:prstGeom prst="rect">
            <a:avLst/>
          </a:prstGeom>
        </p:spPr>
        <p:txBody>
          <a:bodyPr spcFirstLastPara="1" wrap="square" lIns="91425" tIns="91425" rIns="91425" bIns="91425" anchor="t" anchorCtr="0">
            <a:noAutofit/>
          </a:bodyPr>
          <a:lstStyle>
            <a:lvl1pPr lvl="0" algn="r">
              <a:spcBef>
                <a:spcPts val="0"/>
              </a:spcBef>
              <a:spcAft>
                <a:spcPts val="0"/>
              </a:spcAft>
              <a:buSzPts val="2800"/>
              <a:buNone/>
              <a:defRPr sz="4267">
                <a:solidFill>
                  <a:schemeClr val="lt1"/>
                </a:solidFill>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Tree>
    <p:extLst>
      <p:ext uri="{BB962C8B-B14F-4D97-AF65-F5344CB8AC3E}">
        <p14:creationId xmlns:p14="http://schemas.microsoft.com/office/powerpoint/2010/main" val="333318934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80"/>
        <p:cNvGrpSpPr/>
        <p:nvPr/>
      </p:nvGrpSpPr>
      <p:grpSpPr>
        <a:xfrm>
          <a:off x="0" y="0"/>
          <a:ext cx="0" cy="0"/>
          <a:chOff x="0" y="0"/>
          <a:chExt cx="0" cy="0"/>
        </a:xfrm>
      </p:grpSpPr>
      <p:sp>
        <p:nvSpPr>
          <p:cNvPr id="81" name="Google Shape;81;p11"/>
          <p:cNvSpPr txBox="1">
            <a:spLocks noGrp="1"/>
          </p:cNvSpPr>
          <p:nvPr>
            <p:ph type="title" hasCustomPrompt="1"/>
          </p:nvPr>
        </p:nvSpPr>
        <p:spPr>
          <a:xfrm>
            <a:off x="1953400" y="1811660"/>
            <a:ext cx="8285200" cy="1988400"/>
          </a:xfrm>
          <a:prstGeom prst="rect">
            <a:avLst/>
          </a:prstGeom>
        </p:spPr>
        <p:txBody>
          <a:bodyPr spcFirstLastPara="1" wrap="square" lIns="91425" tIns="91425" rIns="91425" bIns="91425" anchor="b" anchorCtr="0">
            <a:noAutofit/>
          </a:bodyPr>
          <a:lstStyle>
            <a:lvl1pPr lvl="0" algn="ctr">
              <a:spcBef>
                <a:spcPts val="0"/>
              </a:spcBef>
              <a:spcAft>
                <a:spcPts val="0"/>
              </a:spcAft>
              <a:buSzPts val="10000"/>
              <a:buNone/>
              <a:defRPr sz="11200"/>
            </a:lvl1pPr>
            <a:lvl2pPr lvl="1" algn="ctr">
              <a:spcBef>
                <a:spcPts val="0"/>
              </a:spcBef>
              <a:spcAft>
                <a:spcPts val="0"/>
              </a:spcAft>
              <a:buSzPts val="10000"/>
              <a:buNone/>
              <a:defRPr sz="13333"/>
            </a:lvl2pPr>
            <a:lvl3pPr lvl="2" algn="ctr">
              <a:spcBef>
                <a:spcPts val="0"/>
              </a:spcBef>
              <a:spcAft>
                <a:spcPts val="0"/>
              </a:spcAft>
              <a:buSzPts val="10000"/>
              <a:buNone/>
              <a:defRPr sz="13333"/>
            </a:lvl3pPr>
            <a:lvl4pPr lvl="3" algn="ctr">
              <a:spcBef>
                <a:spcPts val="0"/>
              </a:spcBef>
              <a:spcAft>
                <a:spcPts val="0"/>
              </a:spcAft>
              <a:buSzPts val="10000"/>
              <a:buNone/>
              <a:defRPr sz="13333"/>
            </a:lvl4pPr>
            <a:lvl5pPr lvl="4" algn="ctr">
              <a:spcBef>
                <a:spcPts val="0"/>
              </a:spcBef>
              <a:spcAft>
                <a:spcPts val="0"/>
              </a:spcAft>
              <a:buSzPts val="10000"/>
              <a:buNone/>
              <a:defRPr sz="13333"/>
            </a:lvl5pPr>
            <a:lvl6pPr lvl="5" algn="ctr">
              <a:spcBef>
                <a:spcPts val="0"/>
              </a:spcBef>
              <a:spcAft>
                <a:spcPts val="0"/>
              </a:spcAft>
              <a:buSzPts val="10000"/>
              <a:buNone/>
              <a:defRPr sz="13333"/>
            </a:lvl6pPr>
            <a:lvl7pPr lvl="6" algn="ctr">
              <a:spcBef>
                <a:spcPts val="0"/>
              </a:spcBef>
              <a:spcAft>
                <a:spcPts val="0"/>
              </a:spcAft>
              <a:buSzPts val="10000"/>
              <a:buNone/>
              <a:defRPr sz="13333"/>
            </a:lvl7pPr>
            <a:lvl8pPr lvl="7" algn="ctr">
              <a:spcBef>
                <a:spcPts val="0"/>
              </a:spcBef>
              <a:spcAft>
                <a:spcPts val="0"/>
              </a:spcAft>
              <a:buSzPts val="10000"/>
              <a:buNone/>
              <a:defRPr sz="13333"/>
            </a:lvl8pPr>
            <a:lvl9pPr lvl="8" algn="ctr">
              <a:spcBef>
                <a:spcPts val="0"/>
              </a:spcBef>
              <a:spcAft>
                <a:spcPts val="0"/>
              </a:spcAft>
              <a:buSzPts val="10000"/>
              <a:buNone/>
              <a:defRPr sz="13333"/>
            </a:lvl9pPr>
          </a:lstStyle>
          <a:p>
            <a:r>
              <a:t>xx%</a:t>
            </a:r>
          </a:p>
        </p:txBody>
      </p:sp>
      <p:sp>
        <p:nvSpPr>
          <p:cNvPr id="82" name="Google Shape;82;p11"/>
          <p:cNvSpPr txBox="1">
            <a:spLocks noGrp="1"/>
          </p:cNvSpPr>
          <p:nvPr>
            <p:ph type="subTitle" idx="1"/>
          </p:nvPr>
        </p:nvSpPr>
        <p:spPr>
          <a:xfrm>
            <a:off x="3268800" y="3800032"/>
            <a:ext cx="5654400" cy="67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400"/>
              <a:buNone/>
              <a:defRPr sz="1867"/>
            </a:lvl1pPr>
            <a:lvl2pPr lvl="1" algn="ctr" rtl="0">
              <a:lnSpc>
                <a:spcPct val="100000"/>
              </a:lnSpc>
              <a:spcBef>
                <a:spcPts val="0"/>
              </a:spcBef>
              <a:spcAft>
                <a:spcPts val="0"/>
              </a:spcAft>
              <a:buSzPts val="1400"/>
              <a:buNone/>
              <a:defRPr/>
            </a:lvl2pPr>
            <a:lvl3pPr lvl="2" algn="ctr" rtl="0">
              <a:lnSpc>
                <a:spcPct val="100000"/>
              </a:lnSpc>
              <a:spcBef>
                <a:spcPts val="0"/>
              </a:spcBef>
              <a:spcAft>
                <a:spcPts val="0"/>
              </a:spcAft>
              <a:buSzPts val="1400"/>
              <a:buNone/>
              <a:defRPr/>
            </a:lvl3pPr>
            <a:lvl4pPr lvl="3" algn="ctr" rtl="0">
              <a:lnSpc>
                <a:spcPct val="100000"/>
              </a:lnSpc>
              <a:spcBef>
                <a:spcPts val="0"/>
              </a:spcBef>
              <a:spcAft>
                <a:spcPts val="0"/>
              </a:spcAft>
              <a:buSzPts val="1400"/>
              <a:buNone/>
              <a:defRPr/>
            </a:lvl4pPr>
            <a:lvl5pPr lvl="4" algn="ctr" rtl="0">
              <a:lnSpc>
                <a:spcPct val="100000"/>
              </a:lnSpc>
              <a:spcBef>
                <a:spcPts val="0"/>
              </a:spcBef>
              <a:spcAft>
                <a:spcPts val="0"/>
              </a:spcAft>
              <a:buSzPts val="1400"/>
              <a:buNone/>
              <a:defRPr/>
            </a:lvl5pPr>
            <a:lvl6pPr lvl="5" algn="ctr" rtl="0">
              <a:lnSpc>
                <a:spcPct val="100000"/>
              </a:lnSpc>
              <a:spcBef>
                <a:spcPts val="0"/>
              </a:spcBef>
              <a:spcAft>
                <a:spcPts val="0"/>
              </a:spcAft>
              <a:buSzPts val="1400"/>
              <a:buNone/>
              <a:defRPr/>
            </a:lvl6pPr>
            <a:lvl7pPr lvl="6" algn="ctr" rtl="0">
              <a:lnSpc>
                <a:spcPct val="100000"/>
              </a:lnSpc>
              <a:spcBef>
                <a:spcPts val="0"/>
              </a:spcBef>
              <a:spcAft>
                <a:spcPts val="0"/>
              </a:spcAft>
              <a:buSzPts val="1400"/>
              <a:buNone/>
              <a:defRPr/>
            </a:lvl7pPr>
            <a:lvl8pPr lvl="7" algn="ctr" rtl="0">
              <a:lnSpc>
                <a:spcPct val="100000"/>
              </a:lnSpc>
              <a:spcBef>
                <a:spcPts val="0"/>
              </a:spcBef>
              <a:spcAft>
                <a:spcPts val="0"/>
              </a:spcAft>
              <a:buSzPts val="1400"/>
              <a:buNone/>
              <a:defRPr/>
            </a:lvl8pPr>
            <a:lvl9pPr lvl="8" algn="ctr" rtl="0">
              <a:lnSpc>
                <a:spcPct val="100000"/>
              </a:lnSpc>
              <a:spcBef>
                <a:spcPts val="0"/>
              </a:spcBef>
              <a:spcAft>
                <a:spcPts val="0"/>
              </a:spcAft>
              <a:buSzPts val="1400"/>
              <a:buNone/>
              <a:defRPr/>
            </a:lvl9pPr>
          </a:lstStyle>
          <a:p>
            <a:endParaRPr/>
          </a:p>
        </p:txBody>
      </p:sp>
      <p:grpSp>
        <p:nvGrpSpPr>
          <p:cNvPr id="83" name="Google Shape;83;p11"/>
          <p:cNvGrpSpPr/>
          <p:nvPr/>
        </p:nvGrpSpPr>
        <p:grpSpPr>
          <a:xfrm>
            <a:off x="-33" y="5101900"/>
            <a:ext cx="12192268" cy="1756085"/>
            <a:chOff x="-25" y="3826425"/>
            <a:chExt cx="9144201" cy="1317064"/>
          </a:xfrm>
        </p:grpSpPr>
        <p:sp>
          <p:nvSpPr>
            <p:cNvPr id="84" name="Google Shape;84;p11"/>
            <p:cNvSpPr/>
            <p:nvPr/>
          </p:nvSpPr>
          <p:spPr>
            <a:xfrm rot="10800000" flipH="1">
              <a:off x="-25" y="3826425"/>
              <a:ext cx="9144201" cy="1317064"/>
            </a:xfrm>
            <a:custGeom>
              <a:avLst/>
              <a:gdLst/>
              <a:ahLst/>
              <a:cxnLst/>
              <a:rect l="l" t="t" r="r" b="b"/>
              <a:pathLst>
                <a:path w="243213" h="29744" extrusionOk="0">
                  <a:moveTo>
                    <a:pt x="0" y="1"/>
                  </a:moveTo>
                  <a:lnTo>
                    <a:pt x="28" y="21129"/>
                  </a:lnTo>
                  <a:cubicBezTo>
                    <a:pt x="8090" y="16655"/>
                    <a:pt x="19451" y="14584"/>
                    <a:pt x="31790" y="14584"/>
                  </a:cubicBezTo>
                  <a:cubicBezTo>
                    <a:pt x="42184" y="14584"/>
                    <a:pt x="53272" y="16054"/>
                    <a:pt x="63666" y="18793"/>
                  </a:cubicBezTo>
                  <a:cubicBezTo>
                    <a:pt x="85699" y="23746"/>
                    <a:pt x="111508" y="29744"/>
                    <a:pt x="136136" y="29744"/>
                  </a:cubicBezTo>
                  <a:cubicBezTo>
                    <a:pt x="145786" y="29744"/>
                    <a:pt x="155254" y="28823"/>
                    <a:pt x="164242" y="26558"/>
                  </a:cubicBezTo>
                  <a:cubicBezTo>
                    <a:pt x="184856" y="19858"/>
                    <a:pt x="202754" y="17638"/>
                    <a:pt x="216713" y="17638"/>
                  </a:cubicBezTo>
                  <a:cubicBezTo>
                    <a:pt x="228721" y="17638"/>
                    <a:pt x="237813" y="19281"/>
                    <a:pt x="243212" y="21129"/>
                  </a:cubicBezTo>
                  <a:lnTo>
                    <a:pt x="243212"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85" name="Google Shape;85;p11"/>
            <p:cNvSpPr/>
            <p:nvPr/>
          </p:nvSpPr>
          <p:spPr>
            <a:xfrm rot="10800000" flipH="1">
              <a:off x="-25" y="3995530"/>
              <a:ext cx="9144201" cy="1147959"/>
            </a:xfrm>
            <a:custGeom>
              <a:avLst/>
              <a:gdLst/>
              <a:ahLst/>
              <a:cxnLst/>
              <a:rect l="l" t="t" r="r" b="b"/>
              <a:pathLst>
                <a:path w="243213" h="25925" extrusionOk="0">
                  <a:moveTo>
                    <a:pt x="0" y="1"/>
                  </a:moveTo>
                  <a:lnTo>
                    <a:pt x="28" y="19215"/>
                  </a:lnTo>
                  <a:cubicBezTo>
                    <a:pt x="9082" y="15031"/>
                    <a:pt x="22297" y="12770"/>
                    <a:pt x="36384" y="12770"/>
                  </a:cubicBezTo>
                  <a:cubicBezTo>
                    <a:pt x="45408" y="12770"/>
                    <a:pt x="54790" y="13698"/>
                    <a:pt x="63666" y="15643"/>
                  </a:cubicBezTo>
                  <a:cubicBezTo>
                    <a:pt x="88441" y="20300"/>
                    <a:pt x="110807" y="25924"/>
                    <a:pt x="133680" y="25924"/>
                  </a:cubicBezTo>
                  <a:cubicBezTo>
                    <a:pt x="143689" y="25924"/>
                    <a:pt x="153795" y="24847"/>
                    <a:pt x="164242" y="22141"/>
                  </a:cubicBezTo>
                  <a:cubicBezTo>
                    <a:pt x="181970" y="17465"/>
                    <a:pt x="197573" y="15903"/>
                    <a:pt x="210402" y="15903"/>
                  </a:cubicBezTo>
                  <a:cubicBezTo>
                    <a:pt x="225587" y="15903"/>
                    <a:pt x="236884" y="18091"/>
                    <a:pt x="243212" y="19891"/>
                  </a:cubicBezTo>
                  <a:lnTo>
                    <a:pt x="243212"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86" name="Google Shape;86;p11"/>
          <p:cNvGrpSpPr/>
          <p:nvPr/>
        </p:nvGrpSpPr>
        <p:grpSpPr>
          <a:xfrm>
            <a:off x="-33" y="-12733"/>
            <a:ext cx="12192268" cy="1756085"/>
            <a:chOff x="-25" y="-9550"/>
            <a:chExt cx="9144201" cy="1317064"/>
          </a:xfrm>
        </p:grpSpPr>
        <p:sp>
          <p:nvSpPr>
            <p:cNvPr id="87" name="Google Shape;87;p11"/>
            <p:cNvSpPr/>
            <p:nvPr/>
          </p:nvSpPr>
          <p:spPr>
            <a:xfrm>
              <a:off x="-25" y="-9550"/>
              <a:ext cx="9144201" cy="1317064"/>
            </a:xfrm>
            <a:custGeom>
              <a:avLst/>
              <a:gdLst/>
              <a:ahLst/>
              <a:cxnLst/>
              <a:rect l="l" t="t" r="r" b="b"/>
              <a:pathLst>
                <a:path w="243213" h="29744" extrusionOk="0">
                  <a:moveTo>
                    <a:pt x="0" y="1"/>
                  </a:moveTo>
                  <a:lnTo>
                    <a:pt x="28" y="21129"/>
                  </a:lnTo>
                  <a:cubicBezTo>
                    <a:pt x="8090" y="16655"/>
                    <a:pt x="19451" y="14584"/>
                    <a:pt x="31790" y="14584"/>
                  </a:cubicBezTo>
                  <a:cubicBezTo>
                    <a:pt x="42184" y="14584"/>
                    <a:pt x="53272" y="16054"/>
                    <a:pt x="63666" y="18793"/>
                  </a:cubicBezTo>
                  <a:cubicBezTo>
                    <a:pt x="85699" y="23746"/>
                    <a:pt x="111508" y="29744"/>
                    <a:pt x="136136" y="29744"/>
                  </a:cubicBezTo>
                  <a:cubicBezTo>
                    <a:pt x="145786" y="29744"/>
                    <a:pt x="155254" y="28823"/>
                    <a:pt x="164242" y="26558"/>
                  </a:cubicBezTo>
                  <a:cubicBezTo>
                    <a:pt x="184856" y="19858"/>
                    <a:pt x="202754" y="17638"/>
                    <a:pt x="216713" y="17638"/>
                  </a:cubicBezTo>
                  <a:cubicBezTo>
                    <a:pt x="228721" y="17638"/>
                    <a:pt x="237813" y="19281"/>
                    <a:pt x="243212" y="21129"/>
                  </a:cubicBezTo>
                  <a:lnTo>
                    <a:pt x="243212"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88" name="Google Shape;88;p11"/>
            <p:cNvSpPr/>
            <p:nvPr/>
          </p:nvSpPr>
          <p:spPr>
            <a:xfrm>
              <a:off x="-25" y="-9550"/>
              <a:ext cx="9144201" cy="1147959"/>
            </a:xfrm>
            <a:custGeom>
              <a:avLst/>
              <a:gdLst/>
              <a:ahLst/>
              <a:cxnLst/>
              <a:rect l="l" t="t" r="r" b="b"/>
              <a:pathLst>
                <a:path w="243213" h="25925" extrusionOk="0">
                  <a:moveTo>
                    <a:pt x="0" y="1"/>
                  </a:moveTo>
                  <a:lnTo>
                    <a:pt x="28" y="19215"/>
                  </a:lnTo>
                  <a:cubicBezTo>
                    <a:pt x="9082" y="15031"/>
                    <a:pt x="22297" y="12770"/>
                    <a:pt x="36384" y="12770"/>
                  </a:cubicBezTo>
                  <a:cubicBezTo>
                    <a:pt x="45408" y="12770"/>
                    <a:pt x="54790" y="13698"/>
                    <a:pt x="63666" y="15643"/>
                  </a:cubicBezTo>
                  <a:cubicBezTo>
                    <a:pt x="88441" y="20300"/>
                    <a:pt x="110807" y="25924"/>
                    <a:pt x="133680" y="25924"/>
                  </a:cubicBezTo>
                  <a:cubicBezTo>
                    <a:pt x="143689" y="25924"/>
                    <a:pt x="153795" y="24847"/>
                    <a:pt x="164242" y="22141"/>
                  </a:cubicBezTo>
                  <a:cubicBezTo>
                    <a:pt x="181970" y="17465"/>
                    <a:pt x="197573" y="15903"/>
                    <a:pt x="210402" y="15903"/>
                  </a:cubicBezTo>
                  <a:cubicBezTo>
                    <a:pt x="225587" y="15903"/>
                    <a:pt x="236884" y="18091"/>
                    <a:pt x="243212" y="19891"/>
                  </a:cubicBezTo>
                  <a:lnTo>
                    <a:pt x="243212"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2970441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matchingName="Title and three columns">
  <p:cSld name="Title and three columns">
    <p:spTree>
      <p:nvGrpSpPr>
        <p:cNvPr id="1" name="Shape 107"/>
        <p:cNvGrpSpPr/>
        <p:nvPr/>
      </p:nvGrpSpPr>
      <p:grpSpPr>
        <a:xfrm>
          <a:off x="0" y="0"/>
          <a:ext cx="0" cy="0"/>
          <a:chOff x="0" y="0"/>
          <a:chExt cx="0" cy="0"/>
        </a:xfrm>
      </p:grpSpPr>
      <p:sp>
        <p:nvSpPr>
          <p:cNvPr id="108" name="Google Shape;108;p14"/>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09" name="Google Shape;109;p14"/>
          <p:cNvSpPr txBox="1">
            <a:spLocks noGrp="1"/>
          </p:cNvSpPr>
          <p:nvPr>
            <p:ph type="subTitle" idx="1"/>
          </p:nvPr>
        </p:nvSpPr>
        <p:spPr>
          <a:xfrm>
            <a:off x="952384" y="3484533"/>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10" name="Google Shape;110;p14"/>
          <p:cNvSpPr txBox="1">
            <a:spLocks noGrp="1"/>
          </p:cNvSpPr>
          <p:nvPr>
            <p:ph type="subTitle" idx="2"/>
          </p:nvPr>
        </p:nvSpPr>
        <p:spPr>
          <a:xfrm>
            <a:off x="952400" y="4006933"/>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11" name="Google Shape;111;p14"/>
          <p:cNvSpPr txBox="1">
            <a:spLocks noGrp="1"/>
          </p:cNvSpPr>
          <p:nvPr>
            <p:ph type="subTitle" idx="3"/>
          </p:nvPr>
        </p:nvSpPr>
        <p:spPr>
          <a:xfrm>
            <a:off x="4575784" y="3484533"/>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12" name="Google Shape;112;p14"/>
          <p:cNvSpPr txBox="1">
            <a:spLocks noGrp="1"/>
          </p:cNvSpPr>
          <p:nvPr>
            <p:ph type="subTitle" idx="4"/>
          </p:nvPr>
        </p:nvSpPr>
        <p:spPr>
          <a:xfrm>
            <a:off x="4575800" y="4006933"/>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13" name="Google Shape;113;p14"/>
          <p:cNvSpPr txBox="1">
            <a:spLocks noGrp="1"/>
          </p:cNvSpPr>
          <p:nvPr>
            <p:ph type="subTitle" idx="5"/>
          </p:nvPr>
        </p:nvSpPr>
        <p:spPr>
          <a:xfrm>
            <a:off x="8199184" y="3484533"/>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14" name="Google Shape;114;p14"/>
          <p:cNvSpPr txBox="1">
            <a:spLocks noGrp="1"/>
          </p:cNvSpPr>
          <p:nvPr>
            <p:ph type="subTitle" idx="6"/>
          </p:nvPr>
        </p:nvSpPr>
        <p:spPr>
          <a:xfrm>
            <a:off x="8199200" y="4006933"/>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grpSp>
        <p:nvGrpSpPr>
          <p:cNvPr id="115" name="Google Shape;115;p14"/>
          <p:cNvGrpSpPr/>
          <p:nvPr/>
        </p:nvGrpSpPr>
        <p:grpSpPr>
          <a:xfrm>
            <a:off x="6793034" y="1"/>
            <a:ext cx="5398975" cy="1887500"/>
            <a:chOff x="5094775" y="0"/>
            <a:chExt cx="4049231" cy="1415625"/>
          </a:xfrm>
        </p:grpSpPr>
        <p:sp>
          <p:nvSpPr>
            <p:cNvPr id="116" name="Google Shape;116;p14"/>
            <p:cNvSpPr/>
            <p:nvPr/>
          </p:nvSpPr>
          <p:spPr>
            <a:xfrm>
              <a:off x="5094775" y="0"/>
              <a:ext cx="4049230" cy="1415625"/>
            </a:xfrm>
            <a:custGeom>
              <a:avLst/>
              <a:gdLst/>
              <a:ahLst/>
              <a:cxnLst/>
              <a:rect l="l" t="t" r="r" b="b"/>
              <a:pathLst>
                <a:path w="119025" h="56625" extrusionOk="0">
                  <a:moveTo>
                    <a:pt x="1" y="0"/>
                  </a:moveTo>
                  <a:lnTo>
                    <a:pt x="1" y="0"/>
                  </a:lnTo>
                  <a:cubicBezTo>
                    <a:pt x="15767" y="12126"/>
                    <a:pt x="56732" y="13559"/>
                    <a:pt x="72155" y="26631"/>
                  </a:cubicBezTo>
                  <a:cubicBezTo>
                    <a:pt x="84384" y="36173"/>
                    <a:pt x="93140" y="56625"/>
                    <a:pt x="107046" y="56625"/>
                  </a:cubicBezTo>
                  <a:cubicBezTo>
                    <a:pt x="110644" y="56625"/>
                    <a:pt x="114587" y="55255"/>
                    <a:pt x="119025" y="51973"/>
                  </a:cubicBezTo>
                  <a:lnTo>
                    <a:pt x="119025" y="6192"/>
                  </a:lnTo>
                  <a:lnTo>
                    <a:pt x="1"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17" name="Google Shape;117;p14"/>
            <p:cNvSpPr/>
            <p:nvPr/>
          </p:nvSpPr>
          <p:spPr>
            <a:xfrm>
              <a:off x="5190372" y="0"/>
              <a:ext cx="3953634" cy="1260475"/>
            </a:xfrm>
            <a:custGeom>
              <a:avLst/>
              <a:gdLst/>
              <a:ahLst/>
              <a:cxnLst/>
              <a:rect l="l" t="t" r="r" b="b"/>
              <a:pathLst>
                <a:path w="116215" h="50419" extrusionOk="0">
                  <a:moveTo>
                    <a:pt x="0" y="0"/>
                  </a:moveTo>
                  <a:cubicBezTo>
                    <a:pt x="15738" y="12126"/>
                    <a:pt x="53922" y="7367"/>
                    <a:pt x="69345" y="20439"/>
                  </a:cubicBezTo>
                  <a:cubicBezTo>
                    <a:pt x="81593" y="29978"/>
                    <a:pt x="90351" y="50418"/>
                    <a:pt x="104235" y="50418"/>
                  </a:cubicBezTo>
                  <a:cubicBezTo>
                    <a:pt x="107834" y="50418"/>
                    <a:pt x="111777" y="49045"/>
                    <a:pt x="116215" y="45752"/>
                  </a:cubicBezTo>
                  <a:lnTo>
                    <a:pt x="116215"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118" name="Google Shape;118;p14"/>
          <p:cNvGrpSpPr/>
          <p:nvPr/>
        </p:nvGrpSpPr>
        <p:grpSpPr>
          <a:xfrm>
            <a:off x="7" y="3956068"/>
            <a:ext cx="5117493" cy="2901941"/>
            <a:chOff x="5" y="2967051"/>
            <a:chExt cx="3838120" cy="2176456"/>
          </a:xfrm>
        </p:grpSpPr>
        <p:sp>
          <p:nvSpPr>
            <p:cNvPr id="119" name="Google Shape;119;p14"/>
            <p:cNvSpPr/>
            <p:nvPr/>
          </p:nvSpPr>
          <p:spPr>
            <a:xfrm flipH="1">
              <a:off x="5" y="2967051"/>
              <a:ext cx="3838120" cy="2176455"/>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20" name="Google Shape;120;p14"/>
            <p:cNvSpPr/>
            <p:nvPr/>
          </p:nvSpPr>
          <p:spPr>
            <a:xfrm flipH="1">
              <a:off x="6" y="3232074"/>
              <a:ext cx="3632196" cy="1911432"/>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129183554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matchingName="Title and two columns 1">
  <p:cSld name="Title and two columns 1">
    <p:spTree>
      <p:nvGrpSpPr>
        <p:cNvPr id="1" name="Shape 121"/>
        <p:cNvGrpSpPr/>
        <p:nvPr/>
      </p:nvGrpSpPr>
      <p:grpSpPr>
        <a:xfrm>
          <a:off x="0" y="0"/>
          <a:ext cx="0" cy="0"/>
          <a:chOff x="0" y="0"/>
          <a:chExt cx="0" cy="0"/>
        </a:xfrm>
      </p:grpSpPr>
      <p:grpSp>
        <p:nvGrpSpPr>
          <p:cNvPr id="122" name="Google Shape;122;p15"/>
          <p:cNvGrpSpPr/>
          <p:nvPr/>
        </p:nvGrpSpPr>
        <p:grpSpPr>
          <a:xfrm>
            <a:off x="6902000" y="1567"/>
            <a:ext cx="5290000" cy="1688467"/>
            <a:chOff x="5176500" y="1175"/>
            <a:chExt cx="3967500" cy="1266350"/>
          </a:xfrm>
        </p:grpSpPr>
        <p:sp>
          <p:nvSpPr>
            <p:cNvPr id="123" name="Google Shape;123;p15"/>
            <p:cNvSpPr/>
            <p:nvPr/>
          </p:nvSpPr>
          <p:spPr>
            <a:xfrm flipH="1">
              <a:off x="5176500" y="1175"/>
              <a:ext cx="3967500" cy="1266350"/>
            </a:xfrm>
            <a:custGeom>
              <a:avLst/>
              <a:gdLst/>
              <a:ahLst/>
              <a:cxnLst/>
              <a:rect l="l" t="t" r="r" b="b"/>
              <a:pathLst>
                <a:path w="158700" h="50654" extrusionOk="0">
                  <a:moveTo>
                    <a:pt x="172" y="0"/>
                  </a:moveTo>
                  <a:lnTo>
                    <a:pt x="0" y="50654"/>
                  </a:lnTo>
                  <a:cubicBezTo>
                    <a:pt x="26832" y="36924"/>
                    <a:pt x="67693" y="27512"/>
                    <a:pt x="96725" y="27512"/>
                  </a:cubicBezTo>
                  <a:cubicBezTo>
                    <a:pt x="99517" y="27512"/>
                    <a:pt x="102199" y="27599"/>
                    <a:pt x="104748" y="27778"/>
                  </a:cubicBezTo>
                  <a:cubicBezTo>
                    <a:pt x="106286" y="27835"/>
                    <a:pt x="107780" y="27862"/>
                    <a:pt x="109231" y="27862"/>
                  </a:cubicBezTo>
                  <a:cubicBezTo>
                    <a:pt x="155412" y="27862"/>
                    <a:pt x="158699" y="0"/>
                    <a:pt x="15869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24" name="Google Shape;124;p15"/>
            <p:cNvSpPr/>
            <p:nvPr/>
          </p:nvSpPr>
          <p:spPr>
            <a:xfrm flipH="1">
              <a:off x="5176500" y="1175"/>
              <a:ext cx="3967500" cy="1143800"/>
            </a:xfrm>
            <a:custGeom>
              <a:avLst/>
              <a:gdLst/>
              <a:ahLst/>
              <a:cxnLst/>
              <a:rect l="l" t="t" r="r" b="b"/>
              <a:pathLst>
                <a:path w="158700" h="45752" extrusionOk="0">
                  <a:moveTo>
                    <a:pt x="172" y="0"/>
                  </a:moveTo>
                  <a:lnTo>
                    <a:pt x="0" y="45752"/>
                  </a:lnTo>
                  <a:cubicBezTo>
                    <a:pt x="26832" y="32022"/>
                    <a:pt x="67693" y="22610"/>
                    <a:pt x="96725" y="22610"/>
                  </a:cubicBezTo>
                  <a:cubicBezTo>
                    <a:pt x="99517" y="22610"/>
                    <a:pt x="102199" y="22697"/>
                    <a:pt x="104748" y="22876"/>
                  </a:cubicBezTo>
                  <a:cubicBezTo>
                    <a:pt x="106579" y="22944"/>
                    <a:pt x="108349" y="22976"/>
                    <a:pt x="110058" y="22976"/>
                  </a:cubicBezTo>
                  <a:cubicBezTo>
                    <a:pt x="155451" y="22976"/>
                    <a:pt x="158699" y="0"/>
                    <a:pt x="158699"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125" name="Google Shape;125;p15"/>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26" name="Google Shape;126;p15"/>
          <p:cNvSpPr txBox="1">
            <a:spLocks noGrp="1"/>
          </p:cNvSpPr>
          <p:nvPr>
            <p:ph type="subTitle" idx="1"/>
          </p:nvPr>
        </p:nvSpPr>
        <p:spPr>
          <a:xfrm>
            <a:off x="2012803" y="2011333"/>
            <a:ext cx="34512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27" name="Google Shape;127;p15"/>
          <p:cNvSpPr txBox="1">
            <a:spLocks noGrp="1"/>
          </p:cNvSpPr>
          <p:nvPr>
            <p:ph type="subTitle" idx="2"/>
          </p:nvPr>
        </p:nvSpPr>
        <p:spPr>
          <a:xfrm>
            <a:off x="2012833" y="4159333"/>
            <a:ext cx="3451200" cy="145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28" name="Google Shape;128;p15"/>
          <p:cNvSpPr txBox="1">
            <a:spLocks noGrp="1"/>
          </p:cNvSpPr>
          <p:nvPr>
            <p:ph type="subTitle" idx="3"/>
          </p:nvPr>
        </p:nvSpPr>
        <p:spPr>
          <a:xfrm>
            <a:off x="6727979" y="2011333"/>
            <a:ext cx="34512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29" name="Google Shape;129;p15"/>
          <p:cNvSpPr txBox="1">
            <a:spLocks noGrp="1"/>
          </p:cNvSpPr>
          <p:nvPr>
            <p:ph type="subTitle" idx="4"/>
          </p:nvPr>
        </p:nvSpPr>
        <p:spPr>
          <a:xfrm>
            <a:off x="6728004" y="4159333"/>
            <a:ext cx="3451200" cy="145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grpSp>
        <p:nvGrpSpPr>
          <p:cNvPr id="130" name="Google Shape;130;p15"/>
          <p:cNvGrpSpPr/>
          <p:nvPr/>
        </p:nvGrpSpPr>
        <p:grpSpPr>
          <a:xfrm>
            <a:off x="49" y="4235534"/>
            <a:ext cx="4624601" cy="2622441"/>
            <a:chOff x="36" y="3176650"/>
            <a:chExt cx="3468451" cy="1966831"/>
          </a:xfrm>
        </p:grpSpPr>
        <p:sp>
          <p:nvSpPr>
            <p:cNvPr id="131" name="Google Shape;131;p15"/>
            <p:cNvSpPr/>
            <p:nvPr/>
          </p:nvSpPr>
          <p:spPr>
            <a:xfrm flipH="1">
              <a:off x="38" y="3176650"/>
              <a:ext cx="3468449" cy="1966828"/>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32" name="Google Shape;132;p15"/>
            <p:cNvSpPr/>
            <p:nvPr/>
          </p:nvSpPr>
          <p:spPr>
            <a:xfrm flipH="1">
              <a:off x="36" y="3416150"/>
              <a:ext cx="3282359" cy="1727331"/>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92365013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matchingName="Title and three columns 1">
  <p:cSld name="Title and three columns 1">
    <p:spTree>
      <p:nvGrpSpPr>
        <p:cNvPr id="1" name="Shape 133"/>
        <p:cNvGrpSpPr/>
        <p:nvPr/>
      </p:nvGrpSpPr>
      <p:grpSpPr>
        <a:xfrm>
          <a:off x="0" y="0"/>
          <a:ext cx="0" cy="0"/>
          <a:chOff x="0" y="0"/>
          <a:chExt cx="0" cy="0"/>
        </a:xfrm>
      </p:grpSpPr>
      <p:sp>
        <p:nvSpPr>
          <p:cNvPr id="134" name="Google Shape;134;p16"/>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35" name="Google Shape;135;p16"/>
          <p:cNvSpPr txBox="1">
            <a:spLocks noGrp="1"/>
          </p:cNvSpPr>
          <p:nvPr>
            <p:ph type="subTitle" idx="1"/>
          </p:nvPr>
        </p:nvSpPr>
        <p:spPr>
          <a:xfrm>
            <a:off x="1984649" y="3130553"/>
            <a:ext cx="43816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36" name="Google Shape;136;p16"/>
          <p:cNvSpPr txBox="1">
            <a:spLocks noGrp="1"/>
          </p:cNvSpPr>
          <p:nvPr>
            <p:ph type="subTitle" idx="2"/>
          </p:nvPr>
        </p:nvSpPr>
        <p:spPr>
          <a:xfrm>
            <a:off x="1984673" y="3611613"/>
            <a:ext cx="43816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37" name="Google Shape;137;p16"/>
          <p:cNvSpPr txBox="1">
            <a:spLocks noGrp="1"/>
          </p:cNvSpPr>
          <p:nvPr>
            <p:ph type="subTitle" idx="3"/>
          </p:nvPr>
        </p:nvSpPr>
        <p:spPr>
          <a:xfrm>
            <a:off x="1984649" y="1643033"/>
            <a:ext cx="43816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38" name="Google Shape;138;p16"/>
          <p:cNvSpPr txBox="1">
            <a:spLocks noGrp="1"/>
          </p:cNvSpPr>
          <p:nvPr>
            <p:ph type="subTitle" idx="4"/>
          </p:nvPr>
        </p:nvSpPr>
        <p:spPr>
          <a:xfrm>
            <a:off x="1984673" y="2124093"/>
            <a:ext cx="43816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39" name="Google Shape;139;p16"/>
          <p:cNvSpPr txBox="1">
            <a:spLocks noGrp="1"/>
          </p:cNvSpPr>
          <p:nvPr>
            <p:ph type="subTitle" idx="5"/>
          </p:nvPr>
        </p:nvSpPr>
        <p:spPr>
          <a:xfrm>
            <a:off x="1984649" y="4618073"/>
            <a:ext cx="43816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40" name="Google Shape;140;p16"/>
          <p:cNvSpPr txBox="1">
            <a:spLocks noGrp="1"/>
          </p:cNvSpPr>
          <p:nvPr>
            <p:ph type="subTitle" idx="6"/>
          </p:nvPr>
        </p:nvSpPr>
        <p:spPr>
          <a:xfrm>
            <a:off x="1984673" y="5099133"/>
            <a:ext cx="43816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grpSp>
        <p:nvGrpSpPr>
          <p:cNvPr id="141" name="Google Shape;141;p16"/>
          <p:cNvGrpSpPr/>
          <p:nvPr/>
        </p:nvGrpSpPr>
        <p:grpSpPr>
          <a:xfrm rot="10800000">
            <a:off x="7074507" y="2"/>
            <a:ext cx="5117493" cy="2901941"/>
            <a:chOff x="5" y="2967051"/>
            <a:chExt cx="3838120" cy="2176456"/>
          </a:xfrm>
        </p:grpSpPr>
        <p:sp>
          <p:nvSpPr>
            <p:cNvPr id="142" name="Google Shape;142;p16"/>
            <p:cNvSpPr/>
            <p:nvPr/>
          </p:nvSpPr>
          <p:spPr>
            <a:xfrm flipH="1">
              <a:off x="5" y="2967051"/>
              <a:ext cx="3838120" cy="2176455"/>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43" name="Google Shape;143;p16"/>
            <p:cNvSpPr/>
            <p:nvPr/>
          </p:nvSpPr>
          <p:spPr>
            <a:xfrm flipH="1">
              <a:off x="6" y="3232074"/>
              <a:ext cx="3632196" cy="1911432"/>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98627253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spTree>
      <p:nvGrpSpPr>
        <p:cNvPr id="1" name="Shape 144"/>
        <p:cNvGrpSpPr/>
        <p:nvPr/>
      </p:nvGrpSpPr>
      <p:grpSpPr>
        <a:xfrm>
          <a:off x="0" y="0"/>
          <a:ext cx="0" cy="0"/>
          <a:chOff x="0" y="0"/>
          <a:chExt cx="0" cy="0"/>
        </a:xfrm>
      </p:grpSpPr>
      <p:sp>
        <p:nvSpPr>
          <p:cNvPr id="145" name="Google Shape;145;p17"/>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46" name="Google Shape;146;p17"/>
          <p:cNvSpPr txBox="1">
            <a:spLocks noGrp="1"/>
          </p:cNvSpPr>
          <p:nvPr>
            <p:ph type="subTitle" idx="1"/>
          </p:nvPr>
        </p:nvSpPr>
        <p:spPr>
          <a:xfrm>
            <a:off x="952384" y="1623711"/>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47" name="Google Shape;147;p17"/>
          <p:cNvSpPr txBox="1">
            <a:spLocks noGrp="1"/>
          </p:cNvSpPr>
          <p:nvPr>
            <p:ph type="subTitle" idx="2"/>
          </p:nvPr>
        </p:nvSpPr>
        <p:spPr>
          <a:xfrm>
            <a:off x="952400" y="2146111"/>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48" name="Google Shape;148;p17"/>
          <p:cNvSpPr txBox="1">
            <a:spLocks noGrp="1"/>
          </p:cNvSpPr>
          <p:nvPr>
            <p:ph type="subTitle" idx="3"/>
          </p:nvPr>
        </p:nvSpPr>
        <p:spPr>
          <a:xfrm>
            <a:off x="4575784" y="1623711"/>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49" name="Google Shape;149;p17"/>
          <p:cNvSpPr txBox="1">
            <a:spLocks noGrp="1"/>
          </p:cNvSpPr>
          <p:nvPr>
            <p:ph type="subTitle" idx="4"/>
          </p:nvPr>
        </p:nvSpPr>
        <p:spPr>
          <a:xfrm>
            <a:off x="4575800" y="2146111"/>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50" name="Google Shape;150;p17"/>
          <p:cNvSpPr txBox="1">
            <a:spLocks noGrp="1"/>
          </p:cNvSpPr>
          <p:nvPr>
            <p:ph type="subTitle" idx="5"/>
          </p:nvPr>
        </p:nvSpPr>
        <p:spPr>
          <a:xfrm>
            <a:off x="8199184" y="1623711"/>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51" name="Google Shape;151;p17"/>
          <p:cNvSpPr txBox="1">
            <a:spLocks noGrp="1"/>
          </p:cNvSpPr>
          <p:nvPr>
            <p:ph type="subTitle" idx="6"/>
          </p:nvPr>
        </p:nvSpPr>
        <p:spPr>
          <a:xfrm>
            <a:off x="8199200" y="2146111"/>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52" name="Google Shape;152;p17"/>
          <p:cNvSpPr txBox="1">
            <a:spLocks noGrp="1"/>
          </p:cNvSpPr>
          <p:nvPr>
            <p:ph type="subTitle" idx="7"/>
          </p:nvPr>
        </p:nvSpPr>
        <p:spPr>
          <a:xfrm>
            <a:off x="952384" y="3639077"/>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53" name="Google Shape;153;p17"/>
          <p:cNvSpPr txBox="1">
            <a:spLocks noGrp="1"/>
          </p:cNvSpPr>
          <p:nvPr>
            <p:ph type="subTitle" idx="8"/>
          </p:nvPr>
        </p:nvSpPr>
        <p:spPr>
          <a:xfrm>
            <a:off x="952400" y="4161477"/>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54" name="Google Shape;154;p17"/>
          <p:cNvSpPr txBox="1">
            <a:spLocks noGrp="1"/>
          </p:cNvSpPr>
          <p:nvPr>
            <p:ph type="subTitle" idx="9"/>
          </p:nvPr>
        </p:nvSpPr>
        <p:spPr>
          <a:xfrm>
            <a:off x="4575784" y="3639077"/>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55" name="Google Shape;155;p17"/>
          <p:cNvSpPr txBox="1">
            <a:spLocks noGrp="1"/>
          </p:cNvSpPr>
          <p:nvPr>
            <p:ph type="subTitle" idx="13"/>
          </p:nvPr>
        </p:nvSpPr>
        <p:spPr>
          <a:xfrm>
            <a:off x="4575800" y="4161477"/>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56" name="Google Shape;156;p17"/>
          <p:cNvSpPr txBox="1">
            <a:spLocks noGrp="1"/>
          </p:cNvSpPr>
          <p:nvPr>
            <p:ph type="subTitle" idx="14"/>
          </p:nvPr>
        </p:nvSpPr>
        <p:spPr>
          <a:xfrm>
            <a:off x="8199184" y="3639077"/>
            <a:ext cx="3040400" cy="522400"/>
          </a:xfrm>
          <a:prstGeom prst="rect">
            <a:avLst/>
          </a:prstGeom>
        </p:spPr>
        <p:txBody>
          <a:bodyPr spcFirstLastPara="1" wrap="square" lIns="91425" tIns="91425" rIns="91425" bIns="91425" anchor="t" anchorCtr="0">
            <a:noAutofit/>
          </a:bodyPr>
          <a:lstStyle>
            <a:lvl1pPr lvl="0" algn="ctr"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57" name="Google Shape;157;p17"/>
          <p:cNvSpPr txBox="1">
            <a:spLocks noGrp="1"/>
          </p:cNvSpPr>
          <p:nvPr>
            <p:ph type="subTitle" idx="15"/>
          </p:nvPr>
        </p:nvSpPr>
        <p:spPr>
          <a:xfrm>
            <a:off x="8199200" y="4161477"/>
            <a:ext cx="3040400" cy="11240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grpSp>
        <p:nvGrpSpPr>
          <p:cNvPr id="158" name="Google Shape;158;p17"/>
          <p:cNvGrpSpPr/>
          <p:nvPr/>
        </p:nvGrpSpPr>
        <p:grpSpPr>
          <a:xfrm>
            <a:off x="-461467" y="5558101"/>
            <a:ext cx="13113235" cy="1325287"/>
            <a:chOff x="-346100" y="4168575"/>
            <a:chExt cx="9834926" cy="993965"/>
          </a:xfrm>
        </p:grpSpPr>
        <p:sp>
          <p:nvSpPr>
            <p:cNvPr id="159" name="Google Shape;159;p17"/>
            <p:cNvSpPr/>
            <p:nvPr/>
          </p:nvSpPr>
          <p:spPr>
            <a:xfrm>
              <a:off x="-346100" y="4168575"/>
              <a:ext cx="9834926" cy="993965"/>
            </a:xfrm>
            <a:custGeom>
              <a:avLst/>
              <a:gdLst/>
              <a:ahLst/>
              <a:cxnLst/>
              <a:rect l="l" t="t" r="r" b="b"/>
              <a:pathLst>
                <a:path w="243213" h="26437" extrusionOk="0">
                  <a:moveTo>
                    <a:pt x="197025" y="0"/>
                  </a:moveTo>
                  <a:cubicBezTo>
                    <a:pt x="180762" y="0"/>
                    <a:pt x="163286" y="5651"/>
                    <a:pt x="142271" y="10316"/>
                  </a:cubicBezTo>
                  <a:cubicBezTo>
                    <a:pt x="132109" y="11919"/>
                    <a:pt x="118042" y="14340"/>
                    <a:pt x="103476" y="14340"/>
                  </a:cubicBezTo>
                  <a:cubicBezTo>
                    <a:pt x="99129" y="14340"/>
                    <a:pt x="94738" y="14125"/>
                    <a:pt x="90393" y="13608"/>
                  </a:cubicBezTo>
                  <a:cubicBezTo>
                    <a:pt x="76889" y="12004"/>
                    <a:pt x="59249" y="2861"/>
                    <a:pt x="44479" y="2861"/>
                  </a:cubicBezTo>
                  <a:cubicBezTo>
                    <a:pt x="42605" y="2775"/>
                    <a:pt x="40823" y="2734"/>
                    <a:pt x="39124" y="2734"/>
                  </a:cubicBezTo>
                  <a:cubicBezTo>
                    <a:pt x="17308" y="2734"/>
                    <a:pt x="9345" y="9549"/>
                    <a:pt x="0" y="17406"/>
                  </a:cubicBezTo>
                  <a:lnTo>
                    <a:pt x="0" y="26436"/>
                  </a:lnTo>
                  <a:lnTo>
                    <a:pt x="243213" y="26436"/>
                  </a:lnTo>
                  <a:lnTo>
                    <a:pt x="243213" y="17237"/>
                  </a:lnTo>
                  <a:cubicBezTo>
                    <a:pt x="236292" y="9838"/>
                    <a:pt x="223210" y="4717"/>
                    <a:pt x="206949" y="779"/>
                  </a:cubicBezTo>
                  <a:cubicBezTo>
                    <a:pt x="203679" y="240"/>
                    <a:pt x="200378" y="0"/>
                    <a:pt x="197025"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60" name="Google Shape;160;p17"/>
            <p:cNvSpPr/>
            <p:nvPr/>
          </p:nvSpPr>
          <p:spPr>
            <a:xfrm>
              <a:off x="-346100" y="4322048"/>
              <a:ext cx="9834926" cy="840492"/>
            </a:xfrm>
            <a:custGeom>
              <a:avLst/>
              <a:gdLst/>
              <a:ahLst/>
              <a:cxnLst/>
              <a:rect l="l" t="t" r="r" b="b"/>
              <a:pathLst>
                <a:path w="243213" h="22355" extrusionOk="0">
                  <a:moveTo>
                    <a:pt x="196992" y="1"/>
                  </a:moveTo>
                  <a:cubicBezTo>
                    <a:pt x="180739" y="1"/>
                    <a:pt x="163272" y="4771"/>
                    <a:pt x="142271" y="8710"/>
                  </a:cubicBezTo>
                  <a:cubicBezTo>
                    <a:pt x="132839" y="10538"/>
                    <a:pt x="119357" y="12228"/>
                    <a:pt x="105336" y="12228"/>
                  </a:cubicBezTo>
                  <a:cubicBezTo>
                    <a:pt x="100371" y="12228"/>
                    <a:pt x="95337" y="12016"/>
                    <a:pt x="90393" y="11523"/>
                  </a:cubicBezTo>
                  <a:cubicBezTo>
                    <a:pt x="76889" y="10144"/>
                    <a:pt x="59249" y="2408"/>
                    <a:pt x="44479" y="2408"/>
                  </a:cubicBezTo>
                  <a:cubicBezTo>
                    <a:pt x="42629" y="2338"/>
                    <a:pt x="40867" y="2304"/>
                    <a:pt x="39187" y="2304"/>
                  </a:cubicBezTo>
                  <a:cubicBezTo>
                    <a:pt x="17324" y="2304"/>
                    <a:pt x="9354" y="8068"/>
                    <a:pt x="0" y="14730"/>
                  </a:cubicBezTo>
                  <a:lnTo>
                    <a:pt x="0" y="22354"/>
                  </a:lnTo>
                  <a:lnTo>
                    <a:pt x="243213" y="22354"/>
                  </a:lnTo>
                  <a:lnTo>
                    <a:pt x="243213" y="14590"/>
                  </a:lnTo>
                  <a:cubicBezTo>
                    <a:pt x="236292" y="8316"/>
                    <a:pt x="223210" y="3983"/>
                    <a:pt x="206949" y="664"/>
                  </a:cubicBezTo>
                  <a:cubicBezTo>
                    <a:pt x="203668" y="205"/>
                    <a:pt x="200356" y="1"/>
                    <a:pt x="19699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47456211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Title and four columns">
  <p:cSld name="Title and four columns">
    <p:spTree>
      <p:nvGrpSpPr>
        <p:cNvPr id="1" name="Shape 161"/>
        <p:cNvGrpSpPr/>
        <p:nvPr/>
      </p:nvGrpSpPr>
      <p:grpSpPr>
        <a:xfrm>
          <a:off x="0" y="0"/>
          <a:ext cx="0" cy="0"/>
          <a:chOff x="0" y="0"/>
          <a:chExt cx="0" cy="0"/>
        </a:xfrm>
      </p:grpSpPr>
      <p:grpSp>
        <p:nvGrpSpPr>
          <p:cNvPr id="162" name="Google Shape;162;p18"/>
          <p:cNvGrpSpPr/>
          <p:nvPr/>
        </p:nvGrpSpPr>
        <p:grpSpPr>
          <a:xfrm>
            <a:off x="7481633" y="169"/>
            <a:ext cx="4710367" cy="3717265"/>
            <a:chOff x="5611224" y="126"/>
            <a:chExt cx="3532775" cy="2787949"/>
          </a:xfrm>
        </p:grpSpPr>
        <p:sp>
          <p:nvSpPr>
            <p:cNvPr id="163" name="Google Shape;163;p18"/>
            <p:cNvSpPr/>
            <p:nvPr/>
          </p:nvSpPr>
          <p:spPr>
            <a:xfrm rot="10800000">
              <a:off x="5611224" y="126"/>
              <a:ext cx="3532775" cy="2787949"/>
            </a:xfrm>
            <a:custGeom>
              <a:avLst/>
              <a:gdLst/>
              <a:ahLst/>
              <a:cxnLst/>
              <a:rect l="l" t="t" r="r" b="b"/>
              <a:pathLst>
                <a:path w="131208" h="103545" extrusionOk="0">
                  <a:moveTo>
                    <a:pt x="0" y="1"/>
                  </a:moveTo>
                  <a:lnTo>
                    <a:pt x="0" y="103545"/>
                  </a:lnTo>
                  <a:lnTo>
                    <a:pt x="131208" y="103545"/>
                  </a:lnTo>
                  <a:cubicBezTo>
                    <a:pt x="121088" y="90157"/>
                    <a:pt x="95862" y="79092"/>
                    <a:pt x="67453" y="75652"/>
                  </a:cubicBezTo>
                  <a:cubicBezTo>
                    <a:pt x="41882" y="72155"/>
                    <a:pt x="745" y="35433"/>
                    <a:pt x="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64" name="Google Shape;164;p18"/>
            <p:cNvSpPr/>
            <p:nvPr/>
          </p:nvSpPr>
          <p:spPr>
            <a:xfrm rot="10800000">
              <a:off x="5838148" y="4735"/>
              <a:ext cx="3305852" cy="2420531"/>
            </a:xfrm>
            <a:custGeom>
              <a:avLst/>
              <a:gdLst/>
              <a:ahLst/>
              <a:cxnLst/>
              <a:rect l="l" t="t" r="r" b="b"/>
              <a:pathLst>
                <a:path w="122780" h="89899" extrusionOk="0">
                  <a:moveTo>
                    <a:pt x="0" y="0"/>
                  </a:moveTo>
                  <a:lnTo>
                    <a:pt x="0" y="89899"/>
                  </a:lnTo>
                  <a:lnTo>
                    <a:pt x="122780" y="89899"/>
                  </a:lnTo>
                  <a:cubicBezTo>
                    <a:pt x="112689" y="76511"/>
                    <a:pt x="87462" y="65446"/>
                    <a:pt x="59053" y="62006"/>
                  </a:cubicBezTo>
                  <a:cubicBezTo>
                    <a:pt x="33483" y="58509"/>
                    <a:pt x="745" y="35403"/>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165" name="Google Shape;165;p18"/>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
        <p:nvSpPr>
          <p:cNvPr id="166" name="Google Shape;166;p18"/>
          <p:cNvSpPr txBox="1">
            <a:spLocks noGrp="1"/>
          </p:cNvSpPr>
          <p:nvPr>
            <p:ph type="subTitle" idx="1"/>
          </p:nvPr>
        </p:nvSpPr>
        <p:spPr>
          <a:xfrm>
            <a:off x="2711251" y="1762060"/>
            <a:ext cx="30404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67" name="Google Shape;167;p18"/>
          <p:cNvSpPr txBox="1">
            <a:spLocks noGrp="1"/>
          </p:cNvSpPr>
          <p:nvPr>
            <p:ph type="subTitle" idx="2"/>
          </p:nvPr>
        </p:nvSpPr>
        <p:spPr>
          <a:xfrm>
            <a:off x="2711267" y="2284460"/>
            <a:ext cx="30404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68" name="Google Shape;168;p18"/>
          <p:cNvSpPr txBox="1">
            <a:spLocks noGrp="1"/>
          </p:cNvSpPr>
          <p:nvPr>
            <p:ph type="subTitle" idx="3"/>
          </p:nvPr>
        </p:nvSpPr>
        <p:spPr>
          <a:xfrm>
            <a:off x="7874817" y="1762060"/>
            <a:ext cx="30404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69" name="Google Shape;169;p18"/>
          <p:cNvSpPr txBox="1">
            <a:spLocks noGrp="1"/>
          </p:cNvSpPr>
          <p:nvPr>
            <p:ph type="subTitle" idx="4"/>
          </p:nvPr>
        </p:nvSpPr>
        <p:spPr>
          <a:xfrm>
            <a:off x="7874833" y="2284460"/>
            <a:ext cx="30404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70" name="Google Shape;170;p18"/>
          <p:cNvSpPr txBox="1">
            <a:spLocks noGrp="1"/>
          </p:cNvSpPr>
          <p:nvPr>
            <p:ph type="subTitle" idx="5"/>
          </p:nvPr>
        </p:nvSpPr>
        <p:spPr>
          <a:xfrm>
            <a:off x="2711251" y="3972277"/>
            <a:ext cx="30404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71" name="Google Shape;171;p18"/>
          <p:cNvSpPr txBox="1">
            <a:spLocks noGrp="1"/>
          </p:cNvSpPr>
          <p:nvPr>
            <p:ph type="subTitle" idx="6"/>
          </p:nvPr>
        </p:nvSpPr>
        <p:spPr>
          <a:xfrm>
            <a:off x="2711267" y="4494677"/>
            <a:ext cx="30404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sp>
        <p:nvSpPr>
          <p:cNvPr id="172" name="Google Shape;172;p18"/>
          <p:cNvSpPr txBox="1">
            <a:spLocks noGrp="1"/>
          </p:cNvSpPr>
          <p:nvPr>
            <p:ph type="subTitle" idx="7"/>
          </p:nvPr>
        </p:nvSpPr>
        <p:spPr>
          <a:xfrm>
            <a:off x="7874817" y="3972277"/>
            <a:ext cx="3040400" cy="5224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lt2"/>
              </a:buClr>
              <a:buSzPts val="2400"/>
              <a:buFont typeface="Viga"/>
              <a:buNone/>
              <a:defRPr b="1">
                <a:solidFill>
                  <a:schemeClr val="lt2"/>
                </a:solidFill>
                <a:latin typeface="Viga"/>
                <a:ea typeface="Viga"/>
                <a:cs typeface="Viga"/>
                <a:sym typeface="Viga"/>
              </a:defRPr>
            </a:lvl1pPr>
            <a:lvl2pPr lvl="1"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2pPr>
            <a:lvl3pPr lvl="2"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3pPr>
            <a:lvl4pPr lvl="3"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4pPr>
            <a:lvl5pPr lvl="4"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5pPr>
            <a:lvl6pPr lvl="5"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6pPr>
            <a:lvl7pPr lvl="6"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7pPr>
            <a:lvl8pPr lvl="7"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8pPr>
            <a:lvl9pPr lvl="8" algn="ctr" rtl="0">
              <a:spcBef>
                <a:spcPts val="0"/>
              </a:spcBef>
              <a:spcAft>
                <a:spcPts val="0"/>
              </a:spcAft>
              <a:buClr>
                <a:schemeClr val="lt2"/>
              </a:buClr>
              <a:buSzPts val="2400"/>
              <a:buFont typeface="Viga"/>
              <a:buNone/>
              <a:defRPr sz="3200" b="1">
                <a:solidFill>
                  <a:schemeClr val="lt2"/>
                </a:solidFill>
                <a:latin typeface="Viga"/>
                <a:ea typeface="Viga"/>
                <a:cs typeface="Viga"/>
                <a:sym typeface="Viga"/>
              </a:defRPr>
            </a:lvl9pPr>
          </a:lstStyle>
          <a:p>
            <a:endParaRPr/>
          </a:p>
        </p:txBody>
      </p:sp>
      <p:sp>
        <p:nvSpPr>
          <p:cNvPr id="173" name="Google Shape;173;p18"/>
          <p:cNvSpPr txBox="1">
            <a:spLocks noGrp="1"/>
          </p:cNvSpPr>
          <p:nvPr>
            <p:ph type="subTitle" idx="8"/>
          </p:nvPr>
        </p:nvSpPr>
        <p:spPr>
          <a:xfrm>
            <a:off x="7874833" y="4494677"/>
            <a:ext cx="3040400" cy="11240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None/>
              <a:defRPr sz="1867"/>
            </a:lvl1pPr>
            <a:lvl2pPr lvl="1" algn="ctr" rtl="0">
              <a:spcBef>
                <a:spcPts val="0"/>
              </a:spcBef>
              <a:spcAft>
                <a:spcPts val="0"/>
              </a:spcAft>
              <a:buSzPts val="1400"/>
              <a:buNone/>
              <a:defRPr/>
            </a:lvl2pPr>
            <a:lvl3pPr lvl="2" algn="ctr" rtl="0">
              <a:spcBef>
                <a:spcPts val="0"/>
              </a:spcBef>
              <a:spcAft>
                <a:spcPts val="0"/>
              </a:spcAft>
              <a:buSzPts val="1400"/>
              <a:buNone/>
              <a:defRPr/>
            </a:lvl3pPr>
            <a:lvl4pPr lvl="3" algn="ctr" rtl="0">
              <a:spcBef>
                <a:spcPts val="0"/>
              </a:spcBef>
              <a:spcAft>
                <a:spcPts val="0"/>
              </a:spcAft>
              <a:buSzPts val="1400"/>
              <a:buNone/>
              <a:defRPr/>
            </a:lvl4pPr>
            <a:lvl5pPr lvl="4" algn="ctr" rtl="0">
              <a:spcBef>
                <a:spcPts val="0"/>
              </a:spcBef>
              <a:spcAft>
                <a:spcPts val="0"/>
              </a:spcAft>
              <a:buSzPts val="1400"/>
              <a:buNone/>
              <a:defRPr/>
            </a:lvl5pPr>
            <a:lvl6pPr lvl="5" algn="ctr" rtl="0">
              <a:spcBef>
                <a:spcPts val="0"/>
              </a:spcBef>
              <a:spcAft>
                <a:spcPts val="0"/>
              </a:spcAft>
              <a:buSzPts val="1400"/>
              <a:buNone/>
              <a:defRPr/>
            </a:lvl6pPr>
            <a:lvl7pPr lvl="6" algn="ctr" rtl="0">
              <a:spcBef>
                <a:spcPts val="0"/>
              </a:spcBef>
              <a:spcAft>
                <a:spcPts val="0"/>
              </a:spcAft>
              <a:buSzPts val="1400"/>
              <a:buNone/>
              <a:defRPr/>
            </a:lvl7pPr>
            <a:lvl8pPr lvl="7" algn="ctr" rtl="0">
              <a:spcBef>
                <a:spcPts val="0"/>
              </a:spcBef>
              <a:spcAft>
                <a:spcPts val="0"/>
              </a:spcAft>
              <a:buSzPts val="1400"/>
              <a:buNone/>
              <a:defRPr/>
            </a:lvl8pPr>
            <a:lvl9pPr lvl="8" algn="ctr" rtl="0">
              <a:spcBef>
                <a:spcPts val="0"/>
              </a:spcBef>
              <a:spcAft>
                <a:spcPts val="0"/>
              </a:spcAft>
              <a:buSzPts val="1400"/>
              <a:buNone/>
              <a:defRPr/>
            </a:lvl9pPr>
          </a:lstStyle>
          <a:p>
            <a:endParaRPr/>
          </a:p>
        </p:txBody>
      </p:sp>
      <p:grpSp>
        <p:nvGrpSpPr>
          <p:cNvPr id="174" name="Google Shape;174;p18"/>
          <p:cNvGrpSpPr/>
          <p:nvPr/>
        </p:nvGrpSpPr>
        <p:grpSpPr>
          <a:xfrm>
            <a:off x="0" y="3717433"/>
            <a:ext cx="3979539" cy="3140520"/>
            <a:chOff x="0" y="2788075"/>
            <a:chExt cx="2984654" cy="2355390"/>
          </a:xfrm>
        </p:grpSpPr>
        <p:sp>
          <p:nvSpPr>
            <p:cNvPr id="175" name="Google Shape;175;p18"/>
            <p:cNvSpPr/>
            <p:nvPr/>
          </p:nvSpPr>
          <p:spPr>
            <a:xfrm>
              <a:off x="0" y="2788075"/>
              <a:ext cx="2984654" cy="2355390"/>
            </a:xfrm>
            <a:custGeom>
              <a:avLst/>
              <a:gdLst/>
              <a:ahLst/>
              <a:cxnLst/>
              <a:rect l="l" t="t" r="r" b="b"/>
              <a:pathLst>
                <a:path w="131208" h="103545" extrusionOk="0">
                  <a:moveTo>
                    <a:pt x="0" y="1"/>
                  </a:moveTo>
                  <a:lnTo>
                    <a:pt x="0" y="103545"/>
                  </a:lnTo>
                  <a:lnTo>
                    <a:pt x="131208" y="103545"/>
                  </a:lnTo>
                  <a:cubicBezTo>
                    <a:pt x="121088" y="90157"/>
                    <a:pt x="95862" y="79092"/>
                    <a:pt x="67453" y="75652"/>
                  </a:cubicBezTo>
                  <a:cubicBezTo>
                    <a:pt x="41882" y="72155"/>
                    <a:pt x="745" y="35433"/>
                    <a:pt x="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76" name="Google Shape;176;p18"/>
            <p:cNvSpPr/>
            <p:nvPr/>
          </p:nvSpPr>
          <p:spPr>
            <a:xfrm>
              <a:off x="0" y="3094579"/>
              <a:ext cx="2792938" cy="2044978"/>
            </a:xfrm>
            <a:custGeom>
              <a:avLst/>
              <a:gdLst/>
              <a:ahLst/>
              <a:cxnLst/>
              <a:rect l="l" t="t" r="r" b="b"/>
              <a:pathLst>
                <a:path w="122780" h="89899" extrusionOk="0">
                  <a:moveTo>
                    <a:pt x="0" y="0"/>
                  </a:moveTo>
                  <a:lnTo>
                    <a:pt x="0" y="89899"/>
                  </a:lnTo>
                  <a:lnTo>
                    <a:pt x="122780" y="89899"/>
                  </a:lnTo>
                  <a:cubicBezTo>
                    <a:pt x="112689" y="76511"/>
                    <a:pt x="87462" y="65446"/>
                    <a:pt x="59053" y="62006"/>
                  </a:cubicBezTo>
                  <a:cubicBezTo>
                    <a:pt x="33483" y="58509"/>
                    <a:pt x="745" y="35403"/>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199437209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matchingName="Title and text 1">
  <p:cSld name="Title and text 1">
    <p:spTree>
      <p:nvGrpSpPr>
        <p:cNvPr id="1" name="Shape 183"/>
        <p:cNvGrpSpPr/>
        <p:nvPr/>
      </p:nvGrpSpPr>
      <p:grpSpPr>
        <a:xfrm>
          <a:off x="0" y="0"/>
          <a:ext cx="0" cy="0"/>
          <a:chOff x="0" y="0"/>
          <a:chExt cx="0" cy="0"/>
        </a:xfrm>
      </p:grpSpPr>
      <p:sp>
        <p:nvSpPr>
          <p:cNvPr id="184" name="Google Shape;184;p20"/>
          <p:cNvSpPr txBox="1">
            <a:spLocks noGrp="1"/>
          </p:cNvSpPr>
          <p:nvPr>
            <p:ph type="title"/>
          </p:nvPr>
        </p:nvSpPr>
        <p:spPr>
          <a:xfrm>
            <a:off x="952400" y="1007000"/>
            <a:ext cx="4686400" cy="14564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algn="ctr" rtl="0">
              <a:spcBef>
                <a:spcPts val="0"/>
              </a:spcBef>
              <a:spcAft>
                <a:spcPts val="0"/>
              </a:spcAft>
              <a:buSzPts val="2800"/>
              <a:buNone/>
              <a:defRPr/>
            </a:lvl2pPr>
            <a:lvl3pPr lvl="2" algn="ctr" rtl="0">
              <a:spcBef>
                <a:spcPts val="0"/>
              </a:spcBef>
              <a:spcAft>
                <a:spcPts val="0"/>
              </a:spcAft>
              <a:buSzPts val="2800"/>
              <a:buNone/>
              <a:defRPr/>
            </a:lvl3pPr>
            <a:lvl4pPr lvl="3" algn="ctr" rtl="0">
              <a:spcBef>
                <a:spcPts val="0"/>
              </a:spcBef>
              <a:spcAft>
                <a:spcPts val="0"/>
              </a:spcAft>
              <a:buSzPts val="2800"/>
              <a:buNone/>
              <a:defRPr/>
            </a:lvl4pPr>
            <a:lvl5pPr lvl="4" algn="ctr" rtl="0">
              <a:spcBef>
                <a:spcPts val="0"/>
              </a:spcBef>
              <a:spcAft>
                <a:spcPts val="0"/>
              </a:spcAft>
              <a:buSzPts val="2800"/>
              <a:buNone/>
              <a:defRPr/>
            </a:lvl5pPr>
            <a:lvl6pPr lvl="5" algn="ctr" rtl="0">
              <a:spcBef>
                <a:spcPts val="0"/>
              </a:spcBef>
              <a:spcAft>
                <a:spcPts val="0"/>
              </a:spcAft>
              <a:buSzPts val="2800"/>
              <a:buNone/>
              <a:defRPr/>
            </a:lvl6pPr>
            <a:lvl7pPr lvl="6" algn="ctr" rtl="0">
              <a:spcBef>
                <a:spcPts val="0"/>
              </a:spcBef>
              <a:spcAft>
                <a:spcPts val="0"/>
              </a:spcAft>
              <a:buSzPts val="2800"/>
              <a:buNone/>
              <a:defRPr/>
            </a:lvl7pPr>
            <a:lvl8pPr lvl="7" algn="ctr" rtl="0">
              <a:spcBef>
                <a:spcPts val="0"/>
              </a:spcBef>
              <a:spcAft>
                <a:spcPts val="0"/>
              </a:spcAft>
              <a:buSzPts val="2800"/>
              <a:buNone/>
              <a:defRPr/>
            </a:lvl8pPr>
            <a:lvl9pPr lvl="8" algn="ctr" rtl="0">
              <a:spcBef>
                <a:spcPts val="0"/>
              </a:spcBef>
              <a:spcAft>
                <a:spcPts val="0"/>
              </a:spcAft>
              <a:buSzPts val="2800"/>
              <a:buNone/>
              <a:defRPr/>
            </a:lvl9pPr>
          </a:lstStyle>
          <a:p>
            <a:endParaRPr/>
          </a:p>
        </p:txBody>
      </p:sp>
      <p:sp>
        <p:nvSpPr>
          <p:cNvPr id="185" name="Google Shape;185;p20"/>
          <p:cNvSpPr txBox="1">
            <a:spLocks noGrp="1"/>
          </p:cNvSpPr>
          <p:nvPr>
            <p:ph type="subTitle" idx="1"/>
          </p:nvPr>
        </p:nvSpPr>
        <p:spPr>
          <a:xfrm>
            <a:off x="952400" y="2463600"/>
            <a:ext cx="7150400" cy="3328400"/>
          </a:xfrm>
          <a:prstGeom prst="rect">
            <a:avLst/>
          </a:prstGeom>
        </p:spPr>
        <p:txBody>
          <a:bodyPr spcFirstLastPara="1" wrap="square" lIns="91425" tIns="91425" rIns="91425" bIns="91425" anchor="t" anchorCtr="0">
            <a:noAutofit/>
          </a:bodyPr>
          <a:lstStyle>
            <a:lvl1pPr lvl="0" rtl="0">
              <a:spcBef>
                <a:spcPts val="0"/>
              </a:spcBef>
              <a:spcAft>
                <a:spcPts val="0"/>
              </a:spcAft>
              <a:buSzPts val="1400"/>
              <a:buChar char="●"/>
              <a:defRPr sz="1867"/>
            </a:lvl1pPr>
            <a:lvl2pPr lvl="1" algn="ctr" rtl="0">
              <a:spcBef>
                <a:spcPts val="0"/>
              </a:spcBef>
              <a:spcAft>
                <a:spcPts val="0"/>
              </a:spcAft>
              <a:buSzPts val="1400"/>
              <a:buChar char="○"/>
              <a:defRPr/>
            </a:lvl2pPr>
            <a:lvl3pPr lvl="2" algn="ctr" rtl="0">
              <a:spcBef>
                <a:spcPts val="0"/>
              </a:spcBef>
              <a:spcAft>
                <a:spcPts val="0"/>
              </a:spcAft>
              <a:buSzPts val="1400"/>
              <a:buChar char="■"/>
              <a:defRPr/>
            </a:lvl3pPr>
            <a:lvl4pPr lvl="3" algn="ctr" rtl="0">
              <a:spcBef>
                <a:spcPts val="0"/>
              </a:spcBef>
              <a:spcAft>
                <a:spcPts val="0"/>
              </a:spcAft>
              <a:buSzPts val="1400"/>
              <a:buChar char="●"/>
              <a:defRPr/>
            </a:lvl4pPr>
            <a:lvl5pPr lvl="4" algn="ctr" rtl="0">
              <a:spcBef>
                <a:spcPts val="0"/>
              </a:spcBef>
              <a:spcAft>
                <a:spcPts val="0"/>
              </a:spcAft>
              <a:buSzPts val="1400"/>
              <a:buChar char="○"/>
              <a:defRPr/>
            </a:lvl5pPr>
            <a:lvl6pPr lvl="5" algn="ctr" rtl="0">
              <a:spcBef>
                <a:spcPts val="0"/>
              </a:spcBef>
              <a:spcAft>
                <a:spcPts val="0"/>
              </a:spcAft>
              <a:buSzPts val="1400"/>
              <a:buChar char="■"/>
              <a:defRPr/>
            </a:lvl6pPr>
            <a:lvl7pPr lvl="6" algn="ctr" rtl="0">
              <a:spcBef>
                <a:spcPts val="0"/>
              </a:spcBef>
              <a:spcAft>
                <a:spcPts val="0"/>
              </a:spcAft>
              <a:buSzPts val="1400"/>
              <a:buChar char="●"/>
              <a:defRPr/>
            </a:lvl7pPr>
            <a:lvl8pPr lvl="7" algn="ctr" rtl="0">
              <a:spcBef>
                <a:spcPts val="0"/>
              </a:spcBef>
              <a:spcAft>
                <a:spcPts val="0"/>
              </a:spcAft>
              <a:buSzPts val="1400"/>
              <a:buChar char="○"/>
              <a:defRPr/>
            </a:lvl8pPr>
            <a:lvl9pPr lvl="8" algn="ctr" rtl="0">
              <a:spcBef>
                <a:spcPts val="0"/>
              </a:spcBef>
              <a:spcAft>
                <a:spcPts val="0"/>
              </a:spcAft>
              <a:buSzPts val="1400"/>
              <a:buChar char="■"/>
              <a:defRPr/>
            </a:lvl9pPr>
          </a:lstStyle>
          <a:p>
            <a:endParaRPr/>
          </a:p>
        </p:txBody>
      </p:sp>
      <p:grpSp>
        <p:nvGrpSpPr>
          <p:cNvPr id="186" name="Google Shape;186;p20"/>
          <p:cNvGrpSpPr/>
          <p:nvPr/>
        </p:nvGrpSpPr>
        <p:grpSpPr>
          <a:xfrm>
            <a:off x="7292934" y="0"/>
            <a:ext cx="5330737" cy="2463565"/>
            <a:chOff x="5469700" y="0"/>
            <a:chExt cx="3998053" cy="1847674"/>
          </a:xfrm>
        </p:grpSpPr>
        <p:sp>
          <p:nvSpPr>
            <p:cNvPr id="187" name="Google Shape;187;p20"/>
            <p:cNvSpPr/>
            <p:nvPr/>
          </p:nvSpPr>
          <p:spPr>
            <a:xfrm>
              <a:off x="5469700" y="0"/>
              <a:ext cx="3998050" cy="1847674"/>
            </a:xfrm>
            <a:custGeom>
              <a:avLst/>
              <a:gdLst/>
              <a:ahLst/>
              <a:cxnLst/>
              <a:rect l="l" t="t" r="r" b="b"/>
              <a:pathLst>
                <a:path w="119025" h="56625" extrusionOk="0">
                  <a:moveTo>
                    <a:pt x="1" y="0"/>
                  </a:moveTo>
                  <a:lnTo>
                    <a:pt x="1" y="0"/>
                  </a:lnTo>
                  <a:cubicBezTo>
                    <a:pt x="15767" y="12126"/>
                    <a:pt x="56732" y="13559"/>
                    <a:pt x="72155" y="26631"/>
                  </a:cubicBezTo>
                  <a:cubicBezTo>
                    <a:pt x="84384" y="36173"/>
                    <a:pt x="93140" y="56625"/>
                    <a:pt x="107046" y="56625"/>
                  </a:cubicBezTo>
                  <a:cubicBezTo>
                    <a:pt x="110644" y="56625"/>
                    <a:pt x="114587" y="55255"/>
                    <a:pt x="119025" y="51973"/>
                  </a:cubicBezTo>
                  <a:lnTo>
                    <a:pt x="119025" y="6192"/>
                  </a:lnTo>
                  <a:lnTo>
                    <a:pt x="1"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188" name="Google Shape;188;p20"/>
            <p:cNvSpPr/>
            <p:nvPr/>
          </p:nvSpPr>
          <p:spPr>
            <a:xfrm>
              <a:off x="5564091" y="0"/>
              <a:ext cx="3903662" cy="1645172"/>
            </a:xfrm>
            <a:custGeom>
              <a:avLst/>
              <a:gdLst/>
              <a:ahLst/>
              <a:cxnLst/>
              <a:rect l="l" t="t" r="r" b="b"/>
              <a:pathLst>
                <a:path w="116215" h="50419" extrusionOk="0">
                  <a:moveTo>
                    <a:pt x="0" y="0"/>
                  </a:moveTo>
                  <a:cubicBezTo>
                    <a:pt x="15738" y="12126"/>
                    <a:pt x="53922" y="7367"/>
                    <a:pt x="69345" y="20439"/>
                  </a:cubicBezTo>
                  <a:cubicBezTo>
                    <a:pt x="81593" y="29978"/>
                    <a:pt x="90351" y="50418"/>
                    <a:pt x="104235" y="50418"/>
                  </a:cubicBezTo>
                  <a:cubicBezTo>
                    <a:pt x="107834" y="50418"/>
                    <a:pt x="111777" y="49045"/>
                    <a:pt x="116215" y="45752"/>
                  </a:cubicBezTo>
                  <a:lnTo>
                    <a:pt x="116215"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9347470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matchingName="Title only 2">
  <p:cSld name="Title only 2">
    <p:spTree>
      <p:nvGrpSpPr>
        <p:cNvPr id="1" name="Shape 197"/>
        <p:cNvGrpSpPr/>
        <p:nvPr/>
      </p:nvGrpSpPr>
      <p:grpSpPr>
        <a:xfrm>
          <a:off x="0" y="0"/>
          <a:ext cx="0" cy="0"/>
          <a:chOff x="0" y="0"/>
          <a:chExt cx="0" cy="0"/>
        </a:xfrm>
      </p:grpSpPr>
      <p:sp>
        <p:nvSpPr>
          <p:cNvPr id="198" name="Google Shape;198;p23"/>
          <p:cNvSpPr txBox="1">
            <a:spLocks noGrp="1"/>
          </p:cNvSpPr>
          <p:nvPr>
            <p:ph type="title"/>
          </p:nvPr>
        </p:nvSpPr>
        <p:spPr>
          <a:xfrm>
            <a:off x="952400" y="574233"/>
            <a:ext cx="10287200" cy="624000"/>
          </a:xfrm>
          <a:prstGeom prst="rect">
            <a:avLst/>
          </a:prstGeom>
        </p:spPr>
        <p:txBody>
          <a:bodyPr spcFirstLastPara="1" wrap="square" lIns="91425" tIns="91425" rIns="91425" bIns="91425" anchor="t" anchorCtr="0">
            <a:noAutofit/>
          </a:bodyPr>
          <a:lstStyle>
            <a:lvl1pPr lvl="0" rtl="0">
              <a:spcBef>
                <a:spcPts val="0"/>
              </a:spcBef>
              <a:spcAft>
                <a:spcPts val="0"/>
              </a:spcAft>
              <a:buSzPts val="2800"/>
              <a:buNone/>
              <a:defRPr/>
            </a:lvl1pPr>
            <a:lvl2pPr lvl="1" rtl="0">
              <a:spcBef>
                <a:spcPts val="0"/>
              </a:spcBef>
              <a:spcAft>
                <a:spcPts val="0"/>
              </a:spcAft>
              <a:buSzPts val="2800"/>
              <a:buNone/>
              <a:defRPr/>
            </a:lvl2pPr>
            <a:lvl3pPr lvl="2" rtl="0">
              <a:spcBef>
                <a:spcPts val="0"/>
              </a:spcBef>
              <a:spcAft>
                <a:spcPts val="0"/>
              </a:spcAft>
              <a:buSzPts val="2800"/>
              <a:buNone/>
              <a:defRPr/>
            </a:lvl3pPr>
            <a:lvl4pPr lvl="3" rtl="0">
              <a:spcBef>
                <a:spcPts val="0"/>
              </a:spcBef>
              <a:spcAft>
                <a:spcPts val="0"/>
              </a:spcAft>
              <a:buSzPts val="2800"/>
              <a:buNone/>
              <a:defRPr/>
            </a:lvl4pPr>
            <a:lvl5pPr lvl="4" rtl="0">
              <a:spcBef>
                <a:spcPts val="0"/>
              </a:spcBef>
              <a:spcAft>
                <a:spcPts val="0"/>
              </a:spcAft>
              <a:buSzPts val="2800"/>
              <a:buNone/>
              <a:defRPr/>
            </a:lvl5pPr>
            <a:lvl6pPr lvl="5" rtl="0">
              <a:spcBef>
                <a:spcPts val="0"/>
              </a:spcBef>
              <a:spcAft>
                <a:spcPts val="0"/>
              </a:spcAft>
              <a:buSzPts val="2800"/>
              <a:buNone/>
              <a:defRPr/>
            </a:lvl6pPr>
            <a:lvl7pPr lvl="6" rtl="0">
              <a:spcBef>
                <a:spcPts val="0"/>
              </a:spcBef>
              <a:spcAft>
                <a:spcPts val="0"/>
              </a:spcAft>
              <a:buSzPts val="2800"/>
              <a:buNone/>
              <a:defRPr/>
            </a:lvl7pPr>
            <a:lvl8pPr lvl="7" rtl="0">
              <a:spcBef>
                <a:spcPts val="0"/>
              </a:spcBef>
              <a:spcAft>
                <a:spcPts val="0"/>
              </a:spcAft>
              <a:buSzPts val="2800"/>
              <a:buNone/>
              <a:defRPr/>
            </a:lvl8pPr>
            <a:lvl9pPr lvl="8" rtl="0">
              <a:spcBef>
                <a:spcPts val="0"/>
              </a:spcBef>
              <a:spcAft>
                <a:spcPts val="0"/>
              </a:spcAft>
              <a:buSzPts val="2800"/>
              <a:buNone/>
              <a:defRPr/>
            </a:lvl9pPr>
          </a:lstStyle>
          <a:p>
            <a:endParaRPr/>
          </a:p>
        </p:txBody>
      </p:sp>
    </p:spTree>
    <p:extLst>
      <p:ext uri="{BB962C8B-B14F-4D97-AF65-F5344CB8AC3E}">
        <p14:creationId xmlns:p14="http://schemas.microsoft.com/office/powerpoint/2010/main" val="17153828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19598-1659-E81B-E2E4-A1DE56CA5DB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E9676DB-734E-9967-787C-820508738823}"/>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4" name="Footer Placeholder 3">
            <a:extLst>
              <a:ext uri="{FF2B5EF4-FFF2-40B4-BE49-F238E27FC236}">
                <a16:creationId xmlns:a16="http://schemas.microsoft.com/office/drawing/2014/main" id="{9BDB9C03-55CF-D473-CC42-03F641B4FE2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BEAEEBF-F89D-E5DA-8E51-7D3C805E13FC}"/>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150948345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matchingName="Quote">
  <p:cSld name="Quote">
    <p:spTree>
      <p:nvGrpSpPr>
        <p:cNvPr id="1" name="Shape 199"/>
        <p:cNvGrpSpPr/>
        <p:nvPr/>
      </p:nvGrpSpPr>
      <p:grpSpPr>
        <a:xfrm>
          <a:off x="0" y="0"/>
          <a:ext cx="0" cy="0"/>
          <a:chOff x="0" y="0"/>
          <a:chExt cx="0" cy="0"/>
        </a:xfrm>
      </p:grpSpPr>
      <p:grpSp>
        <p:nvGrpSpPr>
          <p:cNvPr id="200" name="Google Shape;200;p24"/>
          <p:cNvGrpSpPr/>
          <p:nvPr/>
        </p:nvGrpSpPr>
        <p:grpSpPr>
          <a:xfrm>
            <a:off x="6927934" y="2703934"/>
            <a:ext cx="5264065" cy="4154225"/>
            <a:chOff x="5195950" y="2027950"/>
            <a:chExt cx="3948049" cy="3115669"/>
          </a:xfrm>
        </p:grpSpPr>
        <p:sp>
          <p:nvSpPr>
            <p:cNvPr id="201" name="Google Shape;201;p24"/>
            <p:cNvSpPr/>
            <p:nvPr/>
          </p:nvSpPr>
          <p:spPr>
            <a:xfrm flipH="1">
              <a:off x="5195950" y="2027950"/>
              <a:ext cx="3948049" cy="3115669"/>
            </a:xfrm>
            <a:custGeom>
              <a:avLst/>
              <a:gdLst/>
              <a:ahLst/>
              <a:cxnLst/>
              <a:rect l="l" t="t" r="r" b="b"/>
              <a:pathLst>
                <a:path w="131208" h="103545" extrusionOk="0">
                  <a:moveTo>
                    <a:pt x="0" y="1"/>
                  </a:moveTo>
                  <a:lnTo>
                    <a:pt x="0" y="103545"/>
                  </a:lnTo>
                  <a:lnTo>
                    <a:pt x="131208" y="103545"/>
                  </a:lnTo>
                  <a:cubicBezTo>
                    <a:pt x="121088" y="90157"/>
                    <a:pt x="95862" y="79092"/>
                    <a:pt x="67453" y="75652"/>
                  </a:cubicBezTo>
                  <a:cubicBezTo>
                    <a:pt x="41882" y="72155"/>
                    <a:pt x="745" y="35433"/>
                    <a:pt x="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02" name="Google Shape;202;p24"/>
            <p:cNvSpPr/>
            <p:nvPr/>
          </p:nvSpPr>
          <p:spPr>
            <a:xfrm flipH="1">
              <a:off x="5449548" y="2433377"/>
              <a:ext cx="3694450" cy="2705061"/>
            </a:xfrm>
            <a:custGeom>
              <a:avLst/>
              <a:gdLst/>
              <a:ahLst/>
              <a:cxnLst/>
              <a:rect l="l" t="t" r="r" b="b"/>
              <a:pathLst>
                <a:path w="122780" h="89899" extrusionOk="0">
                  <a:moveTo>
                    <a:pt x="0" y="0"/>
                  </a:moveTo>
                  <a:lnTo>
                    <a:pt x="0" y="89899"/>
                  </a:lnTo>
                  <a:lnTo>
                    <a:pt x="122780" y="89899"/>
                  </a:lnTo>
                  <a:cubicBezTo>
                    <a:pt x="112689" y="76511"/>
                    <a:pt x="87462" y="65446"/>
                    <a:pt x="59053" y="62006"/>
                  </a:cubicBezTo>
                  <a:cubicBezTo>
                    <a:pt x="33483" y="58509"/>
                    <a:pt x="745" y="35403"/>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203" name="Google Shape;203;p24"/>
          <p:cNvGrpSpPr/>
          <p:nvPr/>
        </p:nvGrpSpPr>
        <p:grpSpPr>
          <a:xfrm>
            <a:off x="-13394" y="-13394"/>
            <a:ext cx="5264065" cy="4154225"/>
            <a:chOff x="-10046" y="-10046"/>
            <a:chExt cx="3948049" cy="3115669"/>
          </a:xfrm>
        </p:grpSpPr>
        <p:sp>
          <p:nvSpPr>
            <p:cNvPr id="204" name="Google Shape;204;p24"/>
            <p:cNvSpPr/>
            <p:nvPr/>
          </p:nvSpPr>
          <p:spPr>
            <a:xfrm rot="10800000" flipH="1">
              <a:off x="-10046" y="-10046"/>
              <a:ext cx="3948049" cy="3115669"/>
            </a:xfrm>
            <a:custGeom>
              <a:avLst/>
              <a:gdLst/>
              <a:ahLst/>
              <a:cxnLst/>
              <a:rect l="l" t="t" r="r" b="b"/>
              <a:pathLst>
                <a:path w="131208" h="103545" extrusionOk="0">
                  <a:moveTo>
                    <a:pt x="0" y="1"/>
                  </a:moveTo>
                  <a:lnTo>
                    <a:pt x="0" y="103545"/>
                  </a:lnTo>
                  <a:lnTo>
                    <a:pt x="131208" y="103545"/>
                  </a:lnTo>
                  <a:cubicBezTo>
                    <a:pt x="121088" y="90157"/>
                    <a:pt x="95862" y="79092"/>
                    <a:pt x="67453" y="75652"/>
                  </a:cubicBezTo>
                  <a:cubicBezTo>
                    <a:pt x="41882" y="72155"/>
                    <a:pt x="745" y="35433"/>
                    <a:pt x="0"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05" name="Google Shape;205;p24"/>
            <p:cNvSpPr/>
            <p:nvPr/>
          </p:nvSpPr>
          <p:spPr>
            <a:xfrm rot="10800000" flipH="1">
              <a:off x="-10046" y="-4865"/>
              <a:ext cx="3694450" cy="2705061"/>
            </a:xfrm>
            <a:custGeom>
              <a:avLst/>
              <a:gdLst/>
              <a:ahLst/>
              <a:cxnLst/>
              <a:rect l="l" t="t" r="r" b="b"/>
              <a:pathLst>
                <a:path w="122780" h="89899" extrusionOk="0">
                  <a:moveTo>
                    <a:pt x="0" y="0"/>
                  </a:moveTo>
                  <a:lnTo>
                    <a:pt x="0" y="89899"/>
                  </a:lnTo>
                  <a:lnTo>
                    <a:pt x="122780" y="89899"/>
                  </a:lnTo>
                  <a:cubicBezTo>
                    <a:pt x="112689" y="76511"/>
                    <a:pt x="87462" y="65446"/>
                    <a:pt x="59053" y="62006"/>
                  </a:cubicBezTo>
                  <a:cubicBezTo>
                    <a:pt x="33483" y="58509"/>
                    <a:pt x="745" y="35403"/>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206" name="Google Shape;206;p24"/>
          <p:cNvSpPr txBox="1">
            <a:spLocks noGrp="1"/>
          </p:cNvSpPr>
          <p:nvPr>
            <p:ph type="subTitle" idx="1"/>
          </p:nvPr>
        </p:nvSpPr>
        <p:spPr>
          <a:xfrm>
            <a:off x="3505200" y="1892300"/>
            <a:ext cx="5181600" cy="2019200"/>
          </a:xfrm>
          <a:prstGeom prst="rect">
            <a:avLst/>
          </a:prstGeom>
        </p:spPr>
        <p:txBody>
          <a:bodyPr spcFirstLastPara="1" wrap="square" lIns="91425" tIns="91425" rIns="91425" bIns="91425" anchor="t" anchorCtr="0">
            <a:noAutofit/>
          </a:bodyPr>
          <a:lstStyle>
            <a:lvl1pPr lvl="0" algn="ctr">
              <a:spcBef>
                <a:spcPts val="0"/>
              </a:spcBef>
              <a:spcAft>
                <a:spcPts val="0"/>
              </a:spcAft>
              <a:buSzPts val="1800"/>
              <a:buNone/>
              <a:defRPr sz="2667"/>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7" name="Google Shape;207;p24"/>
          <p:cNvSpPr txBox="1">
            <a:spLocks noGrp="1"/>
          </p:cNvSpPr>
          <p:nvPr>
            <p:ph type="title"/>
          </p:nvPr>
        </p:nvSpPr>
        <p:spPr>
          <a:xfrm>
            <a:off x="3505200" y="4064000"/>
            <a:ext cx="5181600" cy="990800"/>
          </a:xfrm>
          <a:prstGeom prst="rect">
            <a:avLst/>
          </a:prstGeom>
        </p:spPr>
        <p:txBody>
          <a:bodyPr spcFirstLastPara="1" wrap="square" lIns="91425" tIns="91425" rIns="91425" bIns="91425" anchor="t" anchorCtr="0">
            <a:noAutofit/>
          </a:bodyPr>
          <a:lstStyle>
            <a:lvl1pPr lvl="0" algn="ctr">
              <a:spcBef>
                <a:spcPts val="0"/>
              </a:spcBef>
              <a:spcAft>
                <a:spcPts val="0"/>
              </a:spcAft>
              <a:buSzPts val="2800"/>
              <a:buNone/>
              <a:defRPr>
                <a:latin typeface="Fira Sans"/>
                <a:ea typeface="Fira Sans"/>
                <a:cs typeface="Fira Sans"/>
                <a:sym typeface="Fira Sans"/>
              </a:defRPr>
            </a:lvl1pPr>
            <a:lvl2pPr lvl="1">
              <a:spcBef>
                <a:spcPts val="0"/>
              </a:spcBef>
              <a:spcAft>
                <a:spcPts val="0"/>
              </a:spcAft>
              <a:buSzPts val="2800"/>
              <a:buNone/>
              <a:defRPr>
                <a:latin typeface="Fira Sans"/>
                <a:ea typeface="Fira Sans"/>
                <a:cs typeface="Fira Sans"/>
                <a:sym typeface="Fira Sans"/>
              </a:defRPr>
            </a:lvl2pPr>
            <a:lvl3pPr lvl="2">
              <a:spcBef>
                <a:spcPts val="0"/>
              </a:spcBef>
              <a:spcAft>
                <a:spcPts val="0"/>
              </a:spcAft>
              <a:buSzPts val="2800"/>
              <a:buNone/>
              <a:defRPr>
                <a:latin typeface="Fira Sans"/>
                <a:ea typeface="Fira Sans"/>
                <a:cs typeface="Fira Sans"/>
                <a:sym typeface="Fira Sans"/>
              </a:defRPr>
            </a:lvl3pPr>
            <a:lvl4pPr lvl="3">
              <a:spcBef>
                <a:spcPts val="0"/>
              </a:spcBef>
              <a:spcAft>
                <a:spcPts val="0"/>
              </a:spcAft>
              <a:buSzPts val="2800"/>
              <a:buNone/>
              <a:defRPr>
                <a:latin typeface="Fira Sans"/>
                <a:ea typeface="Fira Sans"/>
                <a:cs typeface="Fira Sans"/>
                <a:sym typeface="Fira Sans"/>
              </a:defRPr>
            </a:lvl4pPr>
            <a:lvl5pPr lvl="4">
              <a:spcBef>
                <a:spcPts val="0"/>
              </a:spcBef>
              <a:spcAft>
                <a:spcPts val="0"/>
              </a:spcAft>
              <a:buSzPts val="2800"/>
              <a:buNone/>
              <a:defRPr>
                <a:latin typeface="Fira Sans"/>
                <a:ea typeface="Fira Sans"/>
                <a:cs typeface="Fira Sans"/>
                <a:sym typeface="Fira Sans"/>
              </a:defRPr>
            </a:lvl5pPr>
            <a:lvl6pPr lvl="5">
              <a:spcBef>
                <a:spcPts val="0"/>
              </a:spcBef>
              <a:spcAft>
                <a:spcPts val="0"/>
              </a:spcAft>
              <a:buSzPts val="2800"/>
              <a:buNone/>
              <a:defRPr>
                <a:latin typeface="Fira Sans"/>
                <a:ea typeface="Fira Sans"/>
                <a:cs typeface="Fira Sans"/>
                <a:sym typeface="Fira Sans"/>
              </a:defRPr>
            </a:lvl6pPr>
            <a:lvl7pPr lvl="6">
              <a:spcBef>
                <a:spcPts val="0"/>
              </a:spcBef>
              <a:spcAft>
                <a:spcPts val="0"/>
              </a:spcAft>
              <a:buSzPts val="2800"/>
              <a:buNone/>
              <a:defRPr>
                <a:latin typeface="Fira Sans"/>
                <a:ea typeface="Fira Sans"/>
                <a:cs typeface="Fira Sans"/>
                <a:sym typeface="Fira Sans"/>
              </a:defRPr>
            </a:lvl7pPr>
            <a:lvl8pPr lvl="7">
              <a:spcBef>
                <a:spcPts val="0"/>
              </a:spcBef>
              <a:spcAft>
                <a:spcPts val="0"/>
              </a:spcAft>
              <a:buSzPts val="2800"/>
              <a:buNone/>
              <a:defRPr>
                <a:latin typeface="Fira Sans"/>
                <a:ea typeface="Fira Sans"/>
                <a:cs typeface="Fira Sans"/>
                <a:sym typeface="Fira Sans"/>
              </a:defRPr>
            </a:lvl8pPr>
            <a:lvl9pPr lvl="8">
              <a:spcBef>
                <a:spcPts val="0"/>
              </a:spcBef>
              <a:spcAft>
                <a:spcPts val="0"/>
              </a:spcAft>
              <a:buSzPts val="2800"/>
              <a:buNone/>
              <a:defRPr>
                <a:latin typeface="Fira Sans"/>
                <a:ea typeface="Fira Sans"/>
                <a:cs typeface="Fira Sans"/>
                <a:sym typeface="Fira Sans"/>
              </a:defRPr>
            </a:lvl9pPr>
          </a:lstStyle>
          <a:p>
            <a:endParaRPr/>
          </a:p>
        </p:txBody>
      </p:sp>
    </p:spTree>
    <p:extLst>
      <p:ext uri="{BB962C8B-B14F-4D97-AF65-F5344CB8AC3E}">
        <p14:creationId xmlns:p14="http://schemas.microsoft.com/office/powerpoint/2010/main" val="32746353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matchingName="Background">
  <p:cSld name="Background">
    <p:spTree>
      <p:nvGrpSpPr>
        <p:cNvPr id="1" name="Shape 231"/>
        <p:cNvGrpSpPr/>
        <p:nvPr/>
      </p:nvGrpSpPr>
      <p:grpSpPr>
        <a:xfrm>
          <a:off x="0" y="0"/>
          <a:ext cx="0" cy="0"/>
          <a:chOff x="0" y="0"/>
          <a:chExt cx="0" cy="0"/>
        </a:xfrm>
      </p:grpSpPr>
      <p:grpSp>
        <p:nvGrpSpPr>
          <p:cNvPr id="232" name="Google Shape;232;p27"/>
          <p:cNvGrpSpPr/>
          <p:nvPr/>
        </p:nvGrpSpPr>
        <p:grpSpPr>
          <a:xfrm>
            <a:off x="-66" y="5558114"/>
            <a:ext cx="12192268" cy="1325287"/>
            <a:chOff x="-50" y="4168585"/>
            <a:chExt cx="9144201" cy="993965"/>
          </a:xfrm>
        </p:grpSpPr>
        <p:sp>
          <p:nvSpPr>
            <p:cNvPr id="233" name="Google Shape;233;p27"/>
            <p:cNvSpPr/>
            <p:nvPr/>
          </p:nvSpPr>
          <p:spPr>
            <a:xfrm>
              <a:off x="-50" y="4168585"/>
              <a:ext cx="9144201" cy="993965"/>
            </a:xfrm>
            <a:custGeom>
              <a:avLst/>
              <a:gdLst/>
              <a:ahLst/>
              <a:cxnLst/>
              <a:rect l="l" t="t" r="r" b="b"/>
              <a:pathLst>
                <a:path w="243213" h="26437" extrusionOk="0">
                  <a:moveTo>
                    <a:pt x="197025" y="0"/>
                  </a:moveTo>
                  <a:cubicBezTo>
                    <a:pt x="180762" y="0"/>
                    <a:pt x="163286" y="5651"/>
                    <a:pt x="142271" y="10316"/>
                  </a:cubicBezTo>
                  <a:cubicBezTo>
                    <a:pt x="132109" y="11919"/>
                    <a:pt x="118042" y="14340"/>
                    <a:pt x="103476" y="14340"/>
                  </a:cubicBezTo>
                  <a:cubicBezTo>
                    <a:pt x="99129" y="14340"/>
                    <a:pt x="94738" y="14125"/>
                    <a:pt x="90393" y="13608"/>
                  </a:cubicBezTo>
                  <a:cubicBezTo>
                    <a:pt x="76889" y="12004"/>
                    <a:pt x="59249" y="2861"/>
                    <a:pt x="44479" y="2861"/>
                  </a:cubicBezTo>
                  <a:cubicBezTo>
                    <a:pt x="42605" y="2775"/>
                    <a:pt x="40823" y="2734"/>
                    <a:pt x="39124" y="2734"/>
                  </a:cubicBezTo>
                  <a:cubicBezTo>
                    <a:pt x="17308" y="2734"/>
                    <a:pt x="9345" y="9549"/>
                    <a:pt x="0" y="17406"/>
                  </a:cubicBezTo>
                  <a:lnTo>
                    <a:pt x="0" y="26436"/>
                  </a:lnTo>
                  <a:lnTo>
                    <a:pt x="243213" y="26436"/>
                  </a:lnTo>
                  <a:lnTo>
                    <a:pt x="243213" y="17237"/>
                  </a:lnTo>
                  <a:cubicBezTo>
                    <a:pt x="236292" y="9838"/>
                    <a:pt x="223210" y="4717"/>
                    <a:pt x="206949" y="779"/>
                  </a:cubicBezTo>
                  <a:cubicBezTo>
                    <a:pt x="203679" y="240"/>
                    <a:pt x="200378" y="0"/>
                    <a:pt x="197025"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34" name="Google Shape;234;p27"/>
            <p:cNvSpPr/>
            <p:nvPr/>
          </p:nvSpPr>
          <p:spPr>
            <a:xfrm>
              <a:off x="-50" y="4322055"/>
              <a:ext cx="9144201" cy="840492"/>
            </a:xfrm>
            <a:custGeom>
              <a:avLst/>
              <a:gdLst/>
              <a:ahLst/>
              <a:cxnLst/>
              <a:rect l="l" t="t" r="r" b="b"/>
              <a:pathLst>
                <a:path w="243213" h="22355" extrusionOk="0">
                  <a:moveTo>
                    <a:pt x="196992" y="1"/>
                  </a:moveTo>
                  <a:cubicBezTo>
                    <a:pt x="180739" y="1"/>
                    <a:pt x="163272" y="4771"/>
                    <a:pt x="142271" y="8710"/>
                  </a:cubicBezTo>
                  <a:cubicBezTo>
                    <a:pt x="132839" y="10538"/>
                    <a:pt x="119357" y="12228"/>
                    <a:pt x="105336" y="12228"/>
                  </a:cubicBezTo>
                  <a:cubicBezTo>
                    <a:pt x="100371" y="12228"/>
                    <a:pt x="95337" y="12016"/>
                    <a:pt x="90393" y="11523"/>
                  </a:cubicBezTo>
                  <a:cubicBezTo>
                    <a:pt x="76889" y="10144"/>
                    <a:pt x="59249" y="2408"/>
                    <a:pt x="44479" y="2408"/>
                  </a:cubicBezTo>
                  <a:cubicBezTo>
                    <a:pt x="42629" y="2338"/>
                    <a:pt x="40867" y="2304"/>
                    <a:pt x="39187" y="2304"/>
                  </a:cubicBezTo>
                  <a:cubicBezTo>
                    <a:pt x="17324" y="2304"/>
                    <a:pt x="9354" y="8068"/>
                    <a:pt x="0" y="14730"/>
                  </a:cubicBezTo>
                  <a:lnTo>
                    <a:pt x="0" y="22354"/>
                  </a:lnTo>
                  <a:lnTo>
                    <a:pt x="243213" y="22354"/>
                  </a:lnTo>
                  <a:lnTo>
                    <a:pt x="243213" y="14590"/>
                  </a:lnTo>
                  <a:cubicBezTo>
                    <a:pt x="236292" y="8316"/>
                    <a:pt x="223210" y="3983"/>
                    <a:pt x="206949" y="664"/>
                  </a:cubicBezTo>
                  <a:cubicBezTo>
                    <a:pt x="203668" y="205"/>
                    <a:pt x="200356" y="1"/>
                    <a:pt x="19699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58160541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matchingName="Background 1">
  <p:cSld name="Background 1">
    <p:spTree>
      <p:nvGrpSpPr>
        <p:cNvPr id="1" name="Shape 235"/>
        <p:cNvGrpSpPr/>
        <p:nvPr/>
      </p:nvGrpSpPr>
      <p:grpSpPr>
        <a:xfrm>
          <a:off x="0" y="0"/>
          <a:ext cx="0" cy="0"/>
          <a:chOff x="0" y="0"/>
          <a:chExt cx="0" cy="0"/>
        </a:xfrm>
      </p:grpSpPr>
      <p:grpSp>
        <p:nvGrpSpPr>
          <p:cNvPr id="236" name="Google Shape;236;p28"/>
          <p:cNvGrpSpPr/>
          <p:nvPr/>
        </p:nvGrpSpPr>
        <p:grpSpPr>
          <a:xfrm>
            <a:off x="7543401" y="3866369"/>
            <a:ext cx="4648612" cy="2991647"/>
            <a:chOff x="5657550" y="2899776"/>
            <a:chExt cx="3486459" cy="2243735"/>
          </a:xfrm>
        </p:grpSpPr>
        <p:sp>
          <p:nvSpPr>
            <p:cNvPr id="237" name="Google Shape;237;p28"/>
            <p:cNvSpPr/>
            <p:nvPr/>
          </p:nvSpPr>
          <p:spPr>
            <a:xfrm>
              <a:off x="5657550" y="2899776"/>
              <a:ext cx="3486456" cy="2243728"/>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38" name="Google Shape;238;p28"/>
            <p:cNvSpPr/>
            <p:nvPr/>
          </p:nvSpPr>
          <p:spPr>
            <a:xfrm>
              <a:off x="5844609" y="3172997"/>
              <a:ext cx="3299400" cy="1970514"/>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grpSp>
        <p:nvGrpSpPr>
          <p:cNvPr id="239" name="Google Shape;239;p28"/>
          <p:cNvGrpSpPr/>
          <p:nvPr/>
        </p:nvGrpSpPr>
        <p:grpSpPr>
          <a:xfrm>
            <a:off x="1" y="2"/>
            <a:ext cx="4648612" cy="2991647"/>
            <a:chOff x="0" y="1"/>
            <a:chExt cx="3486459" cy="2243735"/>
          </a:xfrm>
        </p:grpSpPr>
        <p:sp>
          <p:nvSpPr>
            <p:cNvPr id="240" name="Google Shape;240;p28"/>
            <p:cNvSpPr/>
            <p:nvPr/>
          </p:nvSpPr>
          <p:spPr>
            <a:xfrm rot="10800000">
              <a:off x="3" y="8"/>
              <a:ext cx="3486456" cy="2243728"/>
            </a:xfrm>
            <a:custGeom>
              <a:avLst/>
              <a:gdLst/>
              <a:ahLst/>
              <a:cxnLst/>
              <a:rect l="l" t="t" r="r" b="b"/>
              <a:pathLst>
                <a:path w="105923" h="60065" extrusionOk="0">
                  <a:moveTo>
                    <a:pt x="105923" y="0"/>
                  </a:moveTo>
                  <a:cubicBezTo>
                    <a:pt x="94585" y="36911"/>
                    <a:pt x="50641" y="50837"/>
                    <a:pt x="1" y="60065"/>
                  </a:cubicBezTo>
                  <a:lnTo>
                    <a:pt x="105923" y="60065"/>
                  </a:lnTo>
                  <a:lnTo>
                    <a:pt x="105923" y="0"/>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241" name="Google Shape;241;p28"/>
            <p:cNvSpPr/>
            <p:nvPr/>
          </p:nvSpPr>
          <p:spPr>
            <a:xfrm rot="10800000">
              <a:off x="0" y="1"/>
              <a:ext cx="3299400" cy="1970514"/>
            </a:xfrm>
            <a:custGeom>
              <a:avLst/>
              <a:gdLst/>
              <a:ahLst/>
              <a:cxnLst/>
              <a:rect l="l" t="t" r="r" b="b"/>
              <a:pathLst>
                <a:path w="100240" h="52751" extrusionOk="0">
                  <a:moveTo>
                    <a:pt x="100240" y="1"/>
                  </a:moveTo>
                  <a:cubicBezTo>
                    <a:pt x="90281" y="32410"/>
                    <a:pt x="44480" y="44648"/>
                    <a:pt x="1" y="52751"/>
                  </a:cubicBezTo>
                  <a:lnTo>
                    <a:pt x="100240" y="52751"/>
                  </a:lnTo>
                  <a:lnTo>
                    <a:pt x="100240"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392353227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8"/>
        <p:cNvGrpSpPr/>
        <p:nvPr/>
      </p:nvGrpSpPr>
      <p:grpSpPr>
        <a:xfrm>
          <a:off x="0" y="0"/>
          <a:ext cx="0" cy="0"/>
          <a:chOff x="0" y="0"/>
          <a:chExt cx="0" cy="0"/>
        </a:xfrm>
      </p:grpSpPr>
      <p:grpSp>
        <p:nvGrpSpPr>
          <p:cNvPr id="9" name="Google Shape;9;p2"/>
          <p:cNvGrpSpPr/>
          <p:nvPr/>
        </p:nvGrpSpPr>
        <p:grpSpPr>
          <a:xfrm>
            <a:off x="-937167" y="-747567"/>
            <a:ext cx="12178000" cy="1799099"/>
            <a:chOff x="-702875" y="-560675"/>
            <a:chExt cx="9133500" cy="1349324"/>
          </a:xfrm>
        </p:grpSpPr>
        <p:cxnSp>
          <p:nvCxnSpPr>
            <p:cNvPr id="10" name="Google Shape;10;p2"/>
            <p:cNvCxnSpPr/>
            <p:nvPr/>
          </p:nvCxnSpPr>
          <p:spPr>
            <a:xfrm>
              <a:off x="715525" y="539500"/>
              <a:ext cx="7715100" cy="0"/>
            </a:xfrm>
            <a:prstGeom prst="straightConnector1">
              <a:avLst/>
            </a:prstGeom>
            <a:noFill/>
            <a:ln w="38100" cap="flat" cmpd="sng">
              <a:solidFill>
                <a:schemeClr val="lt1"/>
              </a:solidFill>
              <a:prstDash val="solid"/>
              <a:round/>
              <a:headEnd type="none" w="med" len="med"/>
              <a:tailEnd type="none" w="med" len="med"/>
            </a:ln>
          </p:spPr>
        </p:cxnSp>
        <p:sp>
          <p:nvSpPr>
            <p:cNvPr id="11" name="Google Shape;11;p2"/>
            <p:cNvSpPr/>
            <p:nvPr/>
          </p:nvSpPr>
          <p:spPr>
            <a:xfrm>
              <a:off x="-702875" y="-560675"/>
              <a:ext cx="1416111" cy="1349324"/>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12" name="Google Shape;12;p2"/>
          <p:cNvSpPr txBox="1">
            <a:spLocks noGrp="1"/>
          </p:cNvSpPr>
          <p:nvPr>
            <p:ph type="ctrTitle"/>
          </p:nvPr>
        </p:nvSpPr>
        <p:spPr>
          <a:xfrm>
            <a:off x="950967" y="2655033"/>
            <a:ext cx="7468800" cy="3210000"/>
          </a:xfrm>
          <a:prstGeom prst="rect">
            <a:avLst/>
          </a:prstGeom>
        </p:spPr>
        <p:txBody>
          <a:bodyPr spcFirstLastPara="1" wrap="square" lIns="91425" tIns="91425" rIns="91425" bIns="91425" anchor="t" anchorCtr="0">
            <a:noAutofit/>
          </a:bodyPr>
          <a:lstStyle>
            <a:lvl1pPr lvl="0">
              <a:spcBef>
                <a:spcPts val="0"/>
              </a:spcBef>
              <a:spcAft>
                <a:spcPts val="0"/>
              </a:spcAft>
              <a:buClr>
                <a:srgbClr val="191919"/>
              </a:buClr>
              <a:buSzPts val="5200"/>
              <a:buNone/>
              <a:defRPr sz="6533" b="1">
                <a:solidFill>
                  <a:srgbClr val="0D086E"/>
                </a:solidFill>
                <a:latin typeface="Unbounded"/>
                <a:ea typeface="Unbounded"/>
                <a:cs typeface="Unbounded"/>
                <a:sym typeface="Unbounded"/>
              </a:defRPr>
            </a:lvl1pPr>
            <a:lvl2pPr lvl="1" algn="ctr">
              <a:spcBef>
                <a:spcPts val="0"/>
              </a:spcBef>
              <a:spcAft>
                <a:spcPts val="0"/>
              </a:spcAft>
              <a:buClr>
                <a:srgbClr val="191919"/>
              </a:buClr>
              <a:buSzPts val="5200"/>
              <a:buNone/>
              <a:defRPr sz="6933">
                <a:solidFill>
                  <a:srgbClr val="191919"/>
                </a:solidFill>
              </a:defRPr>
            </a:lvl2pPr>
            <a:lvl3pPr lvl="2" algn="ctr">
              <a:spcBef>
                <a:spcPts val="0"/>
              </a:spcBef>
              <a:spcAft>
                <a:spcPts val="0"/>
              </a:spcAft>
              <a:buClr>
                <a:srgbClr val="191919"/>
              </a:buClr>
              <a:buSzPts val="5200"/>
              <a:buNone/>
              <a:defRPr sz="6933">
                <a:solidFill>
                  <a:srgbClr val="191919"/>
                </a:solidFill>
              </a:defRPr>
            </a:lvl3pPr>
            <a:lvl4pPr lvl="3" algn="ctr">
              <a:spcBef>
                <a:spcPts val="0"/>
              </a:spcBef>
              <a:spcAft>
                <a:spcPts val="0"/>
              </a:spcAft>
              <a:buClr>
                <a:srgbClr val="191919"/>
              </a:buClr>
              <a:buSzPts val="5200"/>
              <a:buNone/>
              <a:defRPr sz="6933">
                <a:solidFill>
                  <a:srgbClr val="191919"/>
                </a:solidFill>
              </a:defRPr>
            </a:lvl4pPr>
            <a:lvl5pPr lvl="4" algn="ctr">
              <a:spcBef>
                <a:spcPts val="0"/>
              </a:spcBef>
              <a:spcAft>
                <a:spcPts val="0"/>
              </a:spcAft>
              <a:buClr>
                <a:srgbClr val="191919"/>
              </a:buClr>
              <a:buSzPts val="5200"/>
              <a:buNone/>
              <a:defRPr sz="6933">
                <a:solidFill>
                  <a:srgbClr val="191919"/>
                </a:solidFill>
              </a:defRPr>
            </a:lvl5pPr>
            <a:lvl6pPr lvl="5" algn="ctr">
              <a:spcBef>
                <a:spcPts val="0"/>
              </a:spcBef>
              <a:spcAft>
                <a:spcPts val="0"/>
              </a:spcAft>
              <a:buClr>
                <a:srgbClr val="191919"/>
              </a:buClr>
              <a:buSzPts val="5200"/>
              <a:buNone/>
              <a:defRPr sz="6933">
                <a:solidFill>
                  <a:srgbClr val="191919"/>
                </a:solidFill>
              </a:defRPr>
            </a:lvl6pPr>
            <a:lvl7pPr lvl="6" algn="ctr">
              <a:spcBef>
                <a:spcPts val="0"/>
              </a:spcBef>
              <a:spcAft>
                <a:spcPts val="0"/>
              </a:spcAft>
              <a:buClr>
                <a:srgbClr val="191919"/>
              </a:buClr>
              <a:buSzPts val="5200"/>
              <a:buNone/>
              <a:defRPr sz="6933">
                <a:solidFill>
                  <a:srgbClr val="191919"/>
                </a:solidFill>
              </a:defRPr>
            </a:lvl7pPr>
            <a:lvl8pPr lvl="7" algn="ctr">
              <a:spcBef>
                <a:spcPts val="0"/>
              </a:spcBef>
              <a:spcAft>
                <a:spcPts val="0"/>
              </a:spcAft>
              <a:buClr>
                <a:srgbClr val="191919"/>
              </a:buClr>
              <a:buSzPts val="5200"/>
              <a:buNone/>
              <a:defRPr sz="6933">
                <a:solidFill>
                  <a:srgbClr val="191919"/>
                </a:solidFill>
              </a:defRPr>
            </a:lvl8pPr>
            <a:lvl9pPr lvl="8" algn="ctr">
              <a:spcBef>
                <a:spcPts val="0"/>
              </a:spcBef>
              <a:spcAft>
                <a:spcPts val="0"/>
              </a:spcAft>
              <a:buClr>
                <a:srgbClr val="191919"/>
              </a:buClr>
              <a:buSzPts val="5200"/>
              <a:buNone/>
              <a:defRPr sz="6933">
                <a:solidFill>
                  <a:srgbClr val="191919"/>
                </a:solidFill>
              </a:defRPr>
            </a:lvl9pPr>
          </a:lstStyle>
          <a:p>
            <a:endParaRPr/>
          </a:p>
        </p:txBody>
      </p:sp>
    </p:spTree>
    <p:extLst>
      <p:ext uri="{BB962C8B-B14F-4D97-AF65-F5344CB8AC3E}">
        <p14:creationId xmlns:p14="http://schemas.microsoft.com/office/powerpoint/2010/main" val="39458881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2"/>
        <p:cNvGrpSpPr/>
        <p:nvPr/>
      </p:nvGrpSpPr>
      <p:grpSpPr>
        <a:xfrm>
          <a:off x="0" y="0"/>
          <a:ext cx="0" cy="0"/>
          <a:chOff x="0" y="0"/>
          <a:chExt cx="0" cy="0"/>
        </a:xfrm>
      </p:grpSpPr>
      <p:sp>
        <p:nvSpPr>
          <p:cNvPr id="23" name="Google Shape;23;p5"/>
          <p:cNvSpPr txBox="1">
            <a:spLocks noGrp="1"/>
          </p:cNvSpPr>
          <p:nvPr>
            <p:ph type="subTitle" idx="1"/>
          </p:nvPr>
        </p:nvSpPr>
        <p:spPr>
          <a:xfrm>
            <a:off x="6740372" y="3784047"/>
            <a:ext cx="3340800" cy="159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800"/>
              <a:buNone/>
              <a:defRPr sz="1867" b="0">
                <a:latin typeface="Calibri" panose="020F0502020204030204" pitchFamily="34" charset="0"/>
                <a:cs typeface="Calibri" panose="020F0502020204030204" pitchFamily="34" charset="0"/>
              </a:defRPr>
            </a:lvl1pPr>
            <a:lvl2pPr lvl="1" algn="ctr" rtl="0">
              <a:lnSpc>
                <a:spcPct val="100000"/>
              </a:lnSpc>
              <a:spcBef>
                <a:spcPts val="0"/>
              </a:spcBef>
              <a:spcAft>
                <a:spcPts val="0"/>
              </a:spcAft>
              <a:buSzPts val="2800"/>
              <a:buNone/>
              <a:defRPr sz="3733"/>
            </a:lvl2pPr>
            <a:lvl3pPr lvl="2" algn="ctr" rtl="0">
              <a:lnSpc>
                <a:spcPct val="100000"/>
              </a:lnSpc>
              <a:spcBef>
                <a:spcPts val="0"/>
              </a:spcBef>
              <a:spcAft>
                <a:spcPts val="0"/>
              </a:spcAft>
              <a:buSzPts val="2800"/>
              <a:buNone/>
              <a:defRPr sz="3733"/>
            </a:lvl3pPr>
            <a:lvl4pPr lvl="3" algn="ctr" rtl="0">
              <a:lnSpc>
                <a:spcPct val="100000"/>
              </a:lnSpc>
              <a:spcBef>
                <a:spcPts val="0"/>
              </a:spcBef>
              <a:spcAft>
                <a:spcPts val="0"/>
              </a:spcAft>
              <a:buSzPts val="2800"/>
              <a:buNone/>
              <a:defRPr sz="3733"/>
            </a:lvl4pPr>
            <a:lvl5pPr lvl="4" algn="ctr" rtl="0">
              <a:lnSpc>
                <a:spcPct val="100000"/>
              </a:lnSpc>
              <a:spcBef>
                <a:spcPts val="0"/>
              </a:spcBef>
              <a:spcAft>
                <a:spcPts val="0"/>
              </a:spcAft>
              <a:buSzPts val="2800"/>
              <a:buNone/>
              <a:defRPr sz="3733"/>
            </a:lvl5pPr>
            <a:lvl6pPr lvl="5" algn="ctr" rtl="0">
              <a:lnSpc>
                <a:spcPct val="100000"/>
              </a:lnSpc>
              <a:spcBef>
                <a:spcPts val="0"/>
              </a:spcBef>
              <a:spcAft>
                <a:spcPts val="0"/>
              </a:spcAft>
              <a:buSzPts val="2800"/>
              <a:buNone/>
              <a:defRPr sz="3733"/>
            </a:lvl6pPr>
            <a:lvl7pPr lvl="6" algn="ctr" rtl="0">
              <a:lnSpc>
                <a:spcPct val="100000"/>
              </a:lnSpc>
              <a:spcBef>
                <a:spcPts val="0"/>
              </a:spcBef>
              <a:spcAft>
                <a:spcPts val="0"/>
              </a:spcAft>
              <a:buSzPts val="2800"/>
              <a:buNone/>
              <a:defRPr sz="3733"/>
            </a:lvl7pPr>
            <a:lvl8pPr lvl="7" algn="ctr" rtl="0">
              <a:lnSpc>
                <a:spcPct val="100000"/>
              </a:lnSpc>
              <a:spcBef>
                <a:spcPts val="0"/>
              </a:spcBef>
              <a:spcAft>
                <a:spcPts val="0"/>
              </a:spcAft>
              <a:buSzPts val="2800"/>
              <a:buNone/>
              <a:defRPr sz="3733"/>
            </a:lvl8pPr>
            <a:lvl9pPr lvl="8" algn="ctr" rtl="0">
              <a:lnSpc>
                <a:spcPct val="100000"/>
              </a:lnSpc>
              <a:spcBef>
                <a:spcPts val="0"/>
              </a:spcBef>
              <a:spcAft>
                <a:spcPts val="0"/>
              </a:spcAft>
              <a:buSzPts val="2800"/>
              <a:buNone/>
              <a:defRPr sz="3733"/>
            </a:lvl9pPr>
          </a:lstStyle>
          <a:p>
            <a:endParaRPr dirty="0"/>
          </a:p>
        </p:txBody>
      </p:sp>
      <p:sp>
        <p:nvSpPr>
          <p:cNvPr id="24" name="Google Shape;24;p5"/>
          <p:cNvSpPr txBox="1">
            <a:spLocks noGrp="1"/>
          </p:cNvSpPr>
          <p:nvPr>
            <p:ph type="subTitle" idx="2"/>
          </p:nvPr>
        </p:nvSpPr>
        <p:spPr>
          <a:xfrm>
            <a:off x="2111067" y="3784047"/>
            <a:ext cx="3340800" cy="15972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2800"/>
              <a:buNone/>
              <a:defRPr sz="1867" b="0">
                <a:latin typeface="Calibri" panose="020F0502020204030204" pitchFamily="34" charset="0"/>
                <a:cs typeface="Calibri" panose="020F0502020204030204" pitchFamily="34" charset="0"/>
              </a:defRPr>
            </a:lvl1pPr>
            <a:lvl2pPr lvl="1" algn="ctr" rtl="0">
              <a:lnSpc>
                <a:spcPct val="100000"/>
              </a:lnSpc>
              <a:spcBef>
                <a:spcPts val="0"/>
              </a:spcBef>
              <a:spcAft>
                <a:spcPts val="0"/>
              </a:spcAft>
              <a:buSzPts val="2800"/>
              <a:buNone/>
              <a:defRPr sz="3733"/>
            </a:lvl2pPr>
            <a:lvl3pPr lvl="2" algn="ctr" rtl="0">
              <a:lnSpc>
                <a:spcPct val="100000"/>
              </a:lnSpc>
              <a:spcBef>
                <a:spcPts val="0"/>
              </a:spcBef>
              <a:spcAft>
                <a:spcPts val="0"/>
              </a:spcAft>
              <a:buSzPts val="2800"/>
              <a:buNone/>
              <a:defRPr sz="3733"/>
            </a:lvl3pPr>
            <a:lvl4pPr lvl="3" algn="ctr" rtl="0">
              <a:lnSpc>
                <a:spcPct val="100000"/>
              </a:lnSpc>
              <a:spcBef>
                <a:spcPts val="0"/>
              </a:spcBef>
              <a:spcAft>
                <a:spcPts val="0"/>
              </a:spcAft>
              <a:buSzPts val="2800"/>
              <a:buNone/>
              <a:defRPr sz="3733"/>
            </a:lvl4pPr>
            <a:lvl5pPr lvl="4" algn="ctr" rtl="0">
              <a:lnSpc>
                <a:spcPct val="100000"/>
              </a:lnSpc>
              <a:spcBef>
                <a:spcPts val="0"/>
              </a:spcBef>
              <a:spcAft>
                <a:spcPts val="0"/>
              </a:spcAft>
              <a:buSzPts val="2800"/>
              <a:buNone/>
              <a:defRPr sz="3733"/>
            </a:lvl5pPr>
            <a:lvl6pPr lvl="5" algn="ctr" rtl="0">
              <a:lnSpc>
                <a:spcPct val="100000"/>
              </a:lnSpc>
              <a:spcBef>
                <a:spcPts val="0"/>
              </a:spcBef>
              <a:spcAft>
                <a:spcPts val="0"/>
              </a:spcAft>
              <a:buSzPts val="2800"/>
              <a:buNone/>
              <a:defRPr sz="3733"/>
            </a:lvl6pPr>
            <a:lvl7pPr lvl="6" algn="ctr" rtl="0">
              <a:lnSpc>
                <a:spcPct val="100000"/>
              </a:lnSpc>
              <a:spcBef>
                <a:spcPts val="0"/>
              </a:spcBef>
              <a:spcAft>
                <a:spcPts val="0"/>
              </a:spcAft>
              <a:buSzPts val="2800"/>
              <a:buNone/>
              <a:defRPr sz="3733"/>
            </a:lvl7pPr>
            <a:lvl8pPr lvl="7" algn="ctr" rtl="0">
              <a:lnSpc>
                <a:spcPct val="100000"/>
              </a:lnSpc>
              <a:spcBef>
                <a:spcPts val="0"/>
              </a:spcBef>
              <a:spcAft>
                <a:spcPts val="0"/>
              </a:spcAft>
              <a:buSzPts val="2800"/>
              <a:buNone/>
              <a:defRPr sz="3733"/>
            </a:lvl8pPr>
            <a:lvl9pPr lvl="8" algn="ctr" rtl="0">
              <a:lnSpc>
                <a:spcPct val="100000"/>
              </a:lnSpc>
              <a:spcBef>
                <a:spcPts val="0"/>
              </a:spcBef>
              <a:spcAft>
                <a:spcPts val="0"/>
              </a:spcAft>
              <a:buSzPts val="2800"/>
              <a:buNone/>
              <a:defRPr sz="3733"/>
            </a:lvl9pPr>
          </a:lstStyle>
          <a:p>
            <a:endParaRPr dirty="0"/>
          </a:p>
        </p:txBody>
      </p:sp>
      <p:sp>
        <p:nvSpPr>
          <p:cNvPr id="25" name="Google Shape;25;p5"/>
          <p:cNvSpPr txBox="1">
            <a:spLocks noGrp="1"/>
          </p:cNvSpPr>
          <p:nvPr>
            <p:ph type="subTitle" idx="3"/>
          </p:nvPr>
        </p:nvSpPr>
        <p:spPr>
          <a:xfrm>
            <a:off x="6740367" y="3421868"/>
            <a:ext cx="3340800" cy="5260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SzPts val="2000"/>
              <a:buFont typeface="Unbounded"/>
              <a:buNone/>
              <a:defRPr sz="2667" b="1">
                <a:latin typeface="Unbounded"/>
                <a:ea typeface="Unbounded"/>
                <a:cs typeface="Unbounded"/>
                <a:sym typeface="Unbounded"/>
              </a:defRPr>
            </a:lvl1pPr>
            <a:lvl2pPr lvl="1" algn="ctr" rtl="0">
              <a:lnSpc>
                <a:spcPct val="100000"/>
              </a:lnSpc>
              <a:spcBef>
                <a:spcPts val="0"/>
              </a:spcBef>
              <a:spcAft>
                <a:spcPts val="0"/>
              </a:spcAft>
              <a:buSzPts val="2000"/>
              <a:buFont typeface="Unbounded"/>
              <a:buNone/>
              <a:defRPr sz="2667" b="1">
                <a:latin typeface="Unbounded"/>
                <a:ea typeface="Unbounded"/>
                <a:cs typeface="Unbounded"/>
                <a:sym typeface="Unbounded"/>
              </a:defRPr>
            </a:lvl2pPr>
            <a:lvl3pPr lvl="2" algn="ctr" rtl="0">
              <a:lnSpc>
                <a:spcPct val="100000"/>
              </a:lnSpc>
              <a:spcBef>
                <a:spcPts val="0"/>
              </a:spcBef>
              <a:spcAft>
                <a:spcPts val="0"/>
              </a:spcAft>
              <a:buSzPts val="2000"/>
              <a:buFont typeface="Unbounded"/>
              <a:buNone/>
              <a:defRPr sz="2667" b="1">
                <a:latin typeface="Unbounded"/>
                <a:ea typeface="Unbounded"/>
                <a:cs typeface="Unbounded"/>
                <a:sym typeface="Unbounded"/>
              </a:defRPr>
            </a:lvl3pPr>
            <a:lvl4pPr lvl="3" algn="ctr" rtl="0">
              <a:lnSpc>
                <a:spcPct val="100000"/>
              </a:lnSpc>
              <a:spcBef>
                <a:spcPts val="0"/>
              </a:spcBef>
              <a:spcAft>
                <a:spcPts val="0"/>
              </a:spcAft>
              <a:buSzPts val="2000"/>
              <a:buFont typeface="Unbounded"/>
              <a:buNone/>
              <a:defRPr sz="2667" b="1">
                <a:latin typeface="Unbounded"/>
                <a:ea typeface="Unbounded"/>
                <a:cs typeface="Unbounded"/>
                <a:sym typeface="Unbounded"/>
              </a:defRPr>
            </a:lvl4pPr>
            <a:lvl5pPr lvl="4" algn="ctr" rtl="0">
              <a:lnSpc>
                <a:spcPct val="100000"/>
              </a:lnSpc>
              <a:spcBef>
                <a:spcPts val="0"/>
              </a:spcBef>
              <a:spcAft>
                <a:spcPts val="0"/>
              </a:spcAft>
              <a:buSzPts val="2000"/>
              <a:buFont typeface="Unbounded"/>
              <a:buNone/>
              <a:defRPr sz="2667" b="1">
                <a:latin typeface="Unbounded"/>
                <a:ea typeface="Unbounded"/>
                <a:cs typeface="Unbounded"/>
                <a:sym typeface="Unbounded"/>
              </a:defRPr>
            </a:lvl5pPr>
            <a:lvl6pPr lvl="5" algn="ctr" rtl="0">
              <a:lnSpc>
                <a:spcPct val="100000"/>
              </a:lnSpc>
              <a:spcBef>
                <a:spcPts val="0"/>
              </a:spcBef>
              <a:spcAft>
                <a:spcPts val="0"/>
              </a:spcAft>
              <a:buSzPts val="2000"/>
              <a:buFont typeface="Unbounded"/>
              <a:buNone/>
              <a:defRPr sz="2667" b="1">
                <a:latin typeface="Unbounded"/>
                <a:ea typeface="Unbounded"/>
                <a:cs typeface="Unbounded"/>
                <a:sym typeface="Unbounded"/>
              </a:defRPr>
            </a:lvl6pPr>
            <a:lvl7pPr lvl="6" algn="ctr" rtl="0">
              <a:lnSpc>
                <a:spcPct val="100000"/>
              </a:lnSpc>
              <a:spcBef>
                <a:spcPts val="0"/>
              </a:spcBef>
              <a:spcAft>
                <a:spcPts val="0"/>
              </a:spcAft>
              <a:buSzPts val="2000"/>
              <a:buFont typeface="Unbounded"/>
              <a:buNone/>
              <a:defRPr sz="2667" b="1">
                <a:latin typeface="Unbounded"/>
                <a:ea typeface="Unbounded"/>
                <a:cs typeface="Unbounded"/>
                <a:sym typeface="Unbounded"/>
              </a:defRPr>
            </a:lvl7pPr>
            <a:lvl8pPr lvl="7" algn="ctr" rtl="0">
              <a:lnSpc>
                <a:spcPct val="100000"/>
              </a:lnSpc>
              <a:spcBef>
                <a:spcPts val="0"/>
              </a:spcBef>
              <a:spcAft>
                <a:spcPts val="0"/>
              </a:spcAft>
              <a:buSzPts val="2000"/>
              <a:buFont typeface="Unbounded"/>
              <a:buNone/>
              <a:defRPr sz="2667" b="1">
                <a:latin typeface="Unbounded"/>
                <a:ea typeface="Unbounded"/>
                <a:cs typeface="Unbounded"/>
                <a:sym typeface="Unbounded"/>
              </a:defRPr>
            </a:lvl8pPr>
            <a:lvl9pPr lvl="8" algn="ctr" rtl="0">
              <a:lnSpc>
                <a:spcPct val="100000"/>
              </a:lnSpc>
              <a:spcBef>
                <a:spcPts val="0"/>
              </a:spcBef>
              <a:spcAft>
                <a:spcPts val="0"/>
              </a:spcAft>
              <a:buSzPts val="2000"/>
              <a:buFont typeface="Unbounded"/>
              <a:buNone/>
              <a:defRPr sz="2667" b="1">
                <a:latin typeface="Unbounded"/>
                <a:ea typeface="Unbounded"/>
                <a:cs typeface="Unbounded"/>
                <a:sym typeface="Unbounded"/>
              </a:defRPr>
            </a:lvl9pPr>
          </a:lstStyle>
          <a:p>
            <a:endParaRPr/>
          </a:p>
        </p:txBody>
      </p:sp>
      <p:sp>
        <p:nvSpPr>
          <p:cNvPr id="26" name="Google Shape;26;p5"/>
          <p:cNvSpPr txBox="1">
            <a:spLocks noGrp="1"/>
          </p:cNvSpPr>
          <p:nvPr>
            <p:ph type="subTitle" idx="4"/>
          </p:nvPr>
        </p:nvSpPr>
        <p:spPr>
          <a:xfrm>
            <a:off x="2111067" y="3421868"/>
            <a:ext cx="3340800" cy="526000"/>
          </a:xfrm>
          <a:prstGeom prst="rect">
            <a:avLst/>
          </a:prstGeom>
        </p:spPr>
        <p:txBody>
          <a:bodyPr spcFirstLastPara="1" wrap="square" lIns="91425" tIns="91425" rIns="91425" bIns="91425" anchor="b" anchorCtr="0">
            <a:noAutofit/>
          </a:bodyPr>
          <a:lstStyle>
            <a:lvl1pPr lvl="0" algn="ctr" rtl="0">
              <a:lnSpc>
                <a:spcPct val="100000"/>
              </a:lnSpc>
              <a:spcBef>
                <a:spcPts val="0"/>
              </a:spcBef>
              <a:spcAft>
                <a:spcPts val="0"/>
              </a:spcAft>
              <a:buSzPts val="2000"/>
              <a:buFont typeface="Unbounded"/>
              <a:buNone/>
              <a:defRPr sz="2667" b="1">
                <a:latin typeface="Unbounded"/>
                <a:ea typeface="Unbounded"/>
                <a:cs typeface="Unbounded"/>
                <a:sym typeface="Unbounded"/>
              </a:defRPr>
            </a:lvl1pPr>
            <a:lvl2pPr lvl="1" algn="ctr" rtl="0">
              <a:lnSpc>
                <a:spcPct val="100000"/>
              </a:lnSpc>
              <a:spcBef>
                <a:spcPts val="0"/>
              </a:spcBef>
              <a:spcAft>
                <a:spcPts val="0"/>
              </a:spcAft>
              <a:buSzPts val="2000"/>
              <a:buFont typeface="Unbounded"/>
              <a:buNone/>
              <a:defRPr sz="2667" b="1">
                <a:latin typeface="Unbounded"/>
                <a:ea typeface="Unbounded"/>
                <a:cs typeface="Unbounded"/>
                <a:sym typeface="Unbounded"/>
              </a:defRPr>
            </a:lvl2pPr>
            <a:lvl3pPr lvl="2" algn="ctr" rtl="0">
              <a:lnSpc>
                <a:spcPct val="100000"/>
              </a:lnSpc>
              <a:spcBef>
                <a:spcPts val="0"/>
              </a:spcBef>
              <a:spcAft>
                <a:spcPts val="0"/>
              </a:spcAft>
              <a:buSzPts val="2000"/>
              <a:buFont typeface="Unbounded"/>
              <a:buNone/>
              <a:defRPr sz="2667" b="1">
                <a:latin typeface="Unbounded"/>
                <a:ea typeface="Unbounded"/>
                <a:cs typeface="Unbounded"/>
                <a:sym typeface="Unbounded"/>
              </a:defRPr>
            </a:lvl3pPr>
            <a:lvl4pPr lvl="3" algn="ctr" rtl="0">
              <a:lnSpc>
                <a:spcPct val="100000"/>
              </a:lnSpc>
              <a:spcBef>
                <a:spcPts val="0"/>
              </a:spcBef>
              <a:spcAft>
                <a:spcPts val="0"/>
              </a:spcAft>
              <a:buSzPts val="2000"/>
              <a:buFont typeface="Unbounded"/>
              <a:buNone/>
              <a:defRPr sz="2667" b="1">
                <a:latin typeface="Unbounded"/>
                <a:ea typeface="Unbounded"/>
                <a:cs typeface="Unbounded"/>
                <a:sym typeface="Unbounded"/>
              </a:defRPr>
            </a:lvl4pPr>
            <a:lvl5pPr lvl="4" algn="ctr" rtl="0">
              <a:lnSpc>
                <a:spcPct val="100000"/>
              </a:lnSpc>
              <a:spcBef>
                <a:spcPts val="0"/>
              </a:spcBef>
              <a:spcAft>
                <a:spcPts val="0"/>
              </a:spcAft>
              <a:buSzPts val="2000"/>
              <a:buFont typeface="Unbounded"/>
              <a:buNone/>
              <a:defRPr sz="2667" b="1">
                <a:latin typeface="Unbounded"/>
                <a:ea typeface="Unbounded"/>
                <a:cs typeface="Unbounded"/>
                <a:sym typeface="Unbounded"/>
              </a:defRPr>
            </a:lvl5pPr>
            <a:lvl6pPr lvl="5" algn="ctr" rtl="0">
              <a:lnSpc>
                <a:spcPct val="100000"/>
              </a:lnSpc>
              <a:spcBef>
                <a:spcPts val="0"/>
              </a:spcBef>
              <a:spcAft>
                <a:spcPts val="0"/>
              </a:spcAft>
              <a:buSzPts val="2000"/>
              <a:buFont typeface="Unbounded"/>
              <a:buNone/>
              <a:defRPr sz="2667" b="1">
                <a:latin typeface="Unbounded"/>
                <a:ea typeface="Unbounded"/>
                <a:cs typeface="Unbounded"/>
                <a:sym typeface="Unbounded"/>
              </a:defRPr>
            </a:lvl6pPr>
            <a:lvl7pPr lvl="6" algn="ctr" rtl="0">
              <a:lnSpc>
                <a:spcPct val="100000"/>
              </a:lnSpc>
              <a:spcBef>
                <a:spcPts val="0"/>
              </a:spcBef>
              <a:spcAft>
                <a:spcPts val="0"/>
              </a:spcAft>
              <a:buSzPts val="2000"/>
              <a:buFont typeface="Unbounded"/>
              <a:buNone/>
              <a:defRPr sz="2667" b="1">
                <a:latin typeface="Unbounded"/>
                <a:ea typeface="Unbounded"/>
                <a:cs typeface="Unbounded"/>
                <a:sym typeface="Unbounded"/>
              </a:defRPr>
            </a:lvl7pPr>
            <a:lvl8pPr lvl="7" algn="ctr" rtl="0">
              <a:lnSpc>
                <a:spcPct val="100000"/>
              </a:lnSpc>
              <a:spcBef>
                <a:spcPts val="0"/>
              </a:spcBef>
              <a:spcAft>
                <a:spcPts val="0"/>
              </a:spcAft>
              <a:buSzPts val="2000"/>
              <a:buFont typeface="Unbounded"/>
              <a:buNone/>
              <a:defRPr sz="2667" b="1">
                <a:latin typeface="Unbounded"/>
                <a:ea typeface="Unbounded"/>
                <a:cs typeface="Unbounded"/>
                <a:sym typeface="Unbounded"/>
              </a:defRPr>
            </a:lvl8pPr>
            <a:lvl9pPr lvl="8" algn="ctr" rtl="0">
              <a:lnSpc>
                <a:spcPct val="100000"/>
              </a:lnSpc>
              <a:spcBef>
                <a:spcPts val="0"/>
              </a:spcBef>
              <a:spcAft>
                <a:spcPts val="0"/>
              </a:spcAft>
              <a:buSzPts val="2000"/>
              <a:buFont typeface="Unbounded"/>
              <a:buNone/>
              <a:defRPr sz="2667" b="1">
                <a:latin typeface="Unbounded"/>
                <a:ea typeface="Unbounded"/>
                <a:cs typeface="Unbounded"/>
                <a:sym typeface="Unbounded"/>
              </a:defRPr>
            </a:lvl9pPr>
          </a:lstStyle>
          <a:p>
            <a:endParaRPr/>
          </a:p>
        </p:txBody>
      </p:sp>
      <p:cxnSp>
        <p:nvCxnSpPr>
          <p:cNvPr id="27" name="Google Shape;27;p5"/>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
        <p:nvSpPr>
          <p:cNvPr id="28" name="Google Shape;28;p5"/>
          <p:cNvSpPr txBox="1">
            <a:spLocks noGrp="1"/>
          </p:cNvSpPr>
          <p:nvPr>
            <p:ph type="title"/>
          </p:nvPr>
        </p:nvSpPr>
        <p:spPr>
          <a:xfrm>
            <a:off x="960000" y="820933"/>
            <a:ext cx="10272000" cy="740000"/>
          </a:xfrm>
          <a:prstGeom prst="rect">
            <a:avLst/>
          </a:prstGeom>
        </p:spPr>
        <p:txBody>
          <a:bodyPr spcFirstLastPara="1" wrap="square" lIns="91425" tIns="91425" rIns="91425" bIns="91425" anchor="t" anchorCtr="0">
            <a:noAutofit/>
          </a:bodyPr>
          <a:lstStyle>
            <a:lvl1pPr lvl="0" rtl="0">
              <a:spcBef>
                <a:spcPts val="0"/>
              </a:spcBef>
              <a:spcAft>
                <a:spcPts val="0"/>
              </a:spcAft>
              <a:buSzPts val="3500"/>
              <a:buNone/>
              <a:defRPr sz="3733">
                <a:solidFill>
                  <a:srgbClr val="0D086E"/>
                </a:solidFill>
              </a:defRPr>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Tree>
    <p:extLst>
      <p:ext uri="{BB962C8B-B14F-4D97-AF65-F5344CB8AC3E}">
        <p14:creationId xmlns:p14="http://schemas.microsoft.com/office/powerpoint/2010/main" val="192053436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9"/>
        <p:cNvGrpSpPr/>
        <p:nvPr/>
      </p:nvGrpSpPr>
      <p:grpSpPr>
        <a:xfrm>
          <a:off x="0" y="0"/>
          <a:ext cx="0" cy="0"/>
          <a:chOff x="0" y="0"/>
          <a:chExt cx="0" cy="0"/>
        </a:xfrm>
      </p:grpSpPr>
      <p:sp>
        <p:nvSpPr>
          <p:cNvPr id="30" name="Google Shape;30;p6"/>
          <p:cNvSpPr txBox="1">
            <a:spLocks noGrp="1"/>
          </p:cNvSpPr>
          <p:nvPr>
            <p:ph type="title"/>
          </p:nvPr>
        </p:nvSpPr>
        <p:spPr>
          <a:xfrm>
            <a:off x="960000" y="820933"/>
            <a:ext cx="10272000" cy="1268000"/>
          </a:xfrm>
          <a:prstGeom prst="rect">
            <a:avLst/>
          </a:prstGeom>
        </p:spPr>
        <p:txBody>
          <a:bodyPr spcFirstLastPara="1" wrap="square" lIns="91425" tIns="91425" rIns="91425" bIns="91425" anchor="t" anchorCtr="0">
            <a:noAutofit/>
          </a:bodyPr>
          <a:lstStyle>
            <a:lvl1pPr lvl="0" rtl="0">
              <a:spcBef>
                <a:spcPts val="0"/>
              </a:spcBef>
              <a:spcAft>
                <a:spcPts val="0"/>
              </a:spcAft>
              <a:buSzPts val="3500"/>
              <a:buNone/>
              <a:defRPr sz="3733">
                <a:solidFill>
                  <a:srgbClr val="0D086E"/>
                </a:solidFill>
              </a:defRPr>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cxnSp>
        <p:nvCxnSpPr>
          <p:cNvPr id="31" name="Google Shape;31;p6"/>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Tree>
    <p:extLst>
      <p:ext uri="{BB962C8B-B14F-4D97-AF65-F5344CB8AC3E}">
        <p14:creationId xmlns:p14="http://schemas.microsoft.com/office/powerpoint/2010/main" val="258340077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32"/>
        <p:cNvGrpSpPr/>
        <p:nvPr/>
      </p:nvGrpSpPr>
      <p:grpSpPr>
        <a:xfrm>
          <a:off x="0" y="0"/>
          <a:ext cx="0" cy="0"/>
          <a:chOff x="0" y="0"/>
          <a:chExt cx="0" cy="0"/>
        </a:xfrm>
      </p:grpSpPr>
      <p:sp>
        <p:nvSpPr>
          <p:cNvPr id="33" name="Google Shape;33;p7"/>
          <p:cNvSpPr txBox="1">
            <a:spLocks noGrp="1"/>
          </p:cNvSpPr>
          <p:nvPr>
            <p:ph type="title"/>
          </p:nvPr>
        </p:nvSpPr>
        <p:spPr>
          <a:xfrm>
            <a:off x="955400" y="820933"/>
            <a:ext cx="10285600" cy="1271600"/>
          </a:xfrm>
          <a:prstGeom prst="rect">
            <a:avLst/>
          </a:prstGeom>
        </p:spPr>
        <p:txBody>
          <a:bodyPr spcFirstLastPara="1" wrap="square" lIns="91425" tIns="91425" rIns="91425" bIns="91425" anchor="t" anchorCtr="0">
            <a:noAutofit/>
          </a:bodyPr>
          <a:lstStyle>
            <a:lvl1pPr lvl="0" rtl="0">
              <a:spcBef>
                <a:spcPts val="0"/>
              </a:spcBef>
              <a:spcAft>
                <a:spcPts val="0"/>
              </a:spcAft>
              <a:buSzPts val="3500"/>
              <a:buNone/>
              <a:defRPr sz="3733"/>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34" name="Google Shape;34;p7"/>
          <p:cNvSpPr txBox="1">
            <a:spLocks noGrp="1"/>
          </p:cNvSpPr>
          <p:nvPr>
            <p:ph type="subTitle" idx="1"/>
          </p:nvPr>
        </p:nvSpPr>
        <p:spPr>
          <a:xfrm>
            <a:off x="955400" y="2092700"/>
            <a:ext cx="9579200" cy="3944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Clr>
                <a:schemeClr val="dk2"/>
              </a:buClr>
              <a:buSzPts val="1400"/>
              <a:buFont typeface="Unbounded"/>
              <a:buAutoNum type="arabicPeriod"/>
              <a:defRPr>
                <a:latin typeface="Calibri" panose="020F0502020204030204" pitchFamily="34" charset="0"/>
                <a:cs typeface="Calibri" panose="020F0502020204030204" pitchFamily="34" charset="0"/>
              </a:defRPr>
            </a:lvl1pPr>
            <a:lvl2pPr lvl="1" algn="ctr" rtl="0">
              <a:lnSpc>
                <a:spcPct val="100000"/>
              </a:lnSpc>
              <a:spcBef>
                <a:spcPts val="1333"/>
              </a:spcBef>
              <a:spcAft>
                <a:spcPts val="0"/>
              </a:spcAft>
              <a:buClr>
                <a:srgbClr val="000000"/>
              </a:buClr>
              <a:buSzPts val="1400"/>
              <a:buFont typeface="Arial"/>
              <a:buAutoNum type="alphaLcPeriod"/>
              <a:defRPr/>
            </a:lvl2pPr>
            <a:lvl3pPr lvl="2" algn="ctr" rtl="0">
              <a:lnSpc>
                <a:spcPct val="100000"/>
              </a:lnSpc>
              <a:spcBef>
                <a:spcPts val="0"/>
              </a:spcBef>
              <a:spcAft>
                <a:spcPts val="0"/>
              </a:spcAft>
              <a:buClr>
                <a:srgbClr val="000000"/>
              </a:buClr>
              <a:buSzPts val="1400"/>
              <a:buFont typeface="Arial"/>
              <a:buAutoNum type="romanLcPeriod"/>
              <a:defRPr/>
            </a:lvl3pPr>
            <a:lvl4pPr lvl="3" algn="ctr" rtl="0">
              <a:lnSpc>
                <a:spcPct val="100000"/>
              </a:lnSpc>
              <a:spcBef>
                <a:spcPts val="0"/>
              </a:spcBef>
              <a:spcAft>
                <a:spcPts val="0"/>
              </a:spcAft>
              <a:buClr>
                <a:srgbClr val="000000"/>
              </a:buClr>
              <a:buSzPts val="1400"/>
              <a:buFont typeface="Arial"/>
              <a:buAutoNum type="arabicPeriod"/>
              <a:defRPr/>
            </a:lvl4pPr>
            <a:lvl5pPr lvl="4" algn="ctr" rtl="0">
              <a:lnSpc>
                <a:spcPct val="100000"/>
              </a:lnSpc>
              <a:spcBef>
                <a:spcPts val="0"/>
              </a:spcBef>
              <a:spcAft>
                <a:spcPts val="0"/>
              </a:spcAft>
              <a:buClr>
                <a:srgbClr val="000000"/>
              </a:buClr>
              <a:buSzPts val="1400"/>
              <a:buFont typeface="Arial"/>
              <a:buAutoNum type="alphaLcPeriod"/>
              <a:defRPr/>
            </a:lvl5pPr>
            <a:lvl6pPr lvl="5" algn="ctr" rtl="0">
              <a:lnSpc>
                <a:spcPct val="100000"/>
              </a:lnSpc>
              <a:spcBef>
                <a:spcPts val="0"/>
              </a:spcBef>
              <a:spcAft>
                <a:spcPts val="0"/>
              </a:spcAft>
              <a:buClr>
                <a:srgbClr val="000000"/>
              </a:buClr>
              <a:buSzPts val="1400"/>
              <a:buFont typeface="Arial"/>
              <a:buAutoNum type="romanLcPeriod"/>
              <a:defRPr/>
            </a:lvl6pPr>
            <a:lvl7pPr lvl="6" algn="ctr" rtl="0">
              <a:lnSpc>
                <a:spcPct val="100000"/>
              </a:lnSpc>
              <a:spcBef>
                <a:spcPts val="0"/>
              </a:spcBef>
              <a:spcAft>
                <a:spcPts val="0"/>
              </a:spcAft>
              <a:buClr>
                <a:srgbClr val="000000"/>
              </a:buClr>
              <a:buSzPts val="1400"/>
              <a:buFont typeface="Arial"/>
              <a:buAutoNum type="arabicPeriod"/>
              <a:defRPr/>
            </a:lvl7pPr>
            <a:lvl8pPr lvl="7" algn="ctr" rtl="0">
              <a:lnSpc>
                <a:spcPct val="100000"/>
              </a:lnSpc>
              <a:spcBef>
                <a:spcPts val="0"/>
              </a:spcBef>
              <a:spcAft>
                <a:spcPts val="0"/>
              </a:spcAft>
              <a:buClr>
                <a:srgbClr val="000000"/>
              </a:buClr>
              <a:buSzPts val="1400"/>
              <a:buFont typeface="Arial"/>
              <a:buAutoNum type="alphaLcPeriod"/>
              <a:defRPr/>
            </a:lvl8pPr>
            <a:lvl9pPr lvl="8" algn="ctr" rtl="0">
              <a:lnSpc>
                <a:spcPct val="100000"/>
              </a:lnSpc>
              <a:spcBef>
                <a:spcPts val="0"/>
              </a:spcBef>
              <a:spcAft>
                <a:spcPts val="0"/>
              </a:spcAft>
              <a:buClr>
                <a:srgbClr val="000000"/>
              </a:buClr>
              <a:buSzPts val="1400"/>
              <a:buFont typeface="Arial"/>
              <a:buAutoNum type="romanLcPeriod"/>
              <a:defRPr/>
            </a:lvl9pPr>
          </a:lstStyle>
          <a:p>
            <a:endParaRPr dirty="0"/>
          </a:p>
        </p:txBody>
      </p:sp>
      <p:cxnSp>
        <p:nvCxnSpPr>
          <p:cNvPr id="35" name="Google Shape;35;p7"/>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Tree>
    <p:extLst>
      <p:ext uri="{BB962C8B-B14F-4D97-AF65-F5344CB8AC3E}">
        <p14:creationId xmlns:p14="http://schemas.microsoft.com/office/powerpoint/2010/main" val="366853662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6"/>
        <p:cNvGrpSpPr/>
        <p:nvPr/>
      </p:nvGrpSpPr>
      <p:grpSpPr>
        <a:xfrm>
          <a:off x="0" y="0"/>
          <a:ext cx="0" cy="0"/>
          <a:chOff x="0" y="0"/>
          <a:chExt cx="0" cy="0"/>
        </a:xfrm>
      </p:grpSpPr>
      <p:sp>
        <p:nvSpPr>
          <p:cNvPr id="37" name="Google Shape;37;p8"/>
          <p:cNvSpPr txBox="1">
            <a:spLocks noGrp="1"/>
          </p:cNvSpPr>
          <p:nvPr>
            <p:ph type="title"/>
          </p:nvPr>
        </p:nvSpPr>
        <p:spPr>
          <a:xfrm>
            <a:off x="1774100" y="1742800"/>
            <a:ext cx="8644000" cy="3372400"/>
          </a:xfrm>
          <a:prstGeom prst="rect">
            <a:avLst/>
          </a:prstGeom>
        </p:spPr>
        <p:txBody>
          <a:bodyPr spcFirstLastPara="1" wrap="square" lIns="91425" tIns="91425" rIns="91425" bIns="91425" anchor="b" anchorCtr="0">
            <a:noAutofit/>
          </a:bodyPr>
          <a:lstStyle>
            <a:lvl1pPr lvl="0" algn="ctr">
              <a:lnSpc>
                <a:spcPct val="80000"/>
              </a:lnSpc>
              <a:spcBef>
                <a:spcPts val="0"/>
              </a:spcBef>
              <a:spcAft>
                <a:spcPts val="0"/>
              </a:spcAft>
              <a:buSzPts val="5000"/>
              <a:buNone/>
              <a:defRPr sz="6667"/>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cxnSp>
        <p:nvCxnSpPr>
          <p:cNvPr id="38" name="Google Shape;38;p8"/>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Tree>
    <p:extLst>
      <p:ext uri="{BB962C8B-B14F-4D97-AF65-F5344CB8AC3E}">
        <p14:creationId xmlns:p14="http://schemas.microsoft.com/office/powerpoint/2010/main" val="89402865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9"/>
        <p:cNvGrpSpPr/>
        <p:nvPr/>
      </p:nvGrpSpPr>
      <p:grpSpPr>
        <a:xfrm>
          <a:off x="0" y="0"/>
          <a:ext cx="0" cy="0"/>
          <a:chOff x="0" y="0"/>
          <a:chExt cx="0" cy="0"/>
        </a:xfrm>
      </p:grpSpPr>
      <p:cxnSp>
        <p:nvCxnSpPr>
          <p:cNvPr id="40" name="Google Shape;40;p9"/>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
        <p:nvSpPr>
          <p:cNvPr id="41" name="Google Shape;41;p9"/>
          <p:cNvSpPr txBox="1">
            <a:spLocks noGrp="1"/>
          </p:cNvSpPr>
          <p:nvPr>
            <p:ph type="title"/>
          </p:nvPr>
        </p:nvSpPr>
        <p:spPr>
          <a:xfrm>
            <a:off x="2963767" y="1126867"/>
            <a:ext cx="6273200" cy="25052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5000"/>
              <a:buNone/>
              <a:defRPr sz="6667"/>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42" name="Google Shape;42;p9"/>
          <p:cNvSpPr txBox="1">
            <a:spLocks noGrp="1"/>
          </p:cNvSpPr>
          <p:nvPr>
            <p:ph type="subTitle" idx="1"/>
          </p:nvPr>
        </p:nvSpPr>
        <p:spPr>
          <a:xfrm>
            <a:off x="3835433" y="3578316"/>
            <a:ext cx="4512400" cy="11200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600"/>
              <a:buNone/>
              <a:defRPr sz="2133">
                <a:latin typeface="Calibri" panose="020F0502020204030204" pitchFamily="34" charset="0"/>
                <a:cs typeface="Calibri" panose="020F0502020204030204" pitchFamily="34" charset="0"/>
              </a:defRPr>
            </a:lvl1pPr>
            <a:lvl2pPr lvl="1" algn="ctr" rtl="0">
              <a:lnSpc>
                <a:spcPct val="100000"/>
              </a:lnSpc>
              <a:spcBef>
                <a:spcPts val="0"/>
              </a:spcBef>
              <a:spcAft>
                <a:spcPts val="0"/>
              </a:spcAft>
              <a:buSzPts val="1600"/>
              <a:buNone/>
              <a:defRPr sz="2133"/>
            </a:lvl2pPr>
            <a:lvl3pPr lvl="2" algn="ctr" rtl="0">
              <a:lnSpc>
                <a:spcPct val="100000"/>
              </a:lnSpc>
              <a:spcBef>
                <a:spcPts val="0"/>
              </a:spcBef>
              <a:spcAft>
                <a:spcPts val="0"/>
              </a:spcAft>
              <a:buSzPts val="1600"/>
              <a:buNone/>
              <a:defRPr sz="2133"/>
            </a:lvl3pPr>
            <a:lvl4pPr lvl="3" algn="ctr" rtl="0">
              <a:lnSpc>
                <a:spcPct val="100000"/>
              </a:lnSpc>
              <a:spcBef>
                <a:spcPts val="0"/>
              </a:spcBef>
              <a:spcAft>
                <a:spcPts val="0"/>
              </a:spcAft>
              <a:buSzPts val="1600"/>
              <a:buNone/>
              <a:defRPr sz="2133"/>
            </a:lvl4pPr>
            <a:lvl5pPr lvl="4" algn="ctr" rtl="0">
              <a:lnSpc>
                <a:spcPct val="100000"/>
              </a:lnSpc>
              <a:spcBef>
                <a:spcPts val="0"/>
              </a:spcBef>
              <a:spcAft>
                <a:spcPts val="0"/>
              </a:spcAft>
              <a:buSzPts val="1600"/>
              <a:buNone/>
              <a:defRPr sz="2133"/>
            </a:lvl5pPr>
            <a:lvl6pPr lvl="5" algn="ctr" rtl="0">
              <a:lnSpc>
                <a:spcPct val="100000"/>
              </a:lnSpc>
              <a:spcBef>
                <a:spcPts val="0"/>
              </a:spcBef>
              <a:spcAft>
                <a:spcPts val="0"/>
              </a:spcAft>
              <a:buSzPts val="1600"/>
              <a:buNone/>
              <a:defRPr sz="2133"/>
            </a:lvl6pPr>
            <a:lvl7pPr lvl="6" algn="ctr" rtl="0">
              <a:lnSpc>
                <a:spcPct val="100000"/>
              </a:lnSpc>
              <a:spcBef>
                <a:spcPts val="0"/>
              </a:spcBef>
              <a:spcAft>
                <a:spcPts val="0"/>
              </a:spcAft>
              <a:buSzPts val="1600"/>
              <a:buNone/>
              <a:defRPr sz="2133"/>
            </a:lvl7pPr>
            <a:lvl8pPr lvl="7" algn="ctr" rtl="0">
              <a:lnSpc>
                <a:spcPct val="100000"/>
              </a:lnSpc>
              <a:spcBef>
                <a:spcPts val="0"/>
              </a:spcBef>
              <a:spcAft>
                <a:spcPts val="0"/>
              </a:spcAft>
              <a:buSzPts val="1600"/>
              <a:buNone/>
              <a:defRPr sz="2133"/>
            </a:lvl8pPr>
            <a:lvl9pPr lvl="8" algn="ctr" rtl="0">
              <a:lnSpc>
                <a:spcPct val="100000"/>
              </a:lnSpc>
              <a:spcBef>
                <a:spcPts val="0"/>
              </a:spcBef>
              <a:spcAft>
                <a:spcPts val="0"/>
              </a:spcAft>
              <a:buSzPts val="1600"/>
              <a:buNone/>
              <a:defRPr sz="2133"/>
            </a:lvl9pPr>
          </a:lstStyle>
          <a:p>
            <a:endParaRPr dirty="0"/>
          </a:p>
        </p:txBody>
      </p:sp>
    </p:spTree>
    <p:extLst>
      <p:ext uri="{BB962C8B-B14F-4D97-AF65-F5344CB8AC3E}">
        <p14:creationId xmlns:p14="http://schemas.microsoft.com/office/powerpoint/2010/main" val="261801220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3"/>
        <p:cNvGrpSpPr/>
        <p:nvPr/>
      </p:nvGrpSpPr>
      <p:grpSpPr>
        <a:xfrm>
          <a:off x="0" y="0"/>
          <a:ext cx="0" cy="0"/>
          <a:chOff x="0" y="0"/>
          <a:chExt cx="0" cy="0"/>
        </a:xfrm>
      </p:grpSpPr>
      <p:sp>
        <p:nvSpPr>
          <p:cNvPr id="44" name="Google Shape;44;p10"/>
          <p:cNvSpPr txBox="1">
            <a:spLocks noGrp="1"/>
          </p:cNvSpPr>
          <p:nvPr>
            <p:ph type="title"/>
          </p:nvPr>
        </p:nvSpPr>
        <p:spPr>
          <a:xfrm>
            <a:off x="960000" y="5352600"/>
            <a:ext cx="10272000" cy="763600"/>
          </a:xfrm>
          <a:prstGeom prst="rect">
            <a:avLst/>
          </a:prstGeom>
          <a:solidFill>
            <a:schemeClr val="dk1"/>
          </a:solidFill>
        </p:spPr>
        <p:txBody>
          <a:bodyPr spcFirstLastPara="1" wrap="square" lIns="91425" tIns="91425" rIns="91425" bIns="91425" anchor="t" anchorCtr="0">
            <a:noAutofit/>
          </a:bodyPr>
          <a:lstStyle>
            <a:lvl1pPr lvl="0" algn="ctr" rtl="0">
              <a:spcBef>
                <a:spcPts val="0"/>
              </a:spcBef>
              <a:spcAft>
                <a:spcPts val="0"/>
              </a:spcAft>
              <a:buSzPts val="1800"/>
              <a:buNone/>
              <a:defRPr sz="2400"/>
            </a:lvl1pPr>
            <a:lvl2pPr lvl="1" algn="ctr" rtl="0">
              <a:spcBef>
                <a:spcPts val="0"/>
              </a:spcBef>
              <a:spcAft>
                <a:spcPts val="0"/>
              </a:spcAft>
              <a:buSzPts val="3500"/>
              <a:buNone/>
              <a:defRPr/>
            </a:lvl2pPr>
            <a:lvl3pPr lvl="2" algn="ctr" rtl="0">
              <a:spcBef>
                <a:spcPts val="0"/>
              </a:spcBef>
              <a:spcAft>
                <a:spcPts val="0"/>
              </a:spcAft>
              <a:buSzPts val="3500"/>
              <a:buNone/>
              <a:defRPr/>
            </a:lvl3pPr>
            <a:lvl4pPr lvl="3" algn="ctr" rtl="0">
              <a:spcBef>
                <a:spcPts val="0"/>
              </a:spcBef>
              <a:spcAft>
                <a:spcPts val="0"/>
              </a:spcAft>
              <a:buSzPts val="3500"/>
              <a:buNone/>
              <a:defRPr/>
            </a:lvl4pPr>
            <a:lvl5pPr lvl="4" algn="ctr" rtl="0">
              <a:spcBef>
                <a:spcPts val="0"/>
              </a:spcBef>
              <a:spcAft>
                <a:spcPts val="0"/>
              </a:spcAft>
              <a:buSzPts val="3500"/>
              <a:buNone/>
              <a:defRPr/>
            </a:lvl5pPr>
            <a:lvl6pPr lvl="5" algn="ctr" rtl="0">
              <a:spcBef>
                <a:spcPts val="0"/>
              </a:spcBef>
              <a:spcAft>
                <a:spcPts val="0"/>
              </a:spcAft>
              <a:buSzPts val="3500"/>
              <a:buNone/>
              <a:defRPr/>
            </a:lvl6pPr>
            <a:lvl7pPr lvl="6" algn="ctr" rtl="0">
              <a:spcBef>
                <a:spcPts val="0"/>
              </a:spcBef>
              <a:spcAft>
                <a:spcPts val="0"/>
              </a:spcAft>
              <a:buSzPts val="3500"/>
              <a:buNone/>
              <a:defRPr/>
            </a:lvl7pPr>
            <a:lvl8pPr lvl="7" algn="ctr" rtl="0">
              <a:spcBef>
                <a:spcPts val="0"/>
              </a:spcBef>
              <a:spcAft>
                <a:spcPts val="0"/>
              </a:spcAft>
              <a:buSzPts val="3500"/>
              <a:buNone/>
              <a:defRPr/>
            </a:lvl8pPr>
            <a:lvl9pPr lvl="8" algn="ctr" rtl="0">
              <a:spcBef>
                <a:spcPts val="0"/>
              </a:spcBef>
              <a:spcAft>
                <a:spcPts val="0"/>
              </a:spcAft>
              <a:buSzPts val="3500"/>
              <a:buNone/>
              <a:defRPr/>
            </a:lvl9pPr>
          </a:lstStyle>
          <a:p>
            <a:endParaRPr/>
          </a:p>
        </p:txBody>
      </p:sp>
    </p:spTree>
    <p:extLst>
      <p:ext uri="{BB962C8B-B14F-4D97-AF65-F5344CB8AC3E}">
        <p14:creationId xmlns:p14="http://schemas.microsoft.com/office/powerpoint/2010/main" val="2842941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D9CCDD4-4840-7135-91DE-71598C567632}"/>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3" name="Footer Placeholder 2">
            <a:extLst>
              <a:ext uri="{FF2B5EF4-FFF2-40B4-BE49-F238E27FC236}">
                <a16:creationId xmlns:a16="http://schemas.microsoft.com/office/drawing/2014/main" id="{55A06C14-494C-8ED0-FA16-C9F88A43ED1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1704FA4-DF1B-17E1-2B49-27DB9E97D6B1}"/>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321208175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5"/>
        <p:cNvGrpSpPr/>
        <p:nvPr/>
      </p:nvGrpSpPr>
      <p:grpSpPr>
        <a:xfrm>
          <a:off x="0" y="0"/>
          <a:ext cx="0" cy="0"/>
          <a:chOff x="0" y="0"/>
          <a:chExt cx="0" cy="0"/>
        </a:xfrm>
      </p:grpSpPr>
      <p:sp>
        <p:nvSpPr>
          <p:cNvPr id="46" name="Google Shape;46;p11"/>
          <p:cNvSpPr txBox="1">
            <a:spLocks noGrp="1"/>
          </p:cNvSpPr>
          <p:nvPr>
            <p:ph type="title" hasCustomPrompt="1"/>
          </p:nvPr>
        </p:nvSpPr>
        <p:spPr>
          <a:xfrm>
            <a:off x="1712000" y="1717667"/>
            <a:ext cx="8768000" cy="2627600"/>
          </a:xfrm>
          <a:prstGeom prst="rect">
            <a:avLst/>
          </a:prstGeom>
        </p:spPr>
        <p:txBody>
          <a:bodyPr spcFirstLastPara="1" wrap="square" lIns="91425" tIns="91425" rIns="91425" bIns="91425" anchor="b" anchorCtr="0">
            <a:noAutofit/>
          </a:bodyPr>
          <a:lstStyle>
            <a:lvl1pPr lvl="0" algn="ctr">
              <a:spcBef>
                <a:spcPts val="0"/>
              </a:spcBef>
              <a:spcAft>
                <a:spcPts val="0"/>
              </a:spcAft>
              <a:buSzPts val="6000"/>
              <a:buNone/>
              <a:defRPr sz="8000"/>
            </a:lvl1pPr>
            <a:lvl2pPr lvl="1" algn="ctr">
              <a:spcBef>
                <a:spcPts val="0"/>
              </a:spcBef>
              <a:spcAft>
                <a:spcPts val="0"/>
              </a:spcAft>
              <a:buSzPts val="9600"/>
              <a:buNone/>
              <a:defRPr sz="12800"/>
            </a:lvl2pPr>
            <a:lvl3pPr lvl="2" algn="ctr">
              <a:spcBef>
                <a:spcPts val="0"/>
              </a:spcBef>
              <a:spcAft>
                <a:spcPts val="0"/>
              </a:spcAft>
              <a:buSzPts val="9600"/>
              <a:buNone/>
              <a:defRPr sz="12800"/>
            </a:lvl3pPr>
            <a:lvl4pPr lvl="3" algn="ctr">
              <a:spcBef>
                <a:spcPts val="0"/>
              </a:spcBef>
              <a:spcAft>
                <a:spcPts val="0"/>
              </a:spcAft>
              <a:buSzPts val="9600"/>
              <a:buNone/>
              <a:defRPr sz="12800"/>
            </a:lvl4pPr>
            <a:lvl5pPr lvl="4" algn="ctr">
              <a:spcBef>
                <a:spcPts val="0"/>
              </a:spcBef>
              <a:spcAft>
                <a:spcPts val="0"/>
              </a:spcAft>
              <a:buSzPts val="9600"/>
              <a:buNone/>
              <a:defRPr sz="12800"/>
            </a:lvl5pPr>
            <a:lvl6pPr lvl="5" algn="ctr">
              <a:spcBef>
                <a:spcPts val="0"/>
              </a:spcBef>
              <a:spcAft>
                <a:spcPts val="0"/>
              </a:spcAft>
              <a:buSzPts val="9600"/>
              <a:buNone/>
              <a:defRPr sz="12800"/>
            </a:lvl6pPr>
            <a:lvl7pPr lvl="6" algn="ctr">
              <a:spcBef>
                <a:spcPts val="0"/>
              </a:spcBef>
              <a:spcAft>
                <a:spcPts val="0"/>
              </a:spcAft>
              <a:buSzPts val="9600"/>
              <a:buNone/>
              <a:defRPr sz="12800"/>
            </a:lvl7pPr>
            <a:lvl8pPr lvl="7" algn="ctr">
              <a:spcBef>
                <a:spcPts val="0"/>
              </a:spcBef>
              <a:spcAft>
                <a:spcPts val="0"/>
              </a:spcAft>
              <a:buSzPts val="9600"/>
              <a:buNone/>
              <a:defRPr sz="12800"/>
            </a:lvl8pPr>
            <a:lvl9pPr lvl="8" algn="ctr">
              <a:spcBef>
                <a:spcPts val="0"/>
              </a:spcBef>
              <a:spcAft>
                <a:spcPts val="0"/>
              </a:spcAft>
              <a:buSzPts val="9600"/>
              <a:buNone/>
              <a:defRPr sz="12800"/>
            </a:lvl9pPr>
          </a:lstStyle>
          <a:p>
            <a:r>
              <a:t>xx%</a:t>
            </a:r>
          </a:p>
        </p:txBody>
      </p:sp>
      <p:sp>
        <p:nvSpPr>
          <p:cNvPr id="47" name="Google Shape;47;p11"/>
          <p:cNvSpPr txBox="1">
            <a:spLocks noGrp="1"/>
          </p:cNvSpPr>
          <p:nvPr>
            <p:ph type="subTitle" idx="1"/>
          </p:nvPr>
        </p:nvSpPr>
        <p:spPr>
          <a:xfrm>
            <a:off x="1712000" y="4345433"/>
            <a:ext cx="8768000" cy="6628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600"/>
              <a:buNone/>
              <a:defRPr sz="2133">
                <a:latin typeface="Calibri" panose="020F0502020204030204" pitchFamily="34" charset="0"/>
                <a:cs typeface="Calibri" panose="020F0502020204030204" pitchFamily="34" charset="0"/>
              </a:defRPr>
            </a:lvl1pPr>
            <a:lvl2pPr lvl="1" algn="ctr" rtl="0">
              <a:lnSpc>
                <a:spcPct val="100000"/>
              </a:lnSpc>
              <a:spcBef>
                <a:spcPts val="0"/>
              </a:spcBef>
              <a:spcAft>
                <a:spcPts val="0"/>
              </a:spcAft>
              <a:buSzPts val="1600"/>
              <a:buNone/>
              <a:defRPr sz="2133"/>
            </a:lvl2pPr>
            <a:lvl3pPr lvl="2" algn="ctr" rtl="0">
              <a:lnSpc>
                <a:spcPct val="100000"/>
              </a:lnSpc>
              <a:spcBef>
                <a:spcPts val="0"/>
              </a:spcBef>
              <a:spcAft>
                <a:spcPts val="0"/>
              </a:spcAft>
              <a:buSzPts val="1600"/>
              <a:buNone/>
              <a:defRPr sz="2133"/>
            </a:lvl3pPr>
            <a:lvl4pPr lvl="3" algn="ctr" rtl="0">
              <a:lnSpc>
                <a:spcPct val="100000"/>
              </a:lnSpc>
              <a:spcBef>
                <a:spcPts val="0"/>
              </a:spcBef>
              <a:spcAft>
                <a:spcPts val="0"/>
              </a:spcAft>
              <a:buSzPts val="1600"/>
              <a:buNone/>
              <a:defRPr sz="2133"/>
            </a:lvl4pPr>
            <a:lvl5pPr lvl="4" algn="ctr" rtl="0">
              <a:lnSpc>
                <a:spcPct val="100000"/>
              </a:lnSpc>
              <a:spcBef>
                <a:spcPts val="0"/>
              </a:spcBef>
              <a:spcAft>
                <a:spcPts val="0"/>
              </a:spcAft>
              <a:buSzPts val="1600"/>
              <a:buNone/>
              <a:defRPr sz="2133"/>
            </a:lvl5pPr>
            <a:lvl6pPr lvl="5" algn="ctr" rtl="0">
              <a:lnSpc>
                <a:spcPct val="100000"/>
              </a:lnSpc>
              <a:spcBef>
                <a:spcPts val="0"/>
              </a:spcBef>
              <a:spcAft>
                <a:spcPts val="0"/>
              </a:spcAft>
              <a:buSzPts val="1600"/>
              <a:buNone/>
              <a:defRPr sz="2133"/>
            </a:lvl6pPr>
            <a:lvl7pPr lvl="6" algn="ctr" rtl="0">
              <a:lnSpc>
                <a:spcPct val="100000"/>
              </a:lnSpc>
              <a:spcBef>
                <a:spcPts val="0"/>
              </a:spcBef>
              <a:spcAft>
                <a:spcPts val="0"/>
              </a:spcAft>
              <a:buSzPts val="1600"/>
              <a:buNone/>
              <a:defRPr sz="2133"/>
            </a:lvl7pPr>
            <a:lvl8pPr lvl="7" algn="ctr" rtl="0">
              <a:lnSpc>
                <a:spcPct val="100000"/>
              </a:lnSpc>
              <a:spcBef>
                <a:spcPts val="0"/>
              </a:spcBef>
              <a:spcAft>
                <a:spcPts val="0"/>
              </a:spcAft>
              <a:buSzPts val="1600"/>
              <a:buNone/>
              <a:defRPr sz="2133"/>
            </a:lvl8pPr>
            <a:lvl9pPr lvl="8" algn="ctr" rtl="0">
              <a:lnSpc>
                <a:spcPct val="100000"/>
              </a:lnSpc>
              <a:spcBef>
                <a:spcPts val="0"/>
              </a:spcBef>
              <a:spcAft>
                <a:spcPts val="0"/>
              </a:spcAft>
              <a:buSzPts val="1600"/>
              <a:buNone/>
              <a:defRPr sz="2133"/>
            </a:lvl9pPr>
          </a:lstStyle>
          <a:p>
            <a:endParaRPr dirty="0"/>
          </a:p>
        </p:txBody>
      </p:sp>
      <p:cxnSp>
        <p:nvCxnSpPr>
          <p:cNvPr id="48" name="Google Shape;48;p11"/>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Tree>
    <p:extLst>
      <p:ext uri="{BB962C8B-B14F-4D97-AF65-F5344CB8AC3E}">
        <p14:creationId xmlns:p14="http://schemas.microsoft.com/office/powerpoint/2010/main" val="273711850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matchingName="Title only 1">
  <p:cSld name="Title only 1">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960000" y="820933"/>
            <a:ext cx="10272000" cy="763600"/>
          </a:xfrm>
          <a:prstGeom prst="rect">
            <a:avLst/>
          </a:prstGeom>
        </p:spPr>
        <p:txBody>
          <a:bodyPr spcFirstLastPara="1" wrap="square" lIns="91425" tIns="91425" rIns="91425" bIns="91425" anchor="t" anchorCtr="0">
            <a:noAutofit/>
          </a:bodyPr>
          <a:lstStyle>
            <a:lvl1pPr lvl="0" rtl="0">
              <a:spcBef>
                <a:spcPts val="0"/>
              </a:spcBef>
              <a:spcAft>
                <a:spcPts val="0"/>
              </a:spcAft>
              <a:buSzPts val="3500"/>
              <a:buNone/>
              <a:defRPr sz="3733">
                <a:solidFill>
                  <a:srgbClr val="0D086E"/>
                </a:solidFill>
              </a:defRPr>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cxnSp>
        <p:nvCxnSpPr>
          <p:cNvPr id="52" name="Google Shape;52;p13"/>
          <p:cNvCxnSpPr/>
          <p:nvPr/>
        </p:nvCxnSpPr>
        <p:spPr>
          <a:xfrm>
            <a:off x="954033" y="719333"/>
            <a:ext cx="10286800" cy="0"/>
          </a:xfrm>
          <a:prstGeom prst="straightConnector1">
            <a:avLst/>
          </a:prstGeom>
          <a:noFill/>
          <a:ln w="38100" cap="flat" cmpd="sng">
            <a:solidFill>
              <a:schemeClr val="lt1"/>
            </a:solidFill>
            <a:prstDash val="solid"/>
            <a:round/>
            <a:headEnd type="none" w="med" len="med"/>
            <a:tailEnd type="none" w="med" len="med"/>
          </a:ln>
        </p:spPr>
      </p:cxnSp>
    </p:spTree>
    <p:extLst>
      <p:ext uri="{BB962C8B-B14F-4D97-AF65-F5344CB8AC3E}">
        <p14:creationId xmlns:p14="http://schemas.microsoft.com/office/powerpoint/2010/main" val="90023459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matchingName="Background">
  <p:cSld name="Background">
    <p:spTree>
      <p:nvGrpSpPr>
        <p:cNvPr id="1" name="Shape 65"/>
        <p:cNvGrpSpPr/>
        <p:nvPr/>
      </p:nvGrpSpPr>
      <p:grpSpPr>
        <a:xfrm>
          <a:off x="0" y="0"/>
          <a:ext cx="0" cy="0"/>
          <a:chOff x="0" y="0"/>
          <a:chExt cx="0" cy="0"/>
        </a:xfrm>
      </p:grpSpPr>
      <p:grpSp>
        <p:nvGrpSpPr>
          <p:cNvPr id="66" name="Google Shape;66;p16"/>
          <p:cNvGrpSpPr/>
          <p:nvPr/>
        </p:nvGrpSpPr>
        <p:grpSpPr>
          <a:xfrm>
            <a:off x="952601" y="449000"/>
            <a:ext cx="10288233" cy="5960000"/>
            <a:chOff x="714450" y="336750"/>
            <a:chExt cx="7716175" cy="4470000"/>
          </a:xfrm>
        </p:grpSpPr>
        <p:cxnSp>
          <p:nvCxnSpPr>
            <p:cNvPr id="67" name="Google Shape;67;p16"/>
            <p:cNvCxnSpPr/>
            <p:nvPr/>
          </p:nvCxnSpPr>
          <p:spPr>
            <a:xfrm>
              <a:off x="715525" y="539500"/>
              <a:ext cx="7715100" cy="0"/>
            </a:xfrm>
            <a:prstGeom prst="straightConnector1">
              <a:avLst/>
            </a:prstGeom>
            <a:noFill/>
            <a:ln w="38100" cap="flat" cmpd="sng">
              <a:solidFill>
                <a:schemeClr val="lt1"/>
              </a:solidFill>
              <a:prstDash val="solid"/>
              <a:round/>
              <a:headEnd type="none" w="med" len="med"/>
              <a:tailEnd type="none" w="med" len="med"/>
            </a:ln>
          </p:spPr>
        </p:cxnSp>
        <p:cxnSp>
          <p:nvCxnSpPr>
            <p:cNvPr id="68" name="Google Shape;68;p16"/>
            <p:cNvCxnSpPr/>
            <p:nvPr/>
          </p:nvCxnSpPr>
          <p:spPr>
            <a:xfrm>
              <a:off x="715525" y="336750"/>
              <a:ext cx="7715100" cy="0"/>
            </a:xfrm>
            <a:prstGeom prst="straightConnector1">
              <a:avLst/>
            </a:prstGeom>
            <a:noFill/>
            <a:ln w="38100" cap="flat" cmpd="sng">
              <a:solidFill>
                <a:schemeClr val="lt1"/>
              </a:solidFill>
              <a:prstDash val="solid"/>
              <a:round/>
              <a:headEnd type="none" w="med" len="med"/>
              <a:tailEnd type="none" w="med" len="med"/>
            </a:ln>
          </p:spPr>
        </p:cxnSp>
        <p:cxnSp>
          <p:nvCxnSpPr>
            <p:cNvPr id="69" name="Google Shape;69;p16"/>
            <p:cNvCxnSpPr/>
            <p:nvPr/>
          </p:nvCxnSpPr>
          <p:spPr>
            <a:xfrm>
              <a:off x="714450" y="4806750"/>
              <a:ext cx="7715100" cy="0"/>
            </a:xfrm>
            <a:prstGeom prst="straightConnector1">
              <a:avLst/>
            </a:prstGeom>
            <a:noFill/>
            <a:ln w="38100" cap="flat" cmpd="sng">
              <a:solidFill>
                <a:schemeClr val="lt1"/>
              </a:solidFill>
              <a:prstDash val="solid"/>
              <a:round/>
              <a:headEnd type="none" w="med" len="med"/>
              <a:tailEnd type="none" w="med" len="med"/>
            </a:ln>
          </p:spPr>
        </p:cxnSp>
        <p:cxnSp>
          <p:nvCxnSpPr>
            <p:cNvPr id="70" name="Google Shape;70;p16"/>
            <p:cNvCxnSpPr/>
            <p:nvPr/>
          </p:nvCxnSpPr>
          <p:spPr>
            <a:xfrm>
              <a:off x="714450" y="4604000"/>
              <a:ext cx="7715100" cy="0"/>
            </a:xfrm>
            <a:prstGeom prst="straightConnector1">
              <a:avLst/>
            </a:prstGeom>
            <a:noFill/>
            <a:ln w="38100" cap="flat" cmpd="sng">
              <a:solidFill>
                <a:schemeClr val="lt1"/>
              </a:solidFill>
              <a:prstDash val="solid"/>
              <a:round/>
              <a:headEnd type="none" w="med" len="med"/>
              <a:tailEnd type="none" w="med" len="med"/>
            </a:ln>
          </p:spPr>
        </p:cxnSp>
      </p:grpSp>
    </p:spTree>
    <p:extLst>
      <p:ext uri="{BB962C8B-B14F-4D97-AF65-F5344CB8AC3E}">
        <p14:creationId xmlns:p14="http://schemas.microsoft.com/office/powerpoint/2010/main" val="57858003"/>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matchingName="Background 1">
  <p:cSld name="Background 1">
    <p:spTree>
      <p:nvGrpSpPr>
        <p:cNvPr id="1" name="Shape 71"/>
        <p:cNvGrpSpPr/>
        <p:nvPr/>
      </p:nvGrpSpPr>
      <p:grpSpPr>
        <a:xfrm>
          <a:off x="0" y="0"/>
          <a:ext cx="0" cy="0"/>
          <a:chOff x="0" y="0"/>
          <a:chExt cx="0" cy="0"/>
        </a:xfrm>
      </p:grpSpPr>
      <p:grpSp>
        <p:nvGrpSpPr>
          <p:cNvPr id="72" name="Google Shape;72;p17"/>
          <p:cNvGrpSpPr/>
          <p:nvPr/>
        </p:nvGrpSpPr>
        <p:grpSpPr>
          <a:xfrm>
            <a:off x="952601" y="719334"/>
            <a:ext cx="10288233" cy="5419333"/>
            <a:chOff x="714450" y="539500"/>
            <a:chExt cx="7716175" cy="4064500"/>
          </a:xfrm>
        </p:grpSpPr>
        <p:cxnSp>
          <p:nvCxnSpPr>
            <p:cNvPr id="73" name="Google Shape;73;p17"/>
            <p:cNvCxnSpPr/>
            <p:nvPr/>
          </p:nvCxnSpPr>
          <p:spPr>
            <a:xfrm>
              <a:off x="715525" y="539500"/>
              <a:ext cx="7715100" cy="0"/>
            </a:xfrm>
            <a:prstGeom prst="straightConnector1">
              <a:avLst/>
            </a:prstGeom>
            <a:noFill/>
            <a:ln w="38100" cap="flat" cmpd="sng">
              <a:solidFill>
                <a:schemeClr val="lt1"/>
              </a:solidFill>
              <a:prstDash val="solid"/>
              <a:round/>
              <a:headEnd type="none" w="med" len="med"/>
              <a:tailEnd type="none" w="med" len="med"/>
            </a:ln>
          </p:spPr>
        </p:cxnSp>
        <p:cxnSp>
          <p:nvCxnSpPr>
            <p:cNvPr id="74" name="Google Shape;74;p17"/>
            <p:cNvCxnSpPr/>
            <p:nvPr/>
          </p:nvCxnSpPr>
          <p:spPr>
            <a:xfrm>
              <a:off x="714450" y="4604000"/>
              <a:ext cx="7715100" cy="0"/>
            </a:xfrm>
            <a:prstGeom prst="straightConnector1">
              <a:avLst/>
            </a:prstGeom>
            <a:noFill/>
            <a:ln w="38100" cap="flat" cmpd="sng">
              <a:solidFill>
                <a:schemeClr val="lt1"/>
              </a:solidFill>
              <a:prstDash val="solid"/>
              <a:round/>
              <a:headEnd type="none" w="med" len="med"/>
              <a:tailEnd type="none" w="med" len="med"/>
            </a:ln>
          </p:spPr>
        </p:cxnSp>
      </p:grpSp>
    </p:spTree>
    <p:extLst>
      <p:ext uri="{BB962C8B-B14F-4D97-AF65-F5344CB8AC3E}">
        <p14:creationId xmlns:p14="http://schemas.microsoft.com/office/powerpoint/2010/main" val="28254450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7344F-758E-E829-3D5B-06ED5B6CEB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4DC0808-CFBF-1537-EC20-744877289B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5A98C8D-FD5D-9C19-6C85-F8FF782650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99B4B33-73D1-9AB2-C911-254E7824C780}"/>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6" name="Footer Placeholder 5">
            <a:extLst>
              <a:ext uri="{FF2B5EF4-FFF2-40B4-BE49-F238E27FC236}">
                <a16:creationId xmlns:a16="http://schemas.microsoft.com/office/drawing/2014/main" id="{A0FB0CD0-70F6-2F71-A332-F3FD4962D84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B6AC73A-B7CB-EE68-3006-2C1DDC28DE74}"/>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40581131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07708-5D5A-B7B4-E799-00AE4317E83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96099F-CD5C-029E-411D-C1E2B4EA594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BFC5AA7-CABE-B35C-47EA-524FB0FCB33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656C9A9-2D03-25BB-5386-2A7171F6DB08}"/>
              </a:ext>
            </a:extLst>
          </p:cNvPr>
          <p:cNvSpPr>
            <a:spLocks noGrp="1"/>
          </p:cNvSpPr>
          <p:nvPr>
            <p:ph type="dt" sz="half" idx="10"/>
          </p:nvPr>
        </p:nvSpPr>
        <p:spPr/>
        <p:txBody>
          <a:bodyPr/>
          <a:lstStyle/>
          <a:p>
            <a:fld id="{DC43C531-EC1C-483D-9961-085FD5E0446F}" type="datetimeFigureOut">
              <a:rPr lang="en-US" smtClean="0"/>
              <a:t>11/14/2024</a:t>
            </a:fld>
            <a:endParaRPr lang="en-US"/>
          </a:p>
        </p:txBody>
      </p:sp>
      <p:sp>
        <p:nvSpPr>
          <p:cNvPr id="6" name="Footer Placeholder 5">
            <a:extLst>
              <a:ext uri="{FF2B5EF4-FFF2-40B4-BE49-F238E27FC236}">
                <a16:creationId xmlns:a16="http://schemas.microsoft.com/office/drawing/2014/main" id="{D59B2961-F49C-ADE8-9915-2B6D7CB383C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89D29DF-9F01-0974-71ED-5943FFD611B1}"/>
              </a:ext>
            </a:extLst>
          </p:cNvPr>
          <p:cNvSpPr>
            <a:spLocks noGrp="1"/>
          </p:cNvSpPr>
          <p:nvPr>
            <p:ph type="sldNum" sz="quarter" idx="12"/>
          </p:nvPr>
        </p:nvSpPr>
        <p:spPr/>
        <p:txBody>
          <a:bodyPr/>
          <a:lstStyle/>
          <a:p>
            <a:fld id="{B7BB8A79-DCD9-4D7D-A99E-A9EF51DB380E}" type="slidenum">
              <a:rPr lang="en-US" smtClean="0"/>
              <a:t>‹#›</a:t>
            </a:fld>
            <a:endParaRPr lang="en-US"/>
          </a:p>
        </p:txBody>
      </p:sp>
    </p:spTree>
    <p:extLst>
      <p:ext uri="{BB962C8B-B14F-4D97-AF65-F5344CB8AC3E}">
        <p14:creationId xmlns:p14="http://schemas.microsoft.com/office/powerpoint/2010/main" val="8527956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slideLayout" Target="../slideLayouts/slideLayout38.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34" Type="http://schemas.openxmlformats.org/officeDocument/2006/relationships/theme" Target="../theme/theme2.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33" Type="http://schemas.openxmlformats.org/officeDocument/2006/relationships/slideLayout" Target="../slideLayouts/slideLayout45.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29" Type="http://schemas.openxmlformats.org/officeDocument/2006/relationships/slideLayout" Target="../slideLayouts/slideLayout41.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32" Type="http://schemas.openxmlformats.org/officeDocument/2006/relationships/slideLayout" Target="../slideLayouts/slideLayout44.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28" Type="http://schemas.openxmlformats.org/officeDocument/2006/relationships/slideLayout" Target="../slideLayouts/slideLayout40.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31" Type="http://schemas.openxmlformats.org/officeDocument/2006/relationships/slideLayout" Target="../slideLayouts/slideLayout43.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 Id="rId27" Type="http://schemas.openxmlformats.org/officeDocument/2006/relationships/slideLayout" Target="../slideLayouts/slideLayout39.xml"/><Relationship Id="rId30"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18" Type="http://schemas.openxmlformats.org/officeDocument/2006/relationships/theme" Target="../theme/theme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slideLayout" Target="../slideLayouts/slideLayout62.xml"/><Relationship Id="rId2" Type="http://schemas.openxmlformats.org/officeDocument/2006/relationships/slideLayout" Target="../slideLayouts/slideLayout47.xml"/><Relationship Id="rId16" Type="http://schemas.openxmlformats.org/officeDocument/2006/relationships/slideLayout" Target="../slideLayouts/slideLayout61.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0.xml"/><Relationship Id="rId3" Type="http://schemas.openxmlformats.org/officeDocument/2006/relationships/slideLayout" Target="../slideLayouts/slideLayout65.xml"/><Relationship Id="rId7" Type="http://schemas.openxmlformats.org/officeDocument/2006/relationships/slideLayout" Target="../slideLayouts/slideLayout69.xml"/><Relationship Id="rId12" Type="http://schemas.openxmlformats.org/officeDocument/2006/relationships/theme" Target="../theme/theme4.xml"/><Relationship Id="rId2" Type="http://schemas.openxmlformats.org/officeDocument/2006/relationships/slideLayout" Target="../slideLayouts/slideLayout64.xml"/><Relationship Id="rId1" Type="http://schemas.openxmlformats.org/officeDocument/2006/relationships/slideLayout" Target="../slideLayouts/slideLayout63.xml"/><Relationship Id="rId6" Type="http://schemas.openxmlformats.org/officeDocument/2006/relationships/slideLayout" Target="../slideLayouts/slideLayout68.xml"/><Relationship Id="rId11" Type="http://schemas.openxmlformats.org/officeDocument/2006/relationships/slideLayout" Target="../slideLayouts/slideLayout73.xml"/><Relationship Id="rId5" Type="http://schemas.openxmlformats.org/officeDocument/2006/relationships/slideLayout" Target="../slideLayouts/slideLayout67.xml"/><Relationship Id="rId10" Type="http://schemas.openxmlformats.org/officeDocument/2006/relationships/slideLayout" Target="../slideLayouts/slideLayout72.xml"/><Relationship Id="rId4" Type="http://schemas.openxmlformats.org/officeDocument/2006/relationships/slideLayout" Target="../slideLayouts/slideLayout66.xml"/><Relationship Id="rId9"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05FCAA5-AD9A-C469-63DE-854A97000AD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0354456-AEB2-2006-28F6-BE407C17D05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580F9B2-8A64-17BF-654D-404F87AC8B7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C43C531-EC1C-483D-9961-085FD5E0446F}" type="datetimeFigureOut">
              <a:rPr lang="en-US" smtClean="0"/>
              <a:t>11/14/2024</a:t>
            </a:fld>
            <a:endParaRPr lang="en-US"/>
          </a:p>
        </p:txBody>
      </p:sp>
      <p:sp>
        <p:nvSpPr>
          <p:cNvPr id="5" name="Footer Placeholder 4">
            <a:extLst>
              <a:ext uri="{FF2B5EF4-FFF2-40B4-BE49-F238E27FC236}">
                <a16:creationId xmlns:a16="http://schemas.microsoft.com/office/drawing/2014/main" id="{09D7B081-D1F5-BABC-24CF-9069B35E579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18E7D57-C72E-0AC9-D5EE-A24A62CD6B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7BB8A79-DCD9-4D7D-A99E-A9EF51DB380E}" type="slidenum">
              <a:rPr lang="en-US" smtClean="0"/>
              <a:t>‹#›</a:t>
            </a:fld>
            <a:endParaRPr lang="en-US"/>
          </a:p>
        </p:txBody>
      </p:sp>
    </p:spTree>
    <p:extLst>
      <p:ext uri="{BB962C8B-B14F-4D97-AF65-F5344CB8AC3E}">
        <p14:creationId xmlns:p14="http://schemas.microsoft.com/office/powerpoint/2010/main" val="23260220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714"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1"/>
              </a:buClr>
              <a:buSzPts val="3000"/>
              <a:buFont typeface="Titan One"/>
              <a:buNone/>
              <a:defRPr sz="3000">
                <a:solidFill>
                  <a:schemeClr val="dk1"/>
                </a:solidFill>
                <a:latin typeface="Titan One"/>
                <a:ea typeface="Titan One"/>
                <a:cs typeface="Titan One"/>
                <a:sym typeface="Titan One"/>
              </a:defRPr>
            </a:lvl1pPr>
            <a:lvl2pPr lvl="1"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2pPr>
            <a:lvl3pPr lvl="2"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3pPr>
            <a:lvl4pPr lvl="3"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4pPr>
            <a:lvl5pPr lvl="4"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5pPr>
            <a:lvl6pPr lvl="5"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6pPr>
            <a:lvl7pPr lvl="6"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7pPr>
            <a:lvl8pPr lvl="7"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8pPr>
            <a:lvl9pPr lvl="8" rtl="0">
              <a:spcBef>
                <a:spcPts val="0"/>
              </a:spcBef>
              <a:spcAft>
                <a:spcPts val="0"/>
              </a:spcAft>
              <a:buClr>
                <a:schemeClr val="dk1"/>
              </a:buClr>
              <a:buSzPts val="2800"/>
              <a:buFont typeface="Bebas Neue"/>
              <a:buNone/>
              <a:defRPr sz="2800">
                <a:solidFill>
                  <a:schemeClr val="dk1"/>
                </a:solidFill>
                <a:latin typeface="Bebas Neue"/>
                <a:ea typeface="Bebas Neue"/>
                <a:cs typeface="Bebas Neue"/>
                <a:sym typeface="Bebas Neue"/>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Font typeface="Nunito"/>
              <a:buChar char="●"/>
              <a:defRPr sz="1800">
                <a:solidFill>
                  <a:schemeClr val="dk2"/>
                </a:solidFill>
                <a:latin typeface="Nunito"/>
                <a:ea typeface="Nunito"/>
                <a:cs typeface="Nunito"/>
                <a:sym typeface="Nunito"/>
              </a:defRPr>
            </a:lvl1pPr>
            <a:lvl2pPr marL="914400" lvl="1"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2pPr>
            <a:lvl3pPr marL="1371600" lvl="2"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3pPr>
            <a:lvl4pPr marL="1828800" lvl="3"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4pPr>
            <a:lvl5pPr marL="2286000" lvl="4"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5pPr>
            <a:lvl6pPr marL="2743200" lvl="5"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6pPr>
            <a:lvl7pPr marL="3200400" lvl="6"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7pPr>
            <a:lvl8pPr marL="3657600" lvl="7" indent="-317500">
              <a:lnSpc>
                <a:spcPct val="115000"/>
              </a:lnSpc>
              <a:spcBef>
                <a:spcPts val="1600"/>
              </a:spcBef>
              <a:spcAft>
                <a:spcPts val="0"/>
              </a:spcAft>
              <a:buClr>
                <a:schemeClr val="dk2"/>
              </a:buClr>
              <a:buSzPts val="1400"/>
              <a:buFont typeface="Nunito"/>
              <a:buChar char="○"/>
              <a:defRPr>
                <a:solidFill>
                  <a:schemeClr val="dk2"/>
                </a:solidFill>
                <a:latin typeface="Nunito"/>
                <a:ea typeface="Nunito"/>
                <a:cs typeface="Nunito"/>
                <a:sym typeface="Nunito"/>
              </a:defRPr>
            </a:lvl8pPr>
            <a:lvl9pPr marL="4114800" lvl="8" indent="-317500">
              <a:lnSpc>
                <a:spcPct val="115000"/>
              </a:lnSpc>
              <a:spcBef>
                <a:spcPts val="1600"/>
              </a:spcBef>
              <a:spcAft>
                <a:spcPts val="1600"/>
              </a:spcAft>
              <a:buClr>
                <a:schemeClr val="dk2"/>
              </a:buClr>
              <a:buSzPts val="1400"/>
              <a:buFont typeface="Nunito"/>
              <a:buChar char="■"/>
              <a:defRPr>
                <a:solidFill>
                  <a:schemeClr val="dk2"/>
                </a:solidFill>
                <a:latin typeface="Nunito"/>
                <a:ea typeface="Nunito"/>
                <a:cs typeface="Nunito"/>
                <a:sym typeface="Nunito"/>
              </a:defRPr>
            </a:lvl9pPr>
          </a:lstStyle>
          <a:p>
            <a:endParaRPr/>
          </a:p>
        </p:txBody>
      </p:sp>
    </p:spTree>
    <p:extLst>
      <p:ext uri="{BB962C8B-B14F-4D97-AF65-F5344CB8AC3E}">
        <p14:creationId xmlns:p14="http://schemas.microsoft.com/office/powerpoint/2010/main" val="402930695"/>
      </p:ext>
    </p:extLst>
  </p:cSld>
  <p:clrMap bg1="lt1" tx1="dk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692" r:id="rId32"/>
    <p:sldLayoutId id="2147483693" r:id="rId33"/>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952400" y="732800"/>
            <a:ext cx="10287200" cy="624000"/>
          </a:xfrm>
          <a:prstGeom prst="rect">
            <a:avLst/>
          </a:prstGeom>
          <a:noFill/>
          <a:ln>
            <a:noFill/>
          </a:ln>
        </p:spPr>
        <p:txBody>
          <a:bodyPr spcFirstLastPara="1" wrap="square" lIns="91425" tIns="91425" rIns="91425" bIns="91425" anchor="t" anchorCtr="0">
            <a:noAutofit/>
          </a:bodyPr>
          <a:lstStyle>
            <a:lvl1pPr lvl="0">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1pPr>
            <a:lvl2pPr lvl="1">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2pPr>
            <a:lvl3pPr lvl="2">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3pPr>
            <a:lvl4pPr lvl="3">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4pPr>
            <a:lvl5pPr lvl="4">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5pPr>
            <a:lvl6pPr lvl="5">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6pPr>
            <a:lvl7pPr lvl="6">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7pPr>
            <a:lvl8pPr lvl="7">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8pPr>
            <a:lvl9pPr lvl="8">
              <a:lnSpc>
                <a:spcPct val="100000"/>
              </a:lnSpc>
              <a:spcBef>
                <a:spcPts val="0"/>
              </a:spcBef>
              <a:spcAft>
                <a:spcPts val="0"/>
              </a:spcAft>
              <a:buClr>
                <a:schemeClr val="lt2"/>
              </a:buClr>
              <a:buSzPts val="2800"/>
              <a:buFont typeface="Viga"/>
              <a:buNone/>
              <a:defRPr sz="2800" b="1">
                <a:solidFill>
                  <a:schemeClr val="lt2"/>
                </a:solidFill>
                <a:latin typeface="Viga"/>
                <a:ea typeface="Viga"/>
                <a:cs typeface="Viga"/>
                <a:sym typeface="Viga"/>
              </a:defRPr>
            </a:lvl9pPr>
          </a:lstStyle>
          <a:p>
            <a:endParaRPr/>
          </a:p>
        </p:txBody>
      </p:sp>
      <p:sp>
        <p:nvSpPr>
          <p:cNvPr id="7" name="Google Shape;7;p1"/>
          <p:cNvSpPr txBox="1">
            <a:spLocks noGrp="1"/>
          </p:cNvSpPr>
          <p:nvPr>
            <p:ph type="body" idx="1"/>
          </p:nvPr>
        </p:nvSpPr>
        <p:spPr>
          <a:xfrm>
            <a:off x="952400" y="1536633"/>
            <a:ext cx="10287200" cy="4555200"/>
          </a:xfrm>
          <a:prstGeom prst="rect">
            <a:avLst/>
          </a:prstGeom>
          <a:noFill/>
          <a:ln>
            <a:noFill/>
          </a:ln>
        </p:spPr>
        <p:txBody>
          <a:bodyPr spcFirstLastPara="1" wrap="square" lIns="91425" tIns="91425" rIns="91425" bIns="91425" anchor="t" anchorCtr="0">
            <a:noAutofit/>
          </a:bodyPr>
          <a:lstStyle>
            <a:lvl1pPr marL="457200" lvl="0" indent="-342900">
              <a:lnSpc>
                <a:spcPct val="100000"/>
              </a:lnSpc>
              <a:spcBef>
                <a:spcPts val="0"/>
              </a:spcBef>
              <a:spcAft>
                <a:spcPts val="0"/>
              </a:spcAft>
              <a:buClr>
                <a:schemeClr val="dk1"/>
              </a:buClr>
              <a:buSzPts val="1800"/>
              <a:buFont typeface="Fira Sans"/>
              <a:buChar char="●"/>
              <a:defRPr sz="1800">
                <a:solidFill>
                  <a:schemeClr val="dk1"/>
                </a:solidFill>
                <a:latin typeface="Fira Sans"/>
                <a:ea typeface="Fira Sans"/>
                <a:cs typeface="Fira Sans"/>
                <a:sym typeface="Fira Sans"/>
              </a:defRPr>
            </a:lvl1pPr>
            <a:lvl2pPr marL="914400" lvl="1"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2pPr>
            <a:lvl3pPr marL="1371600" lvl="2"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3pPr>
            <a:lvl4pPr marL="1828800" lvl="3"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4pPr>
            <a:lvl5pPr marL="2286000" lvl="4"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5pPr>
            <a:lvl6pPr marL="2743200" lvl="5"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6pPr>
            <a:lvl7pPr marL="3200400" lvl="6"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7pPr>
            <a:lvl8pPr marL="3657600" lvl="7"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8pPr>
            <a:lvl9pPr marL="4114800" lvl="8" indent="-317500">
              <a:lnSpc>
                <a:spcPct val="100000"/>
              </a:lnSpc>
              <a:spcBef>
                <a:spcPts val="0"/>
              </a:spcBef>
              <a:spcAft>
                <a:spcPts val="0"/>
              </a:spcAft>
              <a:buClr>
                <a:schemeClr val="dk1"/>
              </a:buClr>
              <a:buSzPts val="1400"/>
              <a:buFont typeface="Fira Sans"/>
              <a:buChar char="■"/>
              <a:defRPr>
                <a:solidFill>
                  <a:schemeClr val="dk1"/>
                </a:solidFill>
                <a:latin typeface="Fira Sans"/>
                <a:ea typeface="Fira Sans"/>
                <a:cs typeface="Fira Sans"/>
                <a:sym typeface="Fira Sans"/>
              </a:defRPr>
            </a:lvl9pPr>
          </a:lstStyle>
          <a:p>
            <a:endParaRPr/>
          </a:p>
        </p:txBody>
      </p:sp>
    </p:spTree>
    <p:extLst>
      <p:ext uri="{BB962C8B-B14F-4D97-AF65-F5344CB8AC3E}">
        <p14:creationId xmlns:p14="http://schemas.microsoft.com/office/powerpoint/2010/main" val="1259404841"/>
      </p:ext>
    </p:extLst>
  </p:cSld>
  <p:clrMap bg1="lt1" tx1="dk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accent5"/>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951000" y="719333"/>
            <a:ext cx="10290000" cy="7636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accent3"/>
              </a:buClr>
              <a:buSzPts val="3500"/>
              <a:buFont typeface="Unbounded"/>
              <a:buNone/>
              <a:defRPr sz="3500" b="1">
                <a:solidFill>
                  <a:schemeClr val="accent3"/>
                </a:solidFill>
                <a:latin typeface="Unbounded"/>
                <a:ea typeface="Unbounded"/>
                <a:cs typeface="Unbounded"/>
                <a:sym typeface="Unbounded"/>
              </a:defRPr>
            </a:lvl1pPr>
            <a:lvl2pPr lvl="1"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2pPr>
            <a:lvl3pPr lvl="2"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3pPr>
            <a:lvl4pPr lvl="3"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4pPr>
            <a:lvl5pPr lvl="4"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5pPr>
            <a:lvl6pPr lvl="5"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6pPr>
            <a:lvl7pPr lvl="6"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7pPr>
            <a:lvl8pPr lvl="7"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8pPr>
            <a:lvl9pPr lvl="8" rtl="0">
              <a:spcBef>
                <a:spcPts val="0"/>
              </a:spcBef>
              <a:spcAft>
                <a:spcPts val="0"/>
              </a:spcAft>
              <a:buClr>
                <a:schemeClr val="accent3"/>
              </a:buClr>
              <a:buSzPts val="3500"/>
              <a:buFont typeface="Bebas Neue"/>
              <a:buNone/>
              <a:defRPr sz="3500">
                <a:solidFill>
                  <a:schemeClr val="accent3"/>
                </a:solidFill>
                <a:latin typeface="Bebas Neue"/>
                <a:ea typeface="Bebas Neue"/>
                <a:cs typeface="Bebas Neue"/>
                <a:sym typeface="Bebas Neue"/>
              </a:defRPr>
            </a:lvl9pPr>
          </a:lstStyle>
          <a:p>
            <a:endParaRPr/>
          </a:p>
        </p:txBody>
      </p:sp>
      <p:sp>
        <p:nvSpPr>
          <p:cNvPr id="7" name="Google Shape;7;p1"/>
          <p:cNvSpPr txBox="1">
            <a:spLocks noGrp="1"/>
          </p:cNvSpPr>
          <p:nvPr>
            <p:ph type="body" idx="1"/>
          </p:nvPr>
        </p:nvSpPr>
        <p:spPr>
          <a:xfrm>
            <a:off x="950967" y="1536633"/>
            <a:ext cx="10290000" cy="4555200"/>
          </a:xfrm>
          <a:prstGeom prst="rect">
            <a:avLst/>
          </a:prstGeom>
          <a:noFill/>
          <a:ln>
            <a:noFill/>
          </a:ln>
        </p:spPr>
        <p:txBody>
          <a:bodyPr spcFirstLastPara="1" wrap="square" lIns="91425" tIns="91425" rIns="91425" bIns="91425" anchor="t" anchorCtr="0">
            <a:noAutofit/>
          </a:bodyPr>
          <a:lstStyle>
            <a:lvl1pPr marL="457200" lvl="0"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1pPr>
            <a:lvl2pPr marL="914400" lvl="1"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2pPr>
            <a:lvl3pPr marL="1371600" lvl="2"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3pPr>
            <a:lvl4pPr marL="1828800" lvl="3"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4pPr>
            <a:lvl5pPr marL="2286000" lvl="4"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5pPr>
            <a:lvl6pPr marL="2743200" lvl="5"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6pPr>
            <a:lvl7pPr marL="3200400" lvl="6"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7pPr>
            <a:lvl8pPr marL="3657600" lvl="7"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8pPr>
            <a:lvl9pPr marL="4114800" lvl="8" indent="-317500">
              <a:lnSpc>
                <a:spcPct val="115000"/>
              </a:lnSpc>
              <a:spcBef>
                <a:spcPts val="0"/>
              </a:spcBef>
              <a:spcAft>
                <a:spcPts val="0"/>
              </a:spcAft>
              <a:buClr>
                <a:schemeClr val="accent3"/>
              </a:buClr>
              <a:buSzPts val="1400"/>
              <a:buFont typeface="Albert Sans"/>
              <a:buChar char="■"/>
              <a:defRPr>
                <a:solidFill>
                  <a:schemeClr val="accent3"/>
                </a:solidFill>
                <a:latin typeface="Albert Sans"/>
                <a:ea typeface="Albert Sans"/>
                <a:cs typeface="Albert Sans"/>
                <a:sym typeface="Albert Sans"/>
              </a:defRPr>
            </a:lvl9pPr>
          </a:lstStyle>
          <a:p>
            <a:endParaRPr dirty="0"/>
          </a:p>
        </p:txBody>
      </p:sp>
    </p:spTree>
    <p:extLst>
      <p:ext uri="{BB962C8B-B14F-4D97-AF65-F5344CB8AC3E}">
        <p14:creationId xmlns:p14="http://schemas.microsoft.com/office/powerpoint/2010/main" val="119267598"/>
      </p:ext>
    </p:extLst>
  </p:cSld>
  <p:clrMap bg1="lt1" tx1="dk1" bg2="dk2" tx2="lt2" accent1="accent1" accent2="accent2" accent3="accent3" accent4="accent4" accent5="accent5" accent6="accent6" hlink="hlink" folHlink="folHlink"/>
  <p:sldLayoutIdLst>
    <p:sldLayoutId id="2147483716"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Calibri" panose="020F0502020204030204" pitchFamily="34" charset="0"/>
          <a:ea typeface="Calibri" panose="020F0502020204030204" pitchFamily="34" charset="0"/>
          <a:cs typeface="Calibri" panose="020F0502020204030204" pitchFamily="34" charset="0"/>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69.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10.xml"/><Relationship Id="rId1" Type="http://schemas.openxmlformats.org/officeDocument/2006/relationships/slideLayout" Target="../slideLayouts/slideLayout18.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65.xml"/><Relationship Id="rId6" Type="http://schemas.openxmlformats.org/officeDocument/2006/relationships/image" Target="../media/image12.png"/><Relationship Id="rId5" Type="http://schemas.openxmlformats.org/officeDocument/2006/relationships/image" Target="../media/image1.png"/><Relationship Id="rId4" Type="http://schemas.openxmlformats.org/officeDocument/2006/relationships/image" Target="../media/image4.sv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65.xml"/><Relationship Id="rId5" Type="http://schemas.openxmlformats.org/officeDocument/2006/relationships/image" Target="../media/image6.png"/><Relationship Id="rId4" Type="http://schemas.openxmlformats.org/officeDocument/2006/relationships/image" Target="../media/image4.sv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10.gi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8" Type="http://schemas.openxmlformats.org/officeDocument/2006/relationships/hyperlink" Target="https://vi.wikipedia.org/wiki/Ng%C6%B0%E1%BB%9Di_Ireland" TargetMode="External"/><Relationship Id="rId13" Type="http://schemas.openxmlformats.org/officeDocument/2006/relationships/hyperlink" Target="https://vi.wikipedia.org/wiki/Ch%E1%BA%A5t_kh%C3%AD" TargetMode="External"/><Relationship Id="rId3" Type="http://schemas.openxmlformats.org/officeDocument/2006/relationships/hyperlink" Target="https://vi.wikipedia.org/w/index.php?title=%E1%BB%A6y_vi%C3%AAn_c%E1%BB%A7a_H%E1%BB%99i_Ho%C3%A0ng_gia&amp;action=edit&amp;redlink=1" TargetMode="External"/><Relationship Id="rId7" Type="http://schemas.openxmlformats.org/officeDocument/2006/relationships/hyperlink" Target="https://vi.wikipedia.org/wiki/1691" TargetMode="External"/><Relationship Id="rId12" Type="http://schemas.openxmlformats.org/officeDocument/2006/relationships/hyperlink" Target="https://vi.wikipedia.org/wiki/Th%E1%BB%83_t%C3%ADch" TargetMode="External"/><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hyperlink" Target="https://vi.wikipedia.org/wiki/30_th%C3%A1ng_12" TargetMode="External"/><Relationship Id="rId11" Type="http://schemas.openxmlformats.org/officeDocument/2006/relationships/hyperlink" Target="https://vi.wikipedia.org/wiki/%C3%81p_su%E1%BA%A5t" TargetMode="External"/><Relationship Id="rId5" Type="http://schemas.openxmlformats.org/officeDocument/2006/relationships/hyperlink" Target="https://vi.wikipedia.org/wiki/1627" TargetMode="External"/><Relationship Id="rId15" Type="http://schemas.openxmlformats.org/officeDocument/2006/relationships/image" Target="../media/image13.jpeg"/><Relationship Id="rId10" Type="http://schemas.openxmlformats.org/officeDocument/2006/relationships/hyperlink" Target="https://vi.wikipedia.org/wiki/H%C3%B3a_h%E1%BB%8Dc" TargetMode="External"/><Relationship Id="rId4" Type="http://schemas.openxmlformats.org/officeDocument/2006/relationships/hyperlink" Target="https://vi.wikipedia.org/wiki/25_th%C3%A1ng_1" TargetMode="External"/><Relationship Id="rId9" Type="http://schemas.openxmlformats.org/officeDocument/2006/relationships/hyperlink" Target="https://vi.wikipedia.org/wiki/V%E1%BA%ADt_l%C3%BD_h%E1%BB%8Dc" TargetMode="External"/><Relationship Id="rId14" Type="http://schemas.openxmlformats.org/officeDocument/2006/relationships/hyperlink" Target="https://vi.wikipedia.org/wiki/%C4%90%E1%BB%8Bnh_lu%E1%BA%ADt_Boyle-Mariotte"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65.xml"/><Relationship Id="rId6" Type="http://schemas.openxmlformats.org/officeDocument/2006/relationships/image" Target="../media/image16.png"/><Relationship Id="rId5" Type="http://schemas.openxmlformats.org/officeDocument/2006/relationships/image" Target="../media/image1.png"/><Relationship Id="rId4" Type="http://schemas.openxmlformats.org/officeDocument/2006/relationships/image" Target="../media/image4.sv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65.xml"/><Relationship Id="rId6" Type="http://schemas.openxmlformats.org/officeDocument/2006/relationships/image" Target="../media/image17.png"/><Relationship Id="rId5" Type="http://schemas.openxmlformats.org/officeDocument/2006/relationships/image" Target="../media/image6.png"/><Relationship Id="rId4" Type="http://schemas.openxmlformats.org/officeDocument/2006/relationships/image" Target="../media/image4.svg"/></Relationships>
</file>

<file path=ppt/slides/_rels/slide2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3.xml"/><Relationship Id="rId1" Type="http://schemas.openxmlformats.org/officeDocument/2006/relationships/slideLayout" Target="../slideLayouts/slideLayout18.xml"/><Relationship Id="rId4" Type="http://schemas.openxmlformats.org/officeDocument/2006/relationships/image" Target="../media/image19.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4.xml"/><Relationship Id="rId1" Type="http://schemas.openxmlformats.org/officeDocument/2006/relationships/slideLayout" Target="../slideLayouts/slideLayout18.xml"/><Relationship Id="rId4" Type="http://schemas.openxmlformats.org/officeDocument/2006/relationships/image" Target="../media/image20.emf"/></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65.xml"/><Relationship Id="rId6" Type="http://schemas.openxmlformats.org/officeDocument/2006/relationships/image" Target="../media/image6.png"/><Relationship Id="rId5" Type="http://schemas.openxmlformats.org/officeDocument/2006/relationships/image" Target="../media/image1.png"/><Relationship Id="rId4" Type="http://schemas.openxmlformats.org/officeDocument/2006/relationships/image" Target="../media/image4.sv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65.xml"/><Relationship Id="rId5" Type="http://schemas.openxmlformats.org/officeDocument/2006/relationships/image" Target="../media/image1.png"/><Relationship Id="rId4" Type="http://schemas.openxmlformats.org/officeDocument/2006/relationships/image" Target="../media/image4.sv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65.xml"/><Relationship Id="rId6" Type="http://schemas.openxmlformats.org/officeDocument/2006/relationships/image" Target="../media/image21.png"/><Relationship Id="rId5" Type="http://schemas.openxmlformats.org/officeDocument/2006/relationships/image" Target="../media/image6.png"/><Relationship Id="rId4" Type="http://schemas.openxmlformats.org/officeDocument/2006/relationships/image" Target="../media/image4.svg"/></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7" Type="http://schemas.openxmlformats.org/officeDocument/2006/relationships/image" Target="../media/image26.emf"/><Relationship Id="rId2" Type="http://schemas.openxmlformats.org/officeDocument/2006/relationships/notesSlide" Target="../notesSlides/notesSlide28.xml"/><Relationship Id="rId1" Type="http://schemas.openxmlformats.org/officeDocument/2006/relationships/slideLayout" Target="../slideLayouts/slideLayout53.xml"/><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0.png"/><Relationship Id="rId1" Type="http://schemas.openxmlformats.org/officeDocument/2006/relationships/slideLayout" Target="../slideLayouts/slideLayout2.xml"/><Relationship Id="rId5" Type="http://schemas.openxmlformats.org/officeDocument/2006/relationships/image" Target="../media/image220.png"/><Relationship Id="rId4" Type="http://schemas.openxmlformats.org/officeDocument/2006/relationships/image" Target="../media/image211.png"/></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270.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70.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8.png"/><Relationship Id="rId4" Type="http://schemas.openxmlformats.org/officeDocument/2006/relationships/image" Target="../media/image37.png"/></Relationships>
</file>

<file path=ppt/slides/_rels/slide4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0.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46.png"/><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360.png"/></Relationships>
</file>

<file path=ppt/slides/_rels/slide4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2.xml"/><Relationship Id="rId1" Type="http://schemas.openxmlformats.org/officeDocument/2006/relationships/slideLayout" Target="../slideLayouts/slideLayout12.xml"/><Relationship Id="rId4" Type="http://schemas.openxmlformats.org/officeDocument/2006/relationships/image" Target="../media/image4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5.xml"/><Relationship Id="rId6" Type="http://schemas.openxmlformats.org/officeDocument/2006/relationships/image" Target="../media/image5.png"/><Relationship Id="rId5" Type="http://schemas.openxmlformats.org/officeDocument/2006/relationships/image" Target="../media/image1.png"/><Relationship Id="rId4" Type="http://schemas.openxmlformats.org/officeDocument/2006/relationships/image" Target="../media/image4.sv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5.xml"/><Relationship Id="rId6" Type="http://schemas.openxmlformats.org/officeDocument/2006/relationships/image" Target="../media/image5.png"/><Relationship Id="rId5" Type="http://schemas.openxmlformats.org/officeDocument/2006/relationships/image" Target="../media/image6.png"/><Relationship Id="rId4" Type="http://schemas.openxmlformats.org/officeDocument/2006/relationships/image" Target="../media/image4.sv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65.xml"/><Relationship Id="rId6" Type="http://schemas.openxmlformats.org/officeDocument/2006/relationships/image" Target="../media/image6.png"/><Relationship Id="rId5" Type="http://schemas.openxmlformats.org/officeDocument/2006/relationships/image" Target="../media/image1.png"/><Relationship Id="rId4" Type="http://schemas.openxmlformats.org/officeDocument/2006/relationships/image" Target="../media/image4.svg"/></Relationships>
</file>

<file path=ppt/slides/_rels/slide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3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7FBC9BF9-DE70-5769-EE26-C65603612D4F}"/>
              </a:ext>
            </a:extLst>
          </p:cNvPr>
          <p:cNvGrpSpPr/>
          <p:nvPr/>
        </p:nvGrpSpPr>
        <p:grpSpPr>
          <a:xfrm>
            <a:off x="496112" y="865762"/>
            <a:ext cx="5654540" cy="5738502"/>
            <a:chOff x="-48322" y="923016"/>
            <a:chExt cx="4240905" cy="4303876"/>
          </a:xfrm>
        </p:grpSpPr>
        <p:sp>
          <p:nvSpPr>
            <p:cNvPr id="3" name="Google Shape;186;p25">
              <a:extLst>
                <a:ext uri="{FF2B5EF4-FFF2-40B4-BE49-F238E27FC236}">
                  <a16:creationId xmlns:a16="http://schemas.microsoft.com/office/drawing/2014/main" id="{2063E34A-FF07-F80C-A70B-2B27689E18BF}"/>
                </a:ext>
              </a:extLst>
            </p:cNvPr>
            <p:cNvSpPr txBox="1"/>
            <p:nvPr/>
          </p:nvSpPr>
          <p:spPr>
            <a:xfrm>
              <a:off x="338657" y="1477277"/>
              <a:ext cx="3853926" cy="1464882"/>
            </a:xfrm>
            <a:prstGeom prst="rect">
              <a:avLst/>
            </a:prstGeom>
            <a:noFill/>
            <a:ln>
              <a:noFill/>
            </a:ln>
          </p:spPr>
          <p:txBody>
            <a:bodyPr spcFirstLastPara="1" wrap="square" lIns="121900" tIns="121900" rIns="121900" bIns="121900" anchor="t" anchorCtr="0">
              <a:noAutofit/>
            </a:bodyPr>
            <a:lstStyle/>
            <a:p>
              <a:pPr marL="0" marR="0" lvl="0" indent="0" algn="ctr" defTabSz="1219170" rtl="0" eaLnBrk="1" fontAlgn="auto" latinLnBrk="0" hangingPunct="1">
                <a:lnSpc>
                  <a:spcPct val="100000"/>
                </a:lnSpc>
                <a:spcBef>
                  <a:spcPts val="0"/>
                </a:spcBef>
                <a:spcAft>
                  <a:spcPts val="1333"/>
                </a:spcAft>
                <a:buClr>
                  <a:srgbClr val="000000"/>
                </a:buClr>
                <a:buSzTx/>
                <a:buFontTx/>
                <a:buNone/>
                <a:tabLst/>
                <a:defRPr/>
              </a:pPr>
              <a:r>
                <a:rPr kumimoji="0" lang="vi-VN" sz="3600" b="1" i="0" u="none" strike="noStrike" kern="0" cap="none" spc="0" normalizeH="0" baseline="0" noProof="0">
                  <a:ln>
                    <a:noFill/>
                  </a:ln>
                  <a:solidFill>
                    <a:srgbClr val="0D086E"/>
                  </a:solidFill>
                  <a:effectLst/>
                  <a:uLnTx/>
                  <a:uFillTx/>
                  <a:latin typeface="Calibri" panose="020F0502020204030204" pitchFamily="34" charset="0"/>
                  <a:ea typeface="Albert Sans"/>
                  <a:cs typeface="Calibri" panose="020F0502020204030204" pitchFamily="34" charset="0"/>
                  <a:sym typeface="Albert Sans"/>
                </a:rPr>
                <a:t>Khi thay đổi thể tích của một khối lượng khí xác định ở nhiệt độ không đổi thì áp suất khí thay đổi như thế nào?</a:t>
              </a:r>
              <a:endParaRPr kumimoji="0" sz="3600" b="1" i="0" u="none" strike="noStrike" kern="0" cap="none" spc="0" normalizeH="0" baseline="0" noProof="0" dirty="0">
                <a:ln>
                  <a:noFill/>
                </a:ln>
                <a:solidFill>
                  <a:srgbClr val="0D086E"/>
                </a:solidFill>
                <a:effectLst/>
                <a:uLnTx/>
                <a:uFillTx/>
                <a:latin typeface="Calibri" panose="020F0502020204030204" pitchFamily="34" charset="0"/>
                <a:ea typeface="Albert Sans"/>
                <a:cs typeface="Calibri" panose="020F0502020204030204" pitchFamily="34" charset="0"/>
                <a:sym typeface="Albert Sans"/>
              </a:endParaRPr>
            </a:p>
          </p:txBody>
        </p:sp>
        <p:sp>
          <p:nvSpPr>
            <p:cNvPr id="12" name="Rectangle: Rounded Corners 11">
              <a:extLst>
                <a:ext uri="{FF2B5EF4-FFF2-40B4-BE49-F238E27FC236}">
                  <a16:creationId xmlns:a16="http://schemas.microsoft.com/office/drawing/2014/main" id="{F4F7AB3B-5251-79B0-5736-D275F3937FFC}"/>
                </a:ext>
              </a:extLst>
            </p:cNvPr>
            <p:cNvSpPr/>
            <p:nvPr/>
          </p:nvSpPr>
          <p:spPr>
            <a:xfrm>
              <a:off x="159834" y="923016"/>
              <a:ext cx="4032749" cy="4038287"/>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3" name="Picture 12">
              <a:extLst>
                <a:ext uri="{FF2B5EF4-FFF2-40B4-BE49-F238E27FC236}">
                  <a16:creationId xmlns:a16="http://schemas.microsoft.com/office/drawing/2014/main" id="{F7D637B7-A9FA-5588-5782-929345EA170A}"/>
                </a:ext>
              </a:extLst>
            </p:cNvPr>
            <p:cNvPicPr>
              <a:picLocks noChangeAspect="1"/>
            </p:cNvPicPr>
            <p:nvPr/>
          </p:nvPicPr>
          <p:blipFill>
            <a:blip r:embed="rId2"/>
            <a:stretch>
              <a:fillRect/>
            </a:stretch>
          </p:blipFill>
          <p:spPr>
            <a:xfrm>
              <a:off x="-48322" y="3897608"/>
              <a:ext cx="1329284" cy="1329284"/>
            </a:xfrm>
            <a:prstGeom prst="rect">
              <a:avLst/>
            </a:prstGeom>
          </p:spPr>
        </p:pic>
      </p:grpSp>
      <p:pic>
        <p:nvPicPr>
          <p:cNvPr id="2" name="Picture 1">
            <a:extLst>
              <a:ext uri="{FF2B5EF4-FFF2-40B4-BE49-F238E27FC236}">
                <a16:creationId xmlns:a16="http://schemas.microsoft.com/office/drawing/2014/main" id="{E77148BB-531E-C6A6-E515-F1B1038E0E9F}"/>
              </a:ext>
            </a:extLst>
          </p:cNvPr>
          <p:cNvPicPr>
            <a:picLocks noChangeAspect="1"/>
          </p:cNvPicPr>
          <p:nvPr/>
        </p:nvPicPr>
        <p:blipFill>
          <a:blip r:embed="rId3"/>
          <a:srcRect t="-1063" b="1"/>
          <a:stretch/>
        </p:blipFill>
        <p:spPr>
          <a:xfrm>
            <a:off x="6819495" y="1021405"/>
            <a:ext cx="4499167" cy="4546968"/>
          </a:xfrm>
          <a:prstGeom prst="rect">
            <a:avLst/>
          </a:prstGeom>
        </p:spPr>
      </p:pic>
      <p:sp>
        <p:nvSpPr>
          <p:cNvPr id="5" name="Oval 4">
            <a:extLst>
              <a:ext uri="{FF2B5EF4-FFF2-40B4-BE49-F238E27FC236}">
                <a16:creationId xmlns:a16="http://schemas.microsoft.com/office/drawing/2014/main" id="{BBA626D4-D49B-8D4F-F9D9-2BA98EE24174}"/>
              </a:ext>
            </a:extLst>
          </p:cNvPr>
          <p:cNvSpPr/>
          <p:nvPr/>
        </p:nvSpPr>
        <p:spPr>
          <a:xfrm>
            <a:off x="8112004" y="1775514"/>
            <a:ext cx="603115" cy="603115"/>
          </a:xfrm>
          <a:prstGeom prst="ellipse">
            <a:avLst/>
          </a:prstGeom>
          <a:solidFill>
            <a:schemeClr val="accent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4BCBEAB-3B4E-6AE9-0315-48345BC87285}"/>
              </a:ext>
            </a:extLst>
          </p:cNvPr>
          <p:cNvSpPr/>
          <p:nvPr/>
        </p:nvSpPr>
        <p:spPr>
          <a:xfrm>
            <a:off x="9468364" y="2410514"/>
            <a:ext cx="603115" cy="603115"/>
          </a:xfrm>
          <a:prstGeom prst="ellipse">
            <a:avLst/>
          </a:prstGeom>
          <a:solidFill>
            <a:schemeClr val="accent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05103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THỰC HÀNH NHIỆT NÓNG CHẢY RIÊNG CỦA NƯỚC</a:t>
            </a:r>
            <a:endParaRPr lang="en-US" sz="2800" dirty="0">
              <a:ln>
                <a:solidFill>
                  <a:srgbClr val="F58A28">
                    <a:lumMod val="50000"/>
                  </a:srgbClr>
                </a:solidFill>
              </a:ln>
              <a:solidFill>
                <a:srgbClr val="FF0000"/>
              </a:solidFill>
              <a:latin typeface="#9Slide03 IcielSmoothy Sans" panose="00000500000000000000" pitchFamily="2" charset="0"/>
            </a:endParaRP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sp>
        <p:nvSpPr>
          <p:cNvPr id="3" name="TextBox 2">
            <a:extLst>
              <a:ext uri="{FF2B5EF4-FFF2-40B4-BE49-F238E27FC236}">
                <a16:creationId xmlns:a16="http://schemas.microsoft.com/office/drawing/2014/main" id="{A7376F48-5DCE-C53A-97F7-62C571F32B11}"/>
              </a:ext>
            </a:extLst>
          </p:cNvPr>
          <p:cNvSpPr txBox="1">
            <a:spLocks/>
          </p:cNvSpPr>
          <p:nvPr/>
        </p:nvSpPr>
        <p:spPr>
          <a:xfrm>
            <a:off x="562910" y="1568524"/>
            <a:ext cx="11128998" cy="5063017"/>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7" name="Rectangle 10">
            <a:extLst>
              <a:ext uri="{FF2B5EF4-FFF2-40B4-BE49-F238E27FC236}">
                <a16:creationId xmlns:a16="http://schemas.microsoft.com/office/drawing/2014/main" id="{86B5A89A-00B2-A291-0280-58056EEAB017}"/>
              </a:ext>
            </a:extLst>
          </p:cNvPr>
          <p:cNvSpPr>
            <a:spLocks noChangeArrowheads="1"/>
          </p:cNvSpPr>
          <p:nvPr/>
        </p:nvSpPr>
        <p:spPr bwMode="auto">
          <a:xfrm>
            <a:off x="500092" y="4264307"/>
            <a:ext cx="12025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1pPr>
            <a:lvl2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2pPr>
            <a:lvl3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3pPr>
            <a:lvl4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4pPr>
            <a:lvl5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5pPr>
            <a:lvl6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6pPr>
            <a:lvl7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7pPr>
            <a:lvl8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8pPr>
            <a:lvl9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en-US" altLang="en-US" sz="8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nl-NL" altLang="en-US" sz="1800" b="0" i="0" u="none" strike="noStrike" cap="none" normalizeH="0" baseline="0">
              <a:ln>
                <a:noFill/>
              </a:ln>
              <a:solidFill>
                <a:schemeClr val="tx1"/>
              </a:solidFill>
              <a:effectLst/>
              <a:latin typeface="Arial" panose="020B0604020202020204" pitchFamily="34" charset="0"/>
            </a:endParaRPr>
          </a:p>
        </p:txBody>
      </p:sp>
      <p:pic>
        <p:nvPicPr>
          <p:cNvPr id="2" name="Picture 1" descr="A diagram of a rectangular box with a measuring device&#10;&#10;Description automatically generated">
            <a:extLst>
              <a:ext uri="{FF2B5EF4-FFF2-40B4-BE49-F238E27FC236}">
                <a16:creationId xmlns:a16="http://schemas.microsoft.com/office/drawing/2014/main" id="{A0EFA7C1-177B-0C61-DB67-93B822B6944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012" r="8012"/>
          <a:stretch/>
        </p:blipFill>
        <p:spPr bwMode="auto">
          <a:xfrm>
            <a:off x="5601273" y="2497054"/>
            <a:ext cx="5765227" cy="3861769"/>
          </a:xfrm>
          <a:prstGeom prst="rect">
            <a:avLst/>
          </a:prstGeom>
        </p:spPr>
      </p:pic>
      <p:pic>
        <p:nvPicPr>
          <p:cNvPr id="5" name="Picture 4" descr="A cartoon of a child holding a book and pointing at something&#10;&#10;Description automatically generated">
            <a:extLst>
              <a:ext uri="{FF2B5EF4-FFF2-40B4-BE49-F238E27FC236}">
                <a16:creationId xmlns:a16="http://schemas.microsoft.com/office/drawing/2014/main" id="{FF20C894-FC3B-16BC-8120-7DE37712F564}"/>
              </a:ext>
            </a:extLst>
          </p:cNvPr>
          <p:cNvPicPr>
            <a:picLocks noChangeAspect="1"/>
          </p:cNvPicPr>
          <p:nvPr/>
        </p:nvPicPr>
        <p:blipFill rotWithShape="1">
          <a:blip r:embed="rId4">
            <a:extLst>
              <a:ext uri="{28A0092B-C50C-407E-A947-70E740481C1C}">
                <a14:useLocalDpi xmlns:a14="http://schemas.microsoft.com/office/drawing/2010/main" val="0"/>
              </a:ext>
            </a:extLst>
          </a:blip>
          <a:srcRect b="9547"/>
          <a:stretch/>
        </p:blipFill>
        <p:spPr>
          <a:xfrm>
            <a:off x="12098567" y="1909904"/>
            <a:ext cx="5153408" cy="4661414"/>
          </a:xfrm>
          <a:prstGeom prst="rect">
            <a:avLst/>
          </a:prstGeom>
        </p:spPr>
      </p:pic>
      <p:sp>
        <p:nvSpPr>
          <p:cNvPr id="11" name="TextBox 10">
            <a:extLst>
              <a:ext uri="{FF2B5EF4-FFF2-40B4-BE49-F238E27FC236}">
                <a16:creationId xmlns:a16="http://schemas.microsoft.com/office/drawing/2014/main" id="{B6C47BE8-FBBF-F834-B1B4-729D8C5E69C8}"/>
              </a:ext>
            </a:extLst>
          </p:cNvPr>
          <p:cNvSpPr txBox="1"/>
          <p:nvPr/>
        </p:nvSpPr>
        <p:spPr>
          <a:xfrm>
            <a:off x="562910" y="1986515"/>
            <a:ext cx="11209963" cy="461665"/>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r>
              <a:rPr lang="nl-NL">
                <a:latin typeface="+mn-lt"/>
              </a:rPr>
              <a:t>Để đo các thông số trạng thái của lượng khí trong một hộp kín người ta dùng:</a:t>
            </a:r>
            <a:endParaRPr lang="en-US">
              <a:latin typeface="+mn-lt"/>
            </a:endParaRPr>
          </a:p>
        </p:txBody>
      </p:sp>
      <p:sp>
        <p:nvSpPr>
          <p:cNvPr id="13" name="TextBox 12">
            <a:extLst>
              <a:ext uri="{FF2B5EF4-FFF2-40B4-BE49-F238E27FC236}">
                <a16:creationId xmlns:a16="http://schemas.microsoft.com/office/drawing/2014/main" id="{4A34D23C-0944-64B4-18E6-D970E5DAB7D2}"/>
              </a:ext>
            </a:extLst>
          </p:cNvPr>
          <p:cNvSpPr txBox="1"/>
          <p:nvPr/>
        </p:nvSpPr>
        <p:spPr>
          <a:xfrm>
            <a:off x="635492" y="3110144"/>
            <a:ext cx="4854650" cy="2769989"/>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marL="457200" indent="0">
              <a:buNone/>
            </a:pPr>
            <a:r>
              <a:rPr lang="nl-NL" b="1">
                <a:latin typeface="+mn-lt"/>
              </a:rPr>
              <a:t>+ Áp kế</a:t>
            </a:r>
            <a:r>
              <a:rPr lang="nl-NL">
                <a:latin typeface="+mn-lt"/>
              </a:rPr>
              <a:t>: Dùng để đo áp suất khí trong hộp kín.</a:t>
            </a:r>
            <a:endParaRPr lang="en-US">
              <a:latin typeface="+mn-lt"/>
            </a:endParaRPr>
          </a:p>
          <a:p>
            <a:pPr marL="457200" indent="0">
              <a:buNone/>
            </a:pPr>
            <a:r>
              <a:rPr lang="nl-NL">
                <a:latin typeface="+mn-lt"/>
              </a:rPr>
              <a:t>+ Nhiệt kế: Dùng để đo nhiệt độ khí trong hộp kín.</a:t>
            </a:r>
            <a:endParaRPr lang="en-US">
              <a:latin typeface="+mn-lt"/>
            </a:endParaRPr>
          </a:p>
          <a:p>
            <a:pPr marL="457200" indent="0">
              <a:buNone/>
            </a:pPr>
            <a:r>
              <a:rPr lang="nl-NL">
                <a:latin typeface="+mn-lt"/>
              </a:rPr>
              <a:t>+ Xylanh: Dùng để đo thể tích khí trong hộp kín.</a:t>
            </a:r>
            <a:endParaRPr lang="en-US">
              <a:latin typeface="+mn-lt"/>
            </a:endParaRPr>
          </a:p>
        </p:txBody>
      </p:sp>
    </p:spTree>
    <p:extLst>
      <p:ext uri="{BB962C8B-B14F-4D97-AF65-F5344CB8AC3E}">
        <p14:creationId xmlns:p14="http://schemas.microsoft.com/office/powerpoint/2010/main" val="309452596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out)">
                                      <p:cBhvr>
                                        <p:cTn id="7" dur="2000"/>
                                        <p:tgtEl>
                                          <p:spTgt spid="3"/>
                                        </p:tgtEl>
                                      </p:cBhvr>
                                    </p:animEffect>
                                  </p:childTnLst>
                                </p:cTn>
                              </p:par>
                              <p:par>
                                <p:cTn id="8" presetID="50" presetClass="entr" presetSubtype="0" decel="100000" fill="hold" grpId="1"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2000" fill="hold"/>
                                        <p:tgtEl>
                                          <p:spTgt spid="3"/>
                                        </p:tgtEl>
                                        <p:attrNameLst>
                                          <p:attrName>ppt_w</p:attrName>
                                        </p:attrNameLst>
                                      </p:cBhvr>
                                      <p:tavLst>
                                        <p:tav tm="0">
                                          <p:val>
                                            <p:strVal val="#ppt_w+.3"/>
                                          </p:val>
                                        </p:tav>
                                        <p:tav tm="100000">
                                          <p:val>
                                            <p:strVal val="#ppt_w"/>
                                          </p:val>
                                        </p:tav>
                                      </p:tavLst>
                                    </p:anim>
                                    <p:anim calcmode="lin" valueType="num">
                                      <p:cBhvr>
                                        <p:cTn id="11" dur="2000" fill="hold"/>
                                        <p:tgtEl>
                                          <p:spTgt spid="3"/>
                                        </p:tgtEl>
                                        <p:attrNameLst>
                                          <p:attrName>ppt_h</p:attrName>
                                        </p:attrNameLst>
                                      </p:cBhvr>
                                      <p:tavLst>
                                        <p:tav tm="0">
                                          <p:val>
                                            <p:strVal val="#ppt_h"/>
                                          </p:val>
                                        </p:tav>
                                        <p:tav tm="100000">
                                          <p:val>
                                            <p:strVal val="#ppt_h"/>
                                          </p:val>
                                        </p:tav>
                                      </p:tavLst>
                                    </p:anim>
                                    <p:animEffect transition="in" filter="fade">
                                      <p:cBhvr>
                                        <p:cTn id="12" dur="2000"/>
                                        <p:tgtEl>
                                          <p:spTgt spid="3"/>
                                        </p:tgtEl>
                                      </p:cBhvr>
                                    </p:animEffect>
                                  </p:childTnLst>
                                </p:cTn>
                              </p:par>
                            </p:childTnLst>
                          </p:cTn>
                        </p:par>
                        <p:par>
                          <p:cTn id="13" fill="hold">
                            <p:stCondLst>
                              <p:cond delay="2000"/>
                            </p:stCondLst>
                            <p:childTnLst>
                              <p:par>
                                <p:cTn id="14" presetID="10" presetClass="entr" presetSubtype="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42" presetClass="path" presetSubtype="0" decel="100000" fill="hold" grpId="1" nodeType="withEffect">
                                  <p:stCondLst>
                                    <p:cond delay="0"/>
                                  </p:stCondLst>
                                  <p:childTnLst>
                                    <p:animMotion origin="layout" path="M -3.95833E-6 -3.33333E-6 L 0.01237 0.02848 " pathEditMode="relative" rAng="0" ptsTypes="AA">
                                      <p:cBhvr>
                                        <p:cTn id="18" dur="1000" spd="-100000" fill="hold"/>
                                        <p:tgtEl>
                                          <p:spTgt spid="11"/>
                                        </p:tgtEl>
                                        <p:attrNameLst>
                                          <p:attrName>ppt_x</p:attrName>
                                          <p:attrName>ppt_y</p:attrName>
                                        </p:attrNameLst>
                                      </p:cBhvr>
                                      <p:rCtr x="612" y="1412"/>
                                    </p:animMotion>
                                  </p:childTnLst>
                                </p:cTn>
                              </p:par>
                            </p:childTnLst>
                          </p:cTn>
                        </p:par>
                        <p:par>
                          <p:cTn id="19" fill="hold">
                            <p:stCondLst>
                              <p:cond delay="3000"/>
                            </p:stCondLst>
                            <p:childTnLst>
                              <p:par>
                                <p:cTn id="20" presetID="10" presetClass="entr" presetSubtype="0"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42" presetClass="path" presetSubtype="0" decel="100000" fill="hold" grpId="1" nodeType="withEffect">
                                  <p:stCondLst>
                                    <p:cond delay="0"/>
                                  </p:stCondLst>
                                  <p:childTnLst>
                                    <p:animMotion origin="layout" path="M -3.95833E-6 -3.33333E-6 L 0.01237 0.02848 " pathEditMode="relative" rAng="0" ptsTypes="AA">
                                      <p:cBhvr>
                                        <p:cTn id="24" dur="1000" spd="-100000" fill="hold"/>
                                        <p:tgtEl>
                                          <p:spTgt spid="13"/>
                                        </p:tgtEl>
                                        <p:attrNameLst>
                                          <p:attrName>ppt_x</p:attrName>
                                          <p:attrName>ppt_y</p:attrName>
                                        </p:attrNameLst>
                                      </p:cBhvr>
                                      <p:rCtr x="612" y="1412"/>
                                    </p:animMotion>
                                  </p:childTnLst>
                                </p:cTn>
                              </p:par>
                            </p:childTnLst>
                          </p:cTn>
                        </p:par>
                        <p:par>
                          <p:cTn id="25" fill="hold">
                            <p:stCondLst>
                              <p:cond delay="4000"/>
                            </p:stCondLst>
                            <p:childTnLst>
                              <p:par>
                                <p:cTn id="26" presetID="10"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500"/>
                                        <p:tgtEl>
                                          <p:spTgt spid="2"/>
                                        </p:tgtEl>
                                      </p:cBhvr>
                                    </p:animEffect>
                                  </p:childTnLst>
                                </p:cTn>
                              </p:par>
                              <p:par>
                                <p:cTn id="29" presetID="42" presetClass="path" presetSubtype="0" decel="100000" fill="hold" nodeType="withEffect">
                                  <p:stCondLst>
                                    <p:cond delay="0"/>
                                  </p:stCondLst>
                                  <p:childTnLst>
                                    <p:animMotion origin="layout" path="M -3.95833E-6 -3.33333E-6 L 0.01237 0.02848 " pathEditMode="relative" rAng="0" ptsTypes="AA">
                                      <p:cBhvr>
                                        <p:cTn id="30" dur="1000" spd="-100000" fill="hold"/>
                                        <p:tgtEl>
                                          <p:spTgt spid="2"/>
                                        </p:tgtEl>
                                        <p:attrNameLst>
                                          <p:attrName>ppt_x</p:attrName>
                                          <p:attrName>ppt_y</p:attrName>
                                        </p:attrNameLst>
                                      </p:cBhvr>
                                      <p:rCtr x="612" y="14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1" grpId="0"/>
      <p:bldP spid="11" grpId="1"/>
      <p:bldP spid="13" grpId="0"/>
      <p:bldP spid="1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291BB41F-6E68-6024-153D-56A18BA5F41E}"/>
              </a:ext>
            </a:extLst>
          </p:cNvPr>
          <p:cNvSpPr/>
          <p:nvPr/>
        </p:nvSpPr>
        <p:spPr>
          <a:xfrm>
            <a:off x="6450905" y="1768302"/>
            <a:ext cx="5315994" cy="4590521"/>
          </a:xfrm>
          <a:prstGeom prst="roundRect">
            <a:avLst>
              <a:gd name="adj" fmla="val 2850"/>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en-US"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ĐỊNH LUẬT BOYLE</a:t>
            </a: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grpSp>
        <p:nvGrpSpPr>
          <p:cNvPr id="5" name="Group 4">
            <a:extLst>
              <a:ext uri="{FF2B5EF4-FFF2-40B4-BE49-F238E27FC236}">
                <a16:creationId xmlns:a16="http://schemas.microsoft.com/office/drawing/2014/main" id="{DF4A3599-50D3-AB6D-0573-E0067A517835}"/>
              </a:ext>
            </a:extLst>
          </p:cNvPr>
          <p:cNvGrpSpPr/>
          <p:nvPr/>
        </p:nvGrpSpPr>
        <p:grpSpPr>
          <a:xfrm>
            <a:off x="808342" y="1768302"/>
            <a:ext cx="5287658" cy="4622343"/>
            <a:chOff x="793408" y="1768302"/>
            <a:chExt cx="10605181" cy="4622343"/>
          </a:xfrm>
        </p:grpSpPr>
        <p:sp>
          <p:nvSpPr>
            <p:cNvPr id="3" name="TextBox 2">
              <a:extLst>
                <a:ext uri="{FF2B5EF4-FFF2-40B4-BE49-F238E27FC236}">
                  <a16:creationId xmlns:a16="http://schemas.microsoft.com/office/drawing/2014/main" id="{A7376F48-5DCE-C53A-97F7-62C571F32B11}"/>
                </a:ext>
              </a:extLst>
            </p:cNvPr>
            <p:cNvSpPr txBox="1">
              <a:spLocks/>
            </p:cNvSpPr>
            <p:nvPr/>
          </p:nvSpPr>
          <p:spPr>
            <a:xfrm>
              <a:off x="793408" y="1768302"/>
              <a:ext cx="10605181" cy="46223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8" name="Rectangle 3, chunk 1">
              <a:extLst>
                <a:ext uri="{FF2B5EF4-FFF2-40B4-BE49-F238E27FC236}">
                  <a16:creationId xmlns:a16="http://schemas.microsoft.com/office/drawing/2014/main" id="{4D81233A-6FF4-084A-28BB-FEEA37BA649E}"/>
                </a:ext>
              </a:extLst>
            </p:cNvPr>
            <p:cNvSpPr txBox="1"/>
            <p:nvPr/>
          </p:nvSpPr>
          <p:spPr>
            <a:xfrm>
              <a:off x="954385" y="2052587"/>
              <a:ext cx="9624229" cy="4154984"/>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r>
                <a:rPr lang="vi-VN" altLang="en-US">
                  <a:latin typeface="+mn-lt"/>
                </a:rPr>
                <a:t>Các phân tử chất khí chuyển động hỗn loạn, không ngừng nên vận tốc và số va chạm của các phân tử khí lên thành bình thay đổi theo thời gian và áp suất chất khí tác dụng lên thành bình ở các thời điểm khác nhau có thể là khác nhau. Nên áp suất được hiểu là áp suất trung bình của các phân tử khí tác dụng lên thành bình.</a:t>
              </a:r>
            </a:p>
          </p:txBody>
        </p:sp>
      </p:grpSp>
      <p:pic>
        <p:nvPicPr>
          <p:cNvPr id="4" name="Picture 3" descr="D:\Bai giang Nhung\giao an\10\bai giang lop 10\6 chat khi\28 thuyet dong hoc\cd nhiet.gif">
            <a:extLst>
              <a:ext uri="{FF2B5EF4-FFF2-40B4-BE49-F238E27FC236}">
                <a16:creationId xmlns:a16="http://schemas.microsoft.com/office/drawing/2014/main" id="{7EA0518E-DD64-4CCA-84BF-535AF3ACFAB3}"/>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tretch>
            <a:fillRect/>
          </a:stretch>
        </p:blipFill>
        <p:spPr bwMode="auto">
          <a:xfrm>
            <a:off x="6527800" y="2007369"/>
            <a:ext cx="5195673" cy="4112385"/>
          </a:xfrm>
          <a:prstGeom prst="rect">
            <a:avLst/>
          </a:prstGeom>
          <a:extLst>
            <a:ext uri="{909E8E84-426E-40DD-AFC4-6F175D3DCCD1}">
              <a14:hiddenFill xmlns:a14="http://schemas.microsoft.com/office/drawing/2010/main">
                <a:solidFill>
                  <a:srgbClr val="FFFFFF"/>
                </a:solidFill>
              </a14:hiddenFill>
            </a:ext>
          </a:extLst>
        </p:spPr>
      </p:pic>
      <p:sp>
        <p:nvSpPr>
          <p:cNvPr id="12" name="Oval 11">
            <a:extLst>
              <a:ext uri="{FF2B5EF4-FFF2-40B4-BE49-F238E27FC236}">
                <a16:creationId xmlns:a16="http://schemas.microsoft.com/office/drawing/2014/main" id="{250ADFA9-13A2-C8EB-AF09-04405314DCEE}"/>
              </a:ext>
            </a:extLst>
          </p:cNvPr>
          <p:cNvSpPr/>
          <p:nvPr/>
        </p:nvSpPr>
        <p:spPr>
          <a:xfrm rot="682626">
            <a:off x="-2984501" y="11024445"/>
            <a:ext cx="9410700" cy="4718491"/>
          </a:xfrm>
          <a:prstGeom prst="ellipse">
            <a:avLst/>
          </a:prstGeom>
          <a:solidFill>
            <a:schemeClr val="accent4">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Group 12">
            <a:extLst>
              <a:ext uri="{FF2B5EF4-FFF2-40B4-BE49-F238E27FC236}">
                <a16:creationId xmlns:a16="http://schemas.microsoft.com/office/drawing/2014/main" id="{530B9952-71AA-AFCA-CD02-A6ABB5481506}"/>
              </a:ext>
            </a:extLst>
          </p:cNvPr>
          <p:cNvGrpSpPr/>
          <p:nvPr/>
        </p:nvGrpSpPr>
        <p:grpSpPr>
          <a:xfrm>
            <a:off x="14965600" y="2007369"/>
            <a:ext cx="5113099" cy="5026389"/>
            <a:chOff x="824818" y="4400342"/>
            <a:chExt cx="10605181" cy="4478149"/>
          </a:xfrm>
        </p:grpSpPr>
        <p:sp>
          <p:nvSpPr>
            <p:cNvPr id="14" name="TextBox 13">
              <a:extLst>
                <a:ext uri="{FF2B5EF4-FFF2-40B4-BE49-F238E27FC236}">
                  <a16:creationId xmlns:a16="http://schemas.microsoft.com/office/drawing/2014/main" id="{56E73B35-C7C7-CF3E-7B9F-648CAA85D163}"/>
                </a:ext>
              </a:extLst>
            </p:cNvPr>
            <p:cNvSpPr txBox="1">
              <a:spLocks/>
            </p:cNvSpPr>
            <p:nvPr/>
          </p:nvSpPr>
          <p:spPr>
            <a:xfrm>
              <a:off x="824818" y="4400342"/>
              <a:ext cx="10605181" cy="4114027"/>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6" name="Rectangle 3, chunk 2">
              <a:extLst>
                <a:ext uri="{FF2B5EF4-FFF2-40B4-BE49-F238E27FC236}">
                  <a16:creationId xmlns:a16="http://schemas.microsoft.com/office/drawing/2014/main" id="{A1073BDF-DC13-43EB-2DD4-E6C0A3A67E21}"/>
                </a:ext>
              </a:extLst>
            </p:cNvPr>
            <p:cNvSpPr txBox="1"/>
            <p:nvPr/>
          </p:nvSpPr>
          <p:spPr>
            <a:xfrm>
              <a:off x="848923" y="4400342"/>
              <a:ext cx="10182519" cy="4478149"/>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pPr>
              <a:r>
                <a:rPr lang="vi-VN" altLang="en-US"/>
                <a:t>Trong quá trình biến đổi trạng thái của một lượng khí xác định thì cả ba thông số trạng thái (p, V, T) đều biến đổi. Trong trường hợp quá trình có hai thông số thay đổi còn một thông số không đổi, người ta gọi đó là các đẳng quá trình.</a:t>
              </a:r>
              <a:endParaRPr lang="en-US" altLang="en-US">
                <a:sym typeface="Wingdings" panose="05000000000000000000" pitchFamily="2" charset="2"/>
              </a:endParaRPr>
            </a:p>
          </p:txBody>
        </p:sp>
      </p:grpSp>
      <p:pic>
        <p:nvPicPr>
          <p:cNvPr id="17" name="Picture 2" descr="Củng cố kiến thức">
            <a:extLst>
              <a:ext uri="{FF2B5EF4-FFF2-40B4-BE49-F238E27FC236}">
                <a16:creationId xmlns:a16="http://schemas.microsoft.com/office/drawing/2014/main" id="{33F3A08D-C41E-BE72-D468-7B3467A798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314" y="8809599"/>
            <a:ext cx="5227681" cy="47184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063233"/>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afterEffect">
                                  <p:stCondLst>
                                    <p:cond delay="0"/>
                                  </p:stCondLst>
                                  <p:iterate type="lt">
                                    <p:tmPct val="30000"/>
                                  </p:iterate>
                                  <p:childTnLst>
                                    <p:set>
                                      <p:cBhvr>
                                        <p:cTn id="6" dur="1" fill="hold">
                                          <p:stCondLst>
                                            <p:cond delay="0"/>
                                          </p:stCondLst>
                                        </p:cTn>
                                        <p:tgtEl>
                                          <p:spTgt spid="5"/>
                                        </p:tgtEl>
                                        <p:attrNameLst>
                                          <p:attrName>style.visibility</p:attrName>
                                        </p:attrNameLst>
                                      </p:cBhvr>
                                      <p:to>
                                        <p:strVal val="visible"/>
                                      </p:to>
                                    </p:set>
                                    <p:anim to="" calcmode="lin" valueType="num">
                                      <p:cBhvr>
                                        <p:cTn id="7" dur="700" fill="hold">
                                          <p:stCondLst>
                                            <p:cond delay="0"/>
                                          </p:stCondLst>
                                        </p:cTn>
                                        <p:tgtEl>
                                          <p:spTgt spid="5"/>
                                        </p:tgtEl>
                                        <p:attrNameLst>
                                          <p:attrName>ppt_x</p:attrName>
                                        </p:attrNameLst>
                                      </p:cBhvr>
                                      <p:tavLst>
                                        <p:tav tm="0" fmla="#ppt_x-(-#ppt_w/2*cos(ppt_r/180*pi))*((1.5-1.5*$)^2-(1.5-1.5*$)^3)">
                                          <p:val>
                                            <p:strVal val="0"/>
                                          </p:val>
                                        </p:tav>
                                        <p:tav tm="100000">
                                          <p:val>
                                            <p:strVal val="1"/>
                                          </p:val>
                                        </p:tav>
                                      </p:tavLst>
                                    </p:anim>
                                    <p:anim to="" calcmode="lin" valueType="num">
                                      <p:cBhvr>
                                        <p:cTn id="8" dur="700" fill="hold">
                                          <p:stCondLst>
                                            <p:cond delay="0"/>
                                          </p:stCondLst>
                                        </p:cTn>
                                        <p:tgtEl>
                                          <p:spTgt spid="5"/>
                                        </p:tgtEl>
                                        <p:attrNameLst>
                                          <p:attrName>ppt_y</p:attrName>
                                        </p:attrNameLst>
                                      </p:cBhvr>
                                      <p:tavLst>
                                        <p:tav tm="0" fmla="#ppt_y-(-#ppt_h/2*cos(ppt_r/180*pi))*((1.5-1.5*$)^2-(1.5-1.5*$)^3)">
                                          <p:val>
                                            <p:strVal val="0"/>
                                          </p:val>
                                        </p:tav>
                                        <p:tav tm="100000">
                                          <p:val>
                                            <p:strVal val="1"/>
                                          </p:val>
                                        </p:tav>
                                      </p:tavLst>
                                    </p:anim>
                                    <p:anim to="" calcmode="lin" valueType="num">
                                      <p:cBhvr>
                                        <p:cTn id="9" dur="700" fill="hold">
                                          <p:stCondLst>
                                            <p:cond delay="0"/>
                                          </p:stCondLst>
                                        </p:cTn>
                                        <p:tgtEl>
                                          <p:spTgt spid="5"/>
                                        </p:tgtEl>
                                        <p:attrNameLst>
                                          <p:attrName>ppt_h</p:attrName>
                                        </p:attrNameLst>
                                      </p:cBhvr>
                                      <p:tavLst>
                                        <p:tav tm="0" fmla="#ppt_h-(-#ppt_h)*((1.5-1.5*$)^2-(1.5-1.5*$)^3)">
                                          <p:val>
                                            <p:strVal val="0"/>
                                          </p:val>
                                        </p:tav>
                                        <p:tav tm="100000">
                                          <p:val>
                                            <p:strVal val="1"/>
                                          </p:val>
                                        </p:tav>
                                      </p:tavLst>
                                    </p:anim>
                                    <p:anim to="" calcmode="lin" valueType="num">
                                      <p:cBhvr>
                                        <p:cTn id="10" dur="700" fill="hold">
                                          <p:stCondLst>
                                            <p:cond delay="0"/>
                                          </p:stCondLst>
                                        </p:cTn>
                                        <p:tgtEl>
                                          <p:spTgt spid="5"/>
                                        </p:tgtEl>
                                        <p:attrNameLst>
                                          <p:attrName>ppt_w</p:attrName>
                                        </p:attrNameLst>
                                      </p:cBhvr>
                                      <p:tavLst>
                                        <p:tav tm="0" fmla="#ppt_w-(-#ppt_w)*((1.5-1.5*$)^2-(1.5-1.5*$)^3)">
                                          <p:val>
                                            <p:strVal val="0"/>
                                          </p:val>
                                        </p:tav>
                                        <p:tav tm="100000">
                                          <p:val>
                                            <p:strVal val="1"/>
                                          </p:val>
                                        </p:tav>
                                      </p:tavLst>
                                    </p:anim>
                                  </p:childTnLst>
                                </p:cTn>
                              </p:par>
                            </p:childTnLst>
                          </p:cTn>
                        </p:par>
                        <p:par>
                          <p:cTn id="11" fill="hold">
                            <p:stCondLst>
                              <p:cond delay="700"/>
                            </p:stCondLst>
                            <p:childTnLst>
                              <p:par>
                                <p:cTn id="12" presetID="14"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randombar(horizontal)">
                                      <p:cBhvr>
                                        <p:cTn id="14" dur="500"/>
                                        <p:tgtEl>
                                          <p:spTgt spid="4"/>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randombar(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140214" y="1279731"/>
            <a:ext cx="8232385" cy="1693161"/>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630017" y="1488661"/>
            <a:ext cx="7643192" cy="1926219"/>
          </a:xfrm>
          <a:prstGeom prst="rect">
            <a:avLst/>
          </a:prstGeom>
          <a:noFill/>
          <a:ln>
            <a:noFill/>
          </a:ln>
        </p:spPr>
        <p:txBody>
          <a:bodyPr spcFirstLastPara="1" wrap="square" lIns="121900" tIns="121900" rIns="121900" bIns="121900" anchor="t"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Hãy so sánh các thông số trạng thái của không khí trong một quả bóng bay đã được bơm khi để trong bóng mát và khi để ngoài nắng (Hình 9.3).</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322864" y="837742"/>
            <a:ext cx="1307153" cy="1307153"/>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 CÁC THÔNG SỐ TRẠNG THÁI CỦA MỘT LƯỢNG KHÍ</a:t>
            </a:r>
          </a:p>
        </p:txBody>
      </p:sp>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pic>
        <p:nvPicPr>
          <p:cNvPr id="5" name="Picture 4">
            <a:extLst>
              <a:ext uri="{FF2B5EF4-FFF2-40B4-BE49-F238E27FC236}">
                <a16:creationId xmlns:a16="http://schemas.microsoft.com/office/drawing/2014/main" id="{28788493-BF49-F356-3E7D-7DE23251965C}"/>
              </a:ext>
            </a:extLst>
          </p:cNvPr>
          <p:cNvPicPr>
            <a:picLocks noChangeAspect="1"/>
          </p:cNvPicPr>
          <p:nvPr/>
        </p:nvPicPr>
        <p:blipFill>
          <a:blip r:embed="rId6"/>
          <a:stretch>
            <a:fillRect/>
          </a:stretch>
        </p:blipFill>
        <p:spPr>
          <a:xfrm>
            <a:off x="4256942" y="3623810"/>
            <a:ext cx="3535336" cy="2739886"/>
          </a:xfrm>
          <a:prstGeom prst="rect">
            <a:avLst/>
          </a:prstGeom>
        </p:spPr>
      </p:pic>
    </p:spTree>
    <p:extLst>
      <p:ext uri="{BB962C8B-B14F-4D97-AF65-F5344CB8AC3E}">
        <p14:creationId xmlns:p14="http://schemas.microsoft.com/office/powerpoint/2010/main" val="436100591"/>
      </p:ext>
    </p:extLst>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889233" y="1250066"/>
            <a:ext cx="10843766" cy="4873312"/>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343880" y="1557464"/>
            <a:ext cx="10289507" cy="3260831"/>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Bảng so sánh các thông số trạng thái:</a:t>
            </a: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Do quả bóng để ngoài nắng, nhiệt độ ngoài trời cao nên nhiệt độ khối khí trong quả bóng tăng lên, quả bóng giãn nở làm tăng thể tích, các phân tử khí chuyển động càng nhanh, va chạm vào thành bên trong quả bóng càng nhiều nên áp suất tăng.</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sp>
        <p:nvSpPr>
          <p:cNvPr id="3" name="Freeform 11">
            <a:extLst>
              <a:ext uri="{FF2B5EF4-FFF2-40B4-BE49-F238E27FC236}">
                <a16:creationId xmlns:a16="http://schemas.microsoft.com/office/drawing/2014/main" id="{59602EE5-DC41-36E0-7FBC-28612ED996E9}"/>
              </a:ext>
            </a:extLst>
          </p:cNvPr>
          <p:cNvSpPr/>
          <p:nvPr/>
        </p:nvSpPr>
        <p:spPr>
          <a:xfrm>
            <a:off x="-150315" y="4623620"/>
            <a:ext cx="1782346" cy="2350347"/>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5"/>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 name="TextBox 4">
            <a:extLst>
              <a:ext uri="{FF2B5EF4-FFF2-40B4-BE49-F238E27FC236}">
                <a16:creationId xmlns:a16="http://schemas.microsoft.com/office/drawing/2014/main" id="{49841FCF-999D-558D-97EF-476130B3FE96}"/>
              </a:ext>
            </a:extLst>
          </p:cNvPr>
          <p:cNvSpPr txBox="1"/>
          <p:nvPr/>
        </p:nvSpPr>
        <p:spPr>
          <a:xfrm>
            <a:off x="190391" y="911623"/>
            <a:ext cx="1659429" cy="584775"/>
          </a:xfrm>
          <a:prstGeom prst="rect">
            <a:avLst/>
          </a:prstGeom>
          <a:solidFill>
            <a:schemeClr val="tx1">
              <a:lumMod val="90000"/>
            </a:schemeClr>
          </a:solid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Lời</a:t>
            </a:r>
            <a:r>
              <a:rPr kumimoji="0" lang="en-US" sz="3200" b="1" i="0" u="none" strike="noStrike" kern="0" cap="none" spc="0" normalizeH="0" baseline="0" noProof="0" dirty="0">
                <a:ln>
                  <a:noFill/>
                </a:ln>
                <a:solidFill>
                  <a:srgbClr val="000000"/>
                </a:solidFill>
                <a:effectLst/>
                <a:uLnTx/>
                <a:uFillTx/>
                <a:latin typeface="Arial"/>
                <a:ea typeface="+mn-ea"/>
                <a:cs typeface="Arial"/>
                <a:sym typeface="Arial"/>
              </a:rPr>
              <a:t> </a:t>
            </a: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giải</a:t>
            </a:r>
            <a:endParaRPr kumimoji="0" lang="en-US" sz="3200" b="1"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8C432CF8-F9FF-F4CA-C893-6047600AB0A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 CÁC THÔNG SỐ TRẠNG THÁI CỦA MỘT LƯỢNG KHÍ</a:t>
            </a:r>
          </a:p>
        </p:txBody>
      </p:sp>
      <p:sp>
        <p:nvSpPr>
          <p:cNvPr id="146" name="Google Shape;146;p23"/>
          <p:cNvSpPr/>
          <p:nvPr/>
        </p:nvSpPr>
        <p:spPr>
          <a:xfrm>
            <a:off x="11557582" y="129408"/>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aphicFrame>
        <p:nvGraphicFramePr>
          <p:cNvPr id="4" name="Table 3">
            <a:extLst>
              <a:ext uri="{FF2B5EF4-FFF2-40B4-BE49-F238E27FC236}">
                <a16:creationId xmlns:a16="http://schemas.microsoft.com/office/drawing/2014/main" id="{21F04604-AEA5-B0E1-DAD6-B857CA14E26E}"/>
              </a:ext>
            </a:extLst>
          </p:cNvPr>
          <p:cNvGraphicFramePr>
            <a:graphicFrameLocks noGrp="1"/>
          </p:cNvGraphicFramePr>
          <p:nvPr>
            <p:extLst>
              <p:ext uri="{D42A27DB-BD31-4B8C-83A1-F6EECF244321}">
                <p14:modId xmlns:p14="http://schemas.microsoft.com/office/powerpoint/2010/main" val="4060301649"/>
              </p:ext>
            </p:extLst>
          </p:nvPr>
        </p:nvGraphicFramePr>
        <p:xfrm>
          <a:off x="1878971" y="2290180"/>
          <a:ext cx="9219323" cy="1625600"/>
        </p:xfrm>
        <a:graphic>
          <a:graphicData uri="http://schemas.openxmlformats.org/drawingml/2006/table">
            <a:tbl>
              <a:tblPr/>
              <a:tblGrid>
                <a:gridCol w="1652066">
                  <a:extLst>
                    <a:ext uri="{9D8B030D-6E8A-4147-A177-3AD203B41FA5}">
                      <a16:colId xmlns:a16="http://schemas.microsoft.com/office/drawing/2014/main" val="1231084622"/>
                    </a:ext>
                  </a:extLst>
                </a:gridCol>
                <a:gridCol w="3452369">
                  <a:extLst>
                    <a:ext uri="{9D8B030D-6E8A-4147-A177-3AD203B41FA5}">
                      <a16:colId xmlns:a16="http://schemas.microsoft.com/office/drawing/2014/main" val="3748891603"/>
                    </a:ext>
                  </a:extLst>
                </a:gridCol>
                <a:gridCol w="3159889">
                  <a:extLst>
                    <a:ext uri="{9D8B030D-6E8A-4147-A177-3AD203B41FA5}">
                      <a16:colId xmlns:a16="http://schemas.microsoft.com/office/drawing/2014/main" val="2499342793"/>
                    </a:ext>
                  </a:extLst>
                </a:gridCol>
                <a:gridCol w="954999">
                  <a:extLst>
                    <a:ext uri="{9D8B030D-6E8A-4147-A177-3AD203B41FA5}">
                      <a16:colId xmlns:a16="http://schemas.microsoft.com/office/drawing/2014/main" val="3545170945"/>
                    </a:ext>
                  </a:extLst>
                </a:gridCol>
              </a:tblGrid>
              <a:tr h="0">
                <a:tc>
                  <a:txBody>
                    <a:bodyPr/>
                    <a:lstStyle/>
                    <a:p>
                      <a:pPr marL="0" marR="0" algn="ctr" fontAlgn="t">
                        <a:spcBef>
                          <a:spcPts val="0"/>
                        </a:spcBef>
                        <a:spcAft>
                          <a:spcPts val="0"/>
                        </a:spcAft>
                      </a:pPr>
                      <a:r>
                        <a:rPr lang="en-US" sz="2000" b="1">
                          <a:solidFill>
                            <a:srgbClr val="000000"/>
                          </a:solidFill>
                          <a:effectLst/>
                          <a:latin typeface="Calibri" panose="020F0502020204030204" pitchFamily="34" charset="0"/>
                        </a:rPr>
                        <a:t>Đại lượng</a:t>
                      </a:r>
                      <a:endParaRPr lang="en-US" sz="2000">
                        <a:solidFill>
                          <a:srgbClr val="000000"/>
                        </a:solidFill>
                        <a:effectLst/>
                        <a:latin typeface="Calibri" panose="020F0502020204030204" pitchFamily="34" charset="0"/>
                      </a:endParaRP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b="1">
                          <a:solidFill>
                            <a:srgbClr val="000000"/>
                          </a:solidFill>
                          <a:effectLst/>
                          <a:latin typeface="Calibri" panose="020F0502020204030204" pitchFamily="34" charset="0"/>
                        </a:rPr>
                        <a:t>Quả bóng để trong bóng mát</a:t>
                      </a:r>
                      <a:endParaRPr lang="en-US" sz="2000">
                        <a:solidFill>
                          <a:srgbClr val="000000"/>
                        </a:solidFill>
                        <a:effectLst/>
                        <a:latin typeface="Calibri" panose="020F0502020204030204" pitchFamily="34" charset="0"/>
                      </a:endParaRP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b="1">
                          <a:solidFill>
                            <a:srgbClr val="000000"/>
                          </a:solidFill>
                          <a:effectLst/>
                          <a:latin typeface="Calibri" panose="020F0502020204030204" pitchFamily="34" charset="0"/>
                        </a:rPr>
                        <a:t>Quả bóng để ngoài nắng</a:t>
                      </a:r>
                      <a:endParaRPr lang="en-US" sz="2000">
                        <a:solidFill>
                          <a:srgbClr val="000000"/>
                        </a:solidFill>
                        <a:effectLst/>
                        <a:latin typeface="Calibri" panose="020F0502020204030204" pitchFamily="34" charset="0"/>
                      </a:endParaRP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b="1">
                          <a:solidFill>
                            <a:srgbClr val="000000"/>
                          </a:solidFill>
                          <a:effectLst/>
                          <a:latin typeface="Calibri" panose="020F0502020204030204" pitchFamily="34" charset="0"/>
                        </a:rPr>
                        <a:t>So sánh</a:t>
                      </a:r>
                      <a:endParaRPr lang="en-US" sz="2000">
                        <a:solidFill>
                          <a:srgbClr val="000000"/>
                        </a:solidFill>
                        <a:effectLst/>
                        <a:latin typeface="Calibri" panose="020F0502020204030204" pitchFamily="34" charset="0"/>
                      </a:endParaRP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67308952"/>
                  </a:ext>
                </a:extLst>
              </a:tr>
              <a:tr h="0">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Áp suất (p)</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p₁</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p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p₁ &lt; p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22284773"/>
                  </a:ext>
                </a:extLst>
              </a:tr>
              <a:tr h="0">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Nhiệt độ (T)</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T₁</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T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T₁ &lt; T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898670428"/>
                  </a:ext>
                </a:extLst>
              </a:tr>
              <a:tr h="0">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Thể tích (V)</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V₁</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V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marL="0" marR="0" algn="ctr" fontAlgn="t">
                        <a:spcBef>
                          <a:spcPts val="0"/>
                        </a:spcBef>
                        <a:spcAft>
                          <a:spcPts val="0"/>
                        </a:spcAft>
                      </a:pPr>
                      <a:r>
                        <a:rPr lang="en-US" sz="2000">
                          <a:solidFill>
                            <a:srgbClr val="000000"/>
                          </a:solidFill>
                          <a:effectLst/>
                          <a:latin typeface="Calibri" panose="020F0502020204030204" pitchFamily="34" charset="0"/>
                        </a:rPr>
                        <a:t>V₁ &lt; V₂</a:t>
                      </a:r>
                    </a:p>
                  </a:txBody>
                  <a:tcPr marL="50800" marR="50800" marT="50800" marB="508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1053414"/>
                  </a:ext>
                </a:extLst>
              </a:tr>
            </a:tbl>
          </a:graphicData>
        </a:graphic>
      </p:graphicFrame>
    </p:spTree>
    <p:extLst>
      <p:ext uri="{BB962C8B-B14F-4D97-AF65-F5344CB8AC3E}">
        <p14:creationId xmlns:p14="http://schemas.microsoft.com/office/powerpoint/2010/main" val="48799287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4" name="Oval 3">
            <a:extLst>
              <a:ext uri="{FF2B5EF4-FFF2-40B4-BE49-F238E27FC236}">
                <a16:creationId xmlns:a16="http://schemas.microsoft.com/office/drawing/2014/main" id="{3BADB6CC-F6C7-4968-8445-CEA406ED5369}"/>
              </a:ext>
            </a:extLst>
          </p:cNvPr>
          <p:cNvSpPr/>
          <p:nvPr/>
        </p:nvSpPr>
        <p:spPr>
          <a:xfrm rot="682626">
            <a:off x="-2984501" y="3781203"/>
            <a:ext cx="9410700" cy="4718491"/>
          </a:xfrm>
          <a:prstGeom prst="ellipse">
            <a:avLst/>
          </a:prstGeom>
          <a:solidFill>
            <a:schemeClr val="accent4">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ĐỊNH LUẬT BOYLE</a:t>
            </a: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grpSp>
        <p:nvGrpSpPr>
          <p:cNvPr id="10" name="Group 9">
            <a:extLst>
              <a:ext uri="{FF2B5EF4-FFF2-40B4-BE49-F238E27FC236}">
                <a16:creationId xmlns:a16="http://schemas.microsoft.com/office/drawing/2014/main" id="{03C0BF56-E438-F5F0-ACEA-742124B4EEAE}"/>
              </a:ext>
            </a:extLst>
          </p:cNvPr>
          <p:cNvGrpSpPr/>
          <p:nvPr/>
        </p:nvGrpSpPr>
        <p:grpSpPr>
          <a:xfrm>
            <a:off x="6316900" y="1667159"/>
            <a:ext cx="5113099" cy="4617689"/>
            <a:chOff x="824818" y="4400342"/>
            <a:chExt cx="10605181" cy="4114027"/>
          </a:xfrm>
        </p:grpSpPr>
        <p:sp>
          <p:nvSpPr>
            <p:cNvPr id="15" name="TextBox 14">
              <a:extLst>
                <a:ext uri="{FF2B5EF4-FFF2-40B4-BE49-F238E27FC236}">
                  <a16:creationId xmlns:a16="http://schemas.microsoft.com/office/drawing/2014/main" id="{62A2249C-7B5C-5D57-8D31-FF50EE1C1868}"/>
                </a:ext>
              </a:extLst>
            </p:cNvPr>
            <p:cNvSpPr txBox="1">
              <a:spLocks/>
            </p:cNvSpPr>
            <p:nvPr/>
          </p:nvSpPr>
          <p:spPr>
            <a:xfrm>
              <a:off x="824818" y="4400342"/>
              <a:ext cx="10605181" cy="4114027"/>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9" name="Rectangle 3, chunk 2">
              <a:extLst>
                <a:ext uri="{FF2B5EF4-FFF2-40B4-BE49-F238E27FC236}">
                  <a16:creationId xmlns:a16="http://schemas.microsoft.com/office/drawing/2014/main" id="{1E2A1830-483A-78AD-1BD2-798380E27DB7}"/>
                </a:ext>
              </a:extLst>
            </p:cNvPr>
            <p:cNvSpPr txBox="1"/>
            <p:nvPr/>
          </p:nvSpPr>
          <p:spPr>
            <a:xfrm>
              <a:off x="848923" y="4400342"/>
              <a:ext cx="10182519" cy="4030837"/>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pPr>
              <a:r>
                <a:rPr lang="vi-VN" altLang="en-US">
                  <a:latin typeface="+mn-lt"/>
                </a:rPr>
                <a:t>Trong quá trình biến đổi trạng thái của một lượng khí xác định thì cả ba thông số trạng thái (p, V, T) đều biến đổi. Trong trường hợp quá trình có hai thông số thay đổi còn một thông số không đổi, người ta gọi đó là các đẳng quá trình.</a:t>
              </a:r>
              <a:endParaRPr lang="en-US" altLang="en-US">
                <a:latin typeface="+mn-lt"/>
                <a:sym typeface="Wingdings" panose="05000000000000000000" pitchFamily="2" charset="2"/>
              </a:endParaRPr>
            </a:p>
          </p:txBody>
        </p:sp>
      </p:grpSp>
      <p:pic>
        <p:nvPicPr>
          <p:cNvPr id="1026" name="Picture 2" descr="Củng cố kiến thức">
            <a:extLst>
              <a:ext uri="{FF2B5EF4-FFF2-40B4-BE49-F238E27FC236}">
                <a16:creationId xmlns:a16="http://schemas.microsoft.com/office/drawing/2014/main" id="{4636579E-B463-A01A-6EDA-E63C2B691B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314" y="1566357"/>
            <a:ext cx="5227681" cy="4718491"/>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Rounded Corners 10">
            <a:extLst>
              <a:ext uri="{FF2B5EF4-FFF2-40B4-BE49-F238E27FC236}">
                <a16:creationId xmlns:a16="http://schemas.microsoft.com/office/drawing/2014/main" id="{92A4B78B-A18F-4293-CEC7-FCE36C17685E}"/>
              </a:ext>
            </a:extLst>
          </p:cNvPr>
          <p:cNvSpPr/>
          <p:nvPr/>
        </p:nvSpPr>
        <p:spPr>
          <a:xfrm>
            <a:off x="-16092091" y="1768302"/>
            <a:ext cx="5315994" cy="4590521"/>
          </a:xfrm>
          <a:prstGeom prst="roundRect">
            <a:avLst>
              <a:gd name="adj" fmla="val 2850"/>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en-US"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grpSp>
        <p:nvGrpSpPr>
          <p:cNvPr id="12" name="Group 11">
            <a:extLst>
              <a:ext uri="{FF2B5EF4-FFF2-40B4-BE49-F238E27FC236}">
                <a16:creationId xmlns:a16="http://schemas.microsoft.com/office/drawing/2014/main" id="{E2E8BC22-598A-8FF7-57FC-8F22D9CD46CE}"/>
              </a:ext>
            </a:extLst>
          </p:cNvPr>
          <p:cNvGrpSpPr/>
          <p:nvPr/>
        </p:nvGrpSpPr>
        <p:grpSpPr>
          <a:xfrm>
            <a:off x="-21734654" y="1768302"/>
            <a:ext cx="5287658" cy="4622343"/>
            <a:chOff x="793408" y="1768302"/>
            <a:chExt cx="10605181" cy="4622343"/>
          </a:xfrm>
        </p:grpSpPr>
        <p:sp>
          <p:nvSpPr>
            <p:cNvPr id="13" name="TextBox 12">
              <a:extLst>
                <a:ext uri="{FF2B5EF4-FFF2-40B4-BE49-F238E27FC236}">
                  <a16:creationId xmlns:a16="http://schemas.microsoft.com/office/drawing/2014/main" id="{617480BE-27CD-1205-5E1B-B714E1F12C7E}"/>
                </a:ext>
              </a:extLst>
            </p:cNvPr>
            <p:cNvSpPr txBox="1">
              <a:spLocks/>
            </p:cNvSpPr>
            <p:nvPr/>
          </p:nvSpPr>
          <p:spPr>
            <a:xfrm>
              <a:off x="793408" y="1768302"/>
              <a:ext cx="10605181" cy="46223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4" name="Rectangle 3, chunk 1">
              <a:extLst>
                <a:ext uri="{FF2B5EF4-FFF2-40B4-BE49-F238E27FC236}">
                  <a16:creationId xmlns:a16="http://schemas.microsoft.com/office/drawing/2014/main" id="{E4ECEFA3-47FF-8E20-525D-68979FD13650}"/>
                </a:ext>
              </a:extLst>
            </p:cNvPr>
            <p:cNvSpPr txBox="1"/>
            <p:nvPr/>
          </p:nvSpPr>
          <p:spPr>
            <a:xfrm>
              <a:off x="954385" y="2052587"/>
              <a:ext cx="9624229" cy="4154984"/>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r>
                <a:rPr lang="vi-VN" altLang="en-US"/>
                <a:t>Các phân tử chất khí chuyển động hỗn loạn, không ngừng nên vận tốc và số va chạm của các phân tử khí lên thành bình thay đổi theo thời gian và áp suất chất khí tác dụng lên thành bình ở các thời điểm khác nhau có thể là khác nhau. Nên áp suất được hiểu là áp suất trung bình của các phân tử khí tác dụng lên thành bình.</a:t>
              </a:r>
            </a:p>
          </p:txBody>
        </p:sp>
      </p:grpSp>
      <p:pic>
        <p:nvPicPr>
          <p:cNvPr id="16" name="Picture 15" descr="D:\Bai giang Nhung\giao an\10\bai giang lop 10\6 chat khi\28 thuyet dong hoc\cd nhiet.gif">
            <a:extLst>
              <a:ext uri="{FF2B5EF4-FFF2-40B4-BE49-F238E27FC236}">
                <a16:creationId xmlns:a16="http://schemas.microsoft.com/office/drawing/2014/main" id="{413AF468-FBD8-830C-4B0A-D14617D3E319}"/>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tretch>
            <a:fillRect/>
          </a:stretch>
        </p:blipFill>
        <p:spPr bwMode="auto">
          <a:xfrm>
            <a:off x="-16015196" y="2007369"/>
            <a:ext cx="5195673" cy="4112385"/>
          </a:xfrm>
          <a:prstGeom prst="rect">
            <a:avLst/>
          </a:prstGeo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2506946"/>
      </p:ext>
    </p:extLst>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210" name="!!1">
            <a:extLst>
              <a:ext uri="{FF2B5EF4-FFF2-40B4-BE49-F238E27FC236}">
                <a16:creationId xmlns:a16="http://schemas.microsoft.com/office/drawing/2014/main" id="{699907D1-8E0C-494E-8322-F89665519DDA}"/>
              </a:ext>
            </a:extLst>
          </p:cNvPr>
          <p:cNvSpPr/>
          <p:nvPr/>
        </p:nvSpPr>
        <p:spPr>
          <a:xfrm>
            <a:off x="477202" y="2167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F024EB43-0DAD-443E-82C8-6D1A2B409C8D}"/>
              </a:ext>
            </a:extLst>
          </p:cNvPr>
          <p:cNvSpPr/>
          <p:nvPr/>
        </p:nvSpPr>
        <p:spPr>
          <a:xfrm>
            <a:off x="788092" y="3161502"/>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4575762"/>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endParaRPr lang="en-US" sz="2800" dirty="0">
              <a:ln>
                <a:solidFill>
                  <a:srgbClr val="F58A28">
                    <a:lumMod val="50000"/>
                  </a:srgbClr>
                </a:solidFill>
              </a:ln>
              <a:solidFill>
                <a:srgbClr val="FF0000"/>
              </a:solidFill>
            </a:endParaRPr>
          </a:p>
        </p:txBody>
      </p:sp>
      <p:sp>
        <p:nvSpPr>
          <p:cNvPr id="8" name="Oval 7">
            <a:extLst>
              <a:ext uri="{FF2B5EF4-FFF2-40B4-BE49-F238E27FC236}">
                <a16:creationId xmlns:a16="http://schemas.microsoft.com/office/drawing/2014/main" id="{69B00DE3-F9DC-4800-A40A-5D729B3AB8C3}"/>
              </a:ext>
            </a:extLst>
          </p:cNvPr>
          <p:cNvSpPr/>
          <p:nvPr/>
        </p:nvSpPr>
        <p:spPr>
          <a:xfrm>
            <a:off x="339964" y="330157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4741058"/>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339447"/>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11982"/>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7423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mn-lt"/>
                <a:sym typeface="Nunito"/>
              </a:rPr>
              <a:t>ĐỊNH LUẬT BOYLE</a:t>
            </a:r>
          </a:p>
        </p:txBody>
      </p:sp>
    </p:spTree>
    <p:extLst>
      <p:ext uri="{BB962C8B-B14F-4D97-AF65-F5344CB8AC3E}">
        <p14:creationId xmlns:p14="http://schemas.microsoft.com/office/powerpoint/2010/main" val="169411858"/>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grpSp>
        <p:nvGrpSpPr>
          <p:cNvPr id="13" name="Group 12">
            <a:extLst>
              <a:ext uri="{FF2B5EF4-FFF2-40B4-BE49-F238E27FC236}">
                <a16:creationId xmlns:a16="http://schemas.microsoft.com/office/drawing/2014/main" id="{A0EB2C19-5893-4AAA-B0F0-7001B0C37303}"/>
              </a:ext>
            </a:extLst>
          </p:cNvPr>
          <p:cNvGrpSpPr/>
          <p:nvPr/>
        </p:nvGrpSpPr>
        <p:grpSpPr>
          <a:xfrm>
            <a:off x="888604" y="2131570"/>
            <a:ext cx="6805330" cy="3520143"/>
            <a:chOff x="651568" y="1536920"/>
            <a:chExt cx="6805330" cy="3520143"/>
          </a:xfrm>
        </p:grpSpPr>
        <p:sp>
          <p:nvSpPr>
            <p:cNvPr id="10" name="TextBox 9">
              <a:extLst>
                <a:ext uri="{FF2B5EF4-FFF2-40B4-BE49-F238E27FC236}">
                  <a16:creationId xmlns:a16="http://schemas.microsoft.com/office/drawing/2014/main" id="{9F8FB5D6-BDBC-BE30-3AD8-6D1C325E8E19}"/>
                </a:ext>
              </a:extLst>
            </p:cNvPr>
            <p:cNvSpPr txBox="1">
              <a:spLocks/>
            </p:cNvSpPr>
            <p:nvPr/>
          </p:nvSpPr>
          <p:spPr>
            <a:xfrm>
              <a:off x="651568" y="1536920"/>
              <a:ext cx="6805330" cy="35201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4" name="TextBox 3">
              <a:extLst>
                <a:ext uri="{FF2B5EF4-FFF2-40B4-BE49-F238E27FC236}">
                  <a16:creationId xmlns:a16="http://schemas.microsoft.com/office/drawing/2014/main" id="{8FED0A23-8D9B-7336-B6E3-0383435AC0E0}"/>
                </a:ext>
              </a:extLst>
            </p:cNvPr>
            <p:cNvSpPr txBox="1"/>
            <p:nvPr/>
          </p:nvSpPr>
          <p:spPr>
            <a:xfrm>
              <a:off x="765507" y="1773498"/>
              <a:ext cx="6472316" cy="3046988"/>
            </a:xfrm>
            <a:prstGeom prst="rect">
              <a:avLst/>
            </a:prstGeom>
            <a:noFill/>
          </p:spPr>
          <p:txBody>
            <a:bodyPr wrap="square">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marL="0" indent="0">
                <a:buNone/>
              </a:pPr>
              <a:r>
                <a:rPr lang="vi-VN" dirty="0">
                  <a:latin typeface="+mn-lt"/>
                </a:rPr>
                <a:t>Robert Boyle, </a:t>
              </a:r>
              <a:r>
                <a:rPr lang="vi-VN" dirty="0">
                  <a:latin typeface="+mn-lt"/>
                  <a:hlinkClick r:id="rId3" tooltip="Ủy viên của Hội Hoàng gia (trang không tồn tại)">
                    <a:extLst>
                      <a:ext uri="{A12FA001-AC4F-418D-AE19-62706E023703}">
                        <ahyp:hlinkClr xmlns:ahyp="http://schemas.microsoft.com/office/drawing/2018/hyperlinkcolor" val="tx"/>
                      </a:ext>
                    </a:extLst>
                  </a:hlinkClick>
                </a:rPr>
                <a:t>FRS</a:t>
              </a:r>
              <a:r>
                <a:rPr lang="vi-VN" dirty="0">
                  <a:latin typeface="+mn-lt"/>
                </a:rPr>
                <a:t>, (</a:t>
              </a:r>
              <a:r>
                <a:rPr lang="vi-VN" dirty="0">
                  <a:latin typeface="+mn-lt"/>
                  <a:hlinkClick r:id="rId4" tooltip="25 tháng 1">
                    <a:extLst>
                      <a:ext uri="{A12FA001-AC4F-418D-AE19-62706E023703}">
                        <ahyp:hlinkClr xmlns:ahyp="http://schemas.microsoft.com/office/drawing/2018/hyperlinkcolor" val="tx"/>
                      </a:ext>
                    </a:extLst>
                  </a:hlinkClick>
                </a:rPr>
                <a:t>25 tháng 1</a:t>
              </a:r>
              <a:r>
                <a:rPr lang="vi-VN" dirty="0">
                  <a:latin typeface="+mn-lt"/>
                </a:rPr>
                <a:t> năm </a:t>
              </a:r>
              <a:r>
                <a:rPr lang="vi-VN" dirty="0">
                  <a:latin typeface="+mn-lt"/>
                  <a:hlinkClick r:id="rId5" tooltip="1627">
                    <a:extLst>
                      <a:ext uri="{A12FA001-AC4F-418D-AE19-62706E023703}">
                        <ahyp:hlinkClr xmlns:ahyp="http://schemas.microsoft.com/office/drawing/2018/hyperlinkcolor" val="tx"/>
                      </a:ext>
                    </a:extLst>
                  </a:hlinkClick>
                </a:rPr>
                <a:t>1627</a:t>
              </a:r>
              <a:r>
                <a:rPr lang="vi-VN" dirty="0">
                  <a:latin typeface="+mn-lt"/>
                </a:rPr>
                <a:t> – </a:t>
              </a:r>
              <a:r>
                <a:rPr lang="vi-VN" dirty="0">
                  <a:latin typeface="+mn-lt"/>
                  <a:hlinkClick r:id="rId6" tooltip="30 tháng 12">
                    <a:extLst>
                      <a:ext uri="{A12FA001-AC4F-418D-AE19-62706E023703}">
                        <ahyp:hlinkClr xmlns:ahyp="http://schemas.microsoft.com/office/drawing/2018/hyperlinkcolor" val="tx"/>
                      </a:ext>
                    </a:extLst>
                  </a:hlinkClick>
                </a:rPr>
                <a:t>30 tháng 12</a:t>
              </a:r>
              <a:r>
                <a:rPr lang="vi-VN" dirty="0">
                  <a:latin typeface="+mn-lt"/>
                </a:rPr>
                <a:t> năm </a:t>
              </a:r>
              <a:r>
                <a:rPr lang="vi-VN" dirty="0">
                  <a:latin typeface="+mn-lt"/>
                  <a:hlinkClick r:id="rId7" tooltip="1691">
                    <a:extLst>
                      <a:ext uri="{A12FA001-AC4F-418D-AE19-62706E023703}">
                        <ahyp:hlinkClr xmlns:ahyp="http://schemas.microsoft.com/office/drawing/2018/hyperlinkcolor" val="tx"/>
                      </a:ext>
                    </a:extLst>
                  </a:hlinkClick>
                </a:rPr>
                <a:t>1691</a:t>
              </a:r>
              <a:r>
                <a:rPr lang="vi-VN" dirty="0">
                  <a:latin typeface="+mn-lt"/>
                </a:rPr>
                <a:t>) là một nhà nghiên cứu thiên nhiên </a:t>
              </a:r>
              <a:r>
                <a:rPr lang="vi-VN" dirty="0">
                  <a:latin typeface="+mn-lt"/>
                  <a:hlinkClick r:id="rId8" tooltip="Người Ireland">
                    <a:extLst>
                      <a:ext uri="{A12FA001-AC4F-418D-AE19-62706E023703}">
                        <ahyp:hlinkClr xmlns:ahyp="http://schemas.microsoft.com/office/drawing/2018/hyperlinkcolor" val="tx"/>
                      </a:ext>
                    </a:extLst>
                  </a:hlinkClick>
                </a:rPr>
                <a:t>người Ireland</a:t>
              </a:r>
              <a:r>
                <a:rPr lang="vi-VN" dirty="0">
                  <a:latin typeface="+mn-lt"/>
                </a:rPr>
                <a:t>. Ông được coi là người đồng sáng lập ra </a:t>
              </a:r>
              <a:r>
                <a:rPr lang="vi-VN" dirty="0">
                  <a:latin typeface="+mn-lt"/>
                  <a:hlinkClick r:id="rId9" tooltip="Vật lý học">
                    <a:extLst>
                      <a:ext uri="{A12FA001-AC4F-418D-AE19-62706E023703}">
                        <ahyp:hlinkClr xmlns:ahyp="http://schemas.microsoft.com/office/drawing/2018/hyperlinkcolor" val="tx"/>
                      </a:ext>
                    </a:extLst>
                  </a:hlinkClick>
                </a:rPr>
                <a:t>vật lý</a:t>
              </a:r>
              <a:r>
                <a:rPr lang="vi-VN" dirty="0">
                  <a:latin typeface="+mn-lt"/>
                </a:rPr>
                <a:t> và </a:t>
              </a:r>
              <a:r>
                <a:rPr lang="vi-VN" dirty="0">
                  <a:latin typeface="+mn-lt"/>
                  <a:hlinkClick r:id="rId10" tooltip="Hóa học">
                    <a:extLst>
                      <a:ext uri="{A12FA001-AC4F-418D-AE19-62706E023703}">
                        <ahyp:hlinkClr xmlns:ahyp="http://schemas.microsoft.com/office/drawing/2018/hyperlinkcolor" val="tx"/>
                      </a:ext>
                    </a:extLst>
                  </a:hlinkClick>
                </a:rPr>
                <a:t>hóa học</a:t>
              </a:r>
              <a:r>
                <a:rPr lang="vi-VN" dirty="0">
                  <a:latin typeface="+mn-lt"/>
                </a:rPr>
                <a:t> hiện đại, cũng như các ngành khoa học tự nhiên khác qua nhiều thí nghiệm. Ông đã phát hiện ra mối liên hệ giữa </a:t>
              </a:r>
              <a:r>
                <a:rPr lang="vi-VN" dirty="0">
                  <a:latin typeface="+mn-lt"/>
                  <a:hlinkClick r:id="rId11" tooltip="Áp suất">
                    <a:extLst>
                      <a:ext uri="{A12FA001-AC4F-418D-AE19-62706E023703}">
                        <ahyp:hlinkClr xmlns:ahyp="http://schemas.microsoft.com/office/drawing/2018/hyperlinkcolor" val="tx"/>
                      </a:ext>
                    </a:extLst>
                  </a:hlinkClick>
                </a:rPr>
                <a:t>áp suất</a:t>
              </a:r>
              <a:r>
                <a:rPr lang="vi-VN" dirty="0">
                  <a:latin typeface="+mn-lt"/>
                </a:rPr>
                <a:t> và </a:t>
              </a:r>
              <a:r>
                <a:rPr lang="vi-VN" dirty="0">
                  <a:latin typeface="+mn-lt"/>
                  <a:hlinkClick r:id="rId12" tooltip="Thể tích">
                    <a:extLst>
                      <a:ext uri="{A12FA001-AC4F-418D-AE19-62706E023703}">
                        <ahyp:hlinkClr xmlns:ahyp="http://schemas.microsoft.com/office/drawing/2018/hyperlinkcolor" val="tx"/>
                      </a:ext>
                    </a:extLst>
                  </a:hlinkClick>
                </a:rPr>
                <a:t>thể tích</a:t>
              </a:r>
              <a:r>
                <a:rPr lang="vi-VN" dirty="0">
                  <a:latin typeface="+mn-lt"/>
                </a:rPr>
                <a:t> của </a:t>
              </a:r>
              <a:r>
                <a:rPr lang="vi-VN" dirty="0">
                  <a:latin typeface="+mn-lt"/>
                  <a:hlinkClick r:id="rId13" tooltip="Chất khí">
                    <a:extLst>
                      <a:ext uri="{A12FA001-AC4F-418D-AE19-62706E023703}">
                        <ahyp:hlinkClr xmlns:ahyp="http://schemas.microsoft.com/office/drawing/2018/hyperlinkcolor" val="tx"/>
                      </a:ext>
                    </a:extLst>
                  </a:hlinkClick>
                </a:rPr>
                <a:t>chất khí</a:t>
              </a:r>
              <a:r>
                <a:rPr lang="vi-VN" dirty="0">
                  <a:latin typeface="+mn-lt"/>
                </a:rPr>
                <a:t> qua </a:t>
              </a:r>
              <a:r>
                <a:rPr lang="vi-VN" dirty="0">
                  <a:latin typeface="+mn-lt"/>
                  <a:hlinkClick r:id="rId14" tooltip="Định luật Boyle-Mariotte">
                    <a:extLst>
                      <a:ext uri="{A12FA001-AC4F-418D-AE19-62706E023703}">
                        <ahyp:hlinkClr xmlns:ahyp="http://schemas.microsoft.com/office/drawing/2018/hyperlinkcolor" val="tx"/>
                      </a:ext>
                    </a:extLst>
                  </a:hlinkClick>
                </a:rPr>
                <a:t>định luật có tên ông</a:t>
              </a:r>
              <a:r>
                <a:rPr lang="vi-VN" dirty="0">
                  <a:latin typeface="+mn-lt"/>
                </a:rPr>
                <a:t>.</a:t>
              </a:r>
              <a:endParaRPr lang="en-US" dirty="0">
                <a:latin typeface="+mn-lt"/>
              </a:endParaRPr>
            </a:p>
          </p:txBody>
        </p:sp>
      </p:grpSp>
      <p:pic>
        <p:nvPicPr>
          <p:cNvPr id="3074" name="Picture 2">
            <a:extLst>
              <a:ext uri="{FF2B5EF4-FFF2-40B4-BE49-F238E27FC236}">
                <a16:creationId xmlns:a16="http://schemas.microsoft.com/office/drawing/2014/main" id="{AF1B9897-8464-0092-86FD-EC8A1986C253}"/>
              </a:ext>
            </a:extLst>
          </p:cNvPr>
          <p:cNvPicPr>
            <a:picLocks noChangeAspect="1" noChangeArrowheads="1"/>
          </p:cNvPicPr>
          <p:nvPr/>
        </p:nvPicPr>
        <p:blipFill>
          <a:blip r:embed="rId15" cstate="print">
            <a:clrChange>
              <a:clrFrom>
                <a:srgbClr val="F9EDED"/>
              </a:clrFrom>
              <a:clrTo>
                <a:srgbClr val="F9EDED">
                  <a:alpha val="0"/>
                </a:srgbClr>
              </a:clrTo>
            </a:clrChange>
            <a:extLst>
              <a:ext uri="{28A0092B-C50C-407E-A947-70E740481C1C}">
                <a14:useLocalDpi xmlns:a14="http://schemas.microsoft.com/office/drawing/2010/main" val="0"/>
              </a:ext>
            </a:extLst>
          </a:blip>
          <a:srcRect/>
          <a:stretch>
            <a:fillRect/>
          </a:stretch>
        </p:blipFill>
        <p:spPr bwMode="auto">
          <a:xfrm>
            <a:off x="8031360" y="1390894"/>
            <a:ext cx="3704813" cy="5001497"/>
          </a:xfrm>
          <a:prstGeom prst="rect">
            <a:avLst/>
          </a:prstGeom>
          <a:noFill/>
          <a:ln>
            <a:noFill/>
          </a:ln>
          <a:effectLst>
            <a:outerShdw blurRad="63500" sx="102000" sy="102000" algn="ctr" rotWithShape="0">
              <a:schemeClr val="tx1">
                <a:alpha val="40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85916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42" presetClass="path" presetSubtype="0" decel="100000" fill="hold" nodeType="withEffect">
                                  <p:stCondLst>
                                    <p:cond delay="0"/>
                                  </p:stCondLst>
                                  <p:childTnLst>
                                    <p:animMotion origin="layout" path="M -3.95833E-6 -3.33333E-6 L 0.01237 0.02848 " pathEditMode="relative" rAng="0" ptsTypes="AA">
                                      <p:cBhvr>
                                        <p:cTn id="9" dur="1000" spd="-100000" fill="hold"/>
                                        <p:tgtEl>
                                          <p:spTgt spid="13"/>
                                        </p:tgtEl>
                                        <p:attrNameLst>
                                          <p:attrName>ppt_x</p:attrName>
                                          <p:attrName>ppt_y</p:attrName>
                                        </p:attrNameLst>
                                      </p:cBhvr>
                                      <p:rCtr x="612" y="1412"/>
                                    </p:animMotion>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3074"/>
                                        </p:tgtEl>
                                        <p:attrNameLst>
                                          <p:attrName>style.visibility</p:attrName>
                                        </p:attrNameLst>
                                      </p:cBhvr>
                                      <p:to>
                                        <p:strVal val="visible"/>
                                      </p:to>
                                    </p:set>
                                    <p:animEffect transition="in" filter="fade">
                                      <p:cBhvr>
                                        <p:cTn id="13" dur="500"/>
                                        <p:tgtEl>
                                          <p:spTgt spid="3074"/>
                                        </p:tgtEl>
                                      </p:cBhvr>
                                    </p:animEffect>
                                  </p:childTnLst>
                                </p:cTn>
                              </p:par>
                              <p:par>
                                <p:cTn id="14" presetID="42" presetClass="path" presetSubtype="0" decel="100000" fill="hold" nodeType="withEffect">
                                  <p:stCondLst>
                                    <p:cond delay="0"/>
                                  </p:stCondLst>
                                  <p:childTnLst>
                                    <p:animMotion origin="layout" path="M -3.95833E-6 -3.33333E-6 L 0.01237 0.02848 " pathEditMode="relative" rAng="0" ptsTypes="AA">
                                      <p:cBhvr>
                                        <p:cTn id="15" dur="1000" spd="-100000" fill="hold"/>
                                        <p:tgtEl>
                                          <p:spTgt spid="3074"/>
                                        </p:tgtEl>
                                        <p:attrNameLst>
                                          <p:attrName>ppt_x</p:attrName>
                                          <p:attrName>ppt_y</p:attrName>
                                        </p:attrNameLst>
                                      </p:cBhvr>
                                      <p:rCtr x="612" y="141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28" name="TextBox 27">
            <a:extLst>
              <a:ext uri="{FF2B5EF4-FFF2-40B4-BE49-F238E27FC236}">
                <a16:creationId xmlns:a16="http://schemas.microsoft.com/office/drawing/2014/main" id="{F56328B4-998B-969C-7565-3F76D4AB31C0}"/>
              </a:ext>
            </a:extLst>
          </p:cNvPr>
          <p:cNvSpPr txBox="1"/>
          <p:nvPr/>
        </p:nvSpPr>
        <p:spPr>
          <a:xfrm>
            <a:off x="888604" y="1366950"/>
            <a:ext cx="4204822" cy="646331"/>
          </a:xfrm>
          <a:prstGeom prst="rect">
            <a:avLst/>
          </a:prstGeom>
          <a:solidFill>
            <a:srgbClr val="FFFF00"/>
          </a:solidFill>
        </p:spPr>
        <p:txBody>
          <a:bodyPr wrap="square" rtlCol="0" anchor="ctr">
            <a:spAutoFit/>
          </a:bodyPr>
          <a:lstStyle/>
          <a:p>
            <a:r>
              <a:rPr lang="en-US" sz="3600" dirty="0">
                <a:solidFill>
                  <a:srgbClr val="FF0000"/>
                </a:solidFill>
                <a:latin typeface="#9Slide03 Arima Madurai Black" panose="00000A00000000000000" pitchFamily="2" charset="0"/>
                <a:cs typeface="#9Slide03 Arima Madurai Black" panose="00000A00000000000000" pitchFamily="2" charset="0"/>
                <a:sym typeface="Wingdings" panose="05000000000000000000" pitchFamily="2" charset="2"/>
              </a:rPr>
              <a:t></a:t>
            </a:r>
            <a:r>
              <a:rPr lang="en-US" sz="2800" dirty="0">
                <a:solidFill>
                  <a:srgbClr val="FF0000"/>
                </a:solidFill>
                <a:latin typeface="#9Slide03 Arima Madurai Black" panose="00000A00000000000000" pitchFamily="2" charset="0"/>
                <a:cs typeface="#9Slide03 Arima Madurai Black" panose="00000A00000000000000" pitchFamily="2" charset="0"/>
              </a:rPr>
              <a:t> </a:t>
            </a:r>
            <a:r>
              <a:rPr lang="en-US" sz="2800" dirty="0" err="1">
                <a:solidFill>
                  <a:srgbClr val="FF0000"/>
                </a:solidFill>
                <a:cs typeface="#9Slide03 Arima Madurai Black" panose="00000A00000000000000" pitchFamily="2" charset="0"/>
              </a:rPr>
              <a:t>Quá</a:t>
            </a:r>
            <a:r>
              <a:rPr lang="en-US" sz="2800" dirty="0">
                <a:solidFill>
                  <a:srgbClr val="FF0000"/>
                </a:solidFill>
                <a:cs typeface="#9Slide03 Arima Madurai Black" panose="00000A00000000000000" pitchFamily="2" charset="0"/>
              </a:rPr>
              <a:t> </a:t>
            </a:r>
            <a:r>
              <a:rPr lang="en-US" sz="2800" dirty="0" err="1">
                <a:solidFill>
                  <a:srgbClr val="FF0000"/>
                </a:solidFill>
                <a:cs typeface="#9Slide03 Arima Madurai Black" panose="00000A00000000000000" pitchFamily="2" charset="0"/>
              </a:rPr>
              <a:t>trình</a:t>
            </a:r>
            <a:r>
              <a:rPr lang="en-US" sz="2800" dirty="0">
                <a:solidFill>
                  <a:srgbClr val="FF0000"/>
                </a:solidFill>
                <a:cs typeface="#9Slide03 Arima Madurai Black" panose="00000A00000000000000" pitchFamily="2" charset="0"/>
              </a:rPr>
              <a:t> </a:t>
            </a:r>
            <a:r>
              <a:rPr lang="en-US" sz="2800" dirty="0" err="1">
                <a:solidFill>
                  <a:srgbClr val="FF0000"/>
                </a:solidFill>
                <a:cs typeface="#9Slide03 Arima Madurai Black" panose="00000A00000000000000" pitchFamily="2" charset="0"/>
              </a:rPr>
              <a:t>đẳng</a:t>
            </a:r>
            <a:r>
              <a:rPr lang="en-US" sz="2800" dirty="0">
                <a:solidFill>
                  <a:srgbClr val="FF0000"/>
                </a:solidFill>
                <a:cs typeface="#9Slide03 Arima Madurai Black" panose="00000A00000000000000" pitchFamily="2" charset="0"/>
              </a:rPr>
              <a:t> </a:t>
            </a:r>
            <a:r>
              <a:rPr lang="en-US" sz="2800" dirty="0" err="1">
                <a:solidFill>
                  <a:srgbClr val="FF0000"/>
                </a:solidFill>
                <a:cs typeface="#9Slide03 Arima Madurai Black" panose="00000A00000000000000" pitchFamily="2" charset="0"/>
              </a:rPr>
              <a:t>nhiệt</a:t>
            </a:r>
            <a:r>
              <a:rPr lang="en-US" sz="2800" dirty="0">
                <a:solidFill>
                  <a:srgbClr val="FF0000"/>
                </a:solidFill>
                <a:cs typeface="#9Slide03 Arima Madurai Black" panose="00000A00000000000000" pitchFamily="2" charset="0"/>
              </a:rPr>
              <a:t>:</a:t>
            </a: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grpSp>
        <p:nvGrpSpPr>
          <p:cNvPr id="14" name="Group 13">
            <a:extLst>
              <a:ext uri="{FF2B5EF4-FFF2-40B4-BE49-F238E27FC236}">
                <a16:creationId xmlns:a16="http://schemas.microsoft.com/office/drawing/2014/main" id="{11303165-6524-0E35-8D0B-C8BB91174B74}"/>
              </a:ext>
            </a:extLst>
          </p:cNvPr>
          <p:cNvGrpSpPr/>
          <p:nvPr/>
        </p:nvGrpSpPr>
        <p:grpSpPr>
          <a:xfrm>
            <a:off x="888604" y="2131570"/>
            <a:ext cx="10414792" cy="4233717"/>
            <a:chOff x="888604" y="2131570"/>
            <a:chExt cx="10414792" cy="4233717"/>
          </a:xfrm>
        </p:grpSpPr>
        <p:grpSp>
          <p:nvGrpSpPr>
            <p:cNvPr id="7" name="Group 6">
              <a:extLst>
                <a:ext uri="{FF2B5EF4-FFF2-40B4-BE49-F238E27FC236}">
                  <a16:creationId xmlns:a16="http://schemas.microsoft.com/office/drawing/2014/main" id="{66DCF0A7-D40D-87CE-62C6-ECAF273EDC6B}"/>
                </a:ext>
              </a:extLst>
            </p:cNvPr>
            <p:cNvGrpSpPr/>
            <p:nvPr/>
          </p:nvGrpSpPr>
          <p:grpSpPr>
            <a:xfrm>
              <a:off x="888604" y="2131570"/>
              <a:ext cx="10414792" cy="4233717"/>
              <a:chOff x="651568" y="1536920"/>
              <a:chExt cx="6805330" cy="3520143"/>
            </a:xfrm>
          </p:grpSpPr>
          <p:sp>
            <p:nvSpPr>
              <p:cNvPr id="9" name="TextBox 8">
                <a:extLst>
                  <a:ext uri="{FF2B5EF4-FFF2-40B4-BE49-F238E27FC236}">
                    <a16:creationId xmlns:a16="http://schemas.microsoft.com/office/drawing/2014/main" id="{61EAAADC-11BB-BF19-3AB6-21098481B725}"/>
                  </a:ext>
                </a:extLst>
              </p:cNvPr>
              <p:cNvSpPr txBox="1">
                <a:spLocks/>
              </p:cNvSpPr>
              <p:nvPr/>
            </p:nvSpPr>
            <p:spPr>
              <a:xfrm>
                <a:off x="651568" y="1536920"/>
                <a:ext cx="6805330" cy="35201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1" name="TextBox 10">
                <a:extLst>
                  <a:ext uri="{FF2B5EF4-FFF2-40B4-BE49-F238E27FC236}">
                    <a16:creationId xmlns:a16="http://schemas.microsoft.com/office/drawing/2014/main" id="{C02A62BC-2E2E-E848-ECE3-594C996ABD48}"/>
                  </a:ext>
                </a:extLst>
              </p:cNvPr>
              <p:cNvSpPr txBox="1"/>
              <p:nvPr/>
            </p:nvSpPr>
            <p:spPr>
              <a:xfrm>
                <a:off x="651568" y="2445463"/>
                <a:ext cx="2487086" cy="1612184"/>
              </a:xfrm>
              <a:prstGeom prst="rect">
                <a:avLst/>
              </a:prstGeom>
              <a:noFill/>
            </p:spPr>
            <p:txBody>
              <a:bodyPr wrap="square">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marL="0" indent="0">
                  <a:buNone/>
                </a:pPr>
                <a:r>
                  <a:rPr lang="vi-VN" dirty="0">
                    <a:latin typeface="+mn-lt"/>
                  </a:rPr>
                  <a:t>Là quá trình biến đổi trạng thái của lượng khí xác định khi nhiệt độ không đổi còn áp suất và thể tích thay đổi.</a:t>
                </a:r>
              </a:p>
            </p:txBody>
          </p:sp>
        </p:grpSp>
        <p:pic>
          <p:nvPicPr>
            <p:cNvPr id="4098" name="Picture 2" descr="Quá trình đẳng nhiệt và nhân tố ảnh hưởng đến trạng thái chất khí">
              <a:extLst>
                <a:ext uri="{FF2B5EF4-FFF2-40B4-BE49-F238E27FC236}">
                  <a16:creationId xmlns:a16="http://schemas.microsoft.com/office/drawing/2014/main" id="{119D946E-5675-BE79-944A-4FF5E5E42EA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402" t="2221" r="1476" b="4432"/>
            <a:stretch/>
          </p:blipFill>
          <p:spPr bwMode="auto">
            <a:xfrm>
              <a:off x="4869180" y="2264688"/>
              <a:ext cx="6187440" cy="396747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21358521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par>
                                <p:cTn id="8" presetID="6" presetClass="entr" presetSubtype="32" fill="hold" nodeType="withEffect">
                                  <p:stCondLst>
                                    <p:cond delay="750"/>
                                  </p:stCondLst>
                                  <p:childTnLst>
                                    <p:set>
                                      <p:cBhvr>
                                        <p:cTn id="9" dur="1" fill="hold">
                                          <p:stCondLst>
                                            <p:cond delay="0"/>
                                          </p:stCondLst>
                                        </p:cTn>
                                        <p:tgtEl>
                                          <p:spTgt spid="14"/>
                                        </p:tgtEl>
                                        <p:attrNameLst>
                                          <p:attrName>style.visibility</p:attrName>
                                        </p:attrNameLst>
                                      </p:cBhvr>
                                      <p:to>
                                        <p:strVal val="visible"/>
                                      </p:to>
                                    </p:set>
                                    <p:animEffect transition="in" filter="circle(out)">
                                      <p:cBhvr>
                                        <p:cTn id="10" dur="2000"/>
                                        <p:tgtEl>
                                          <p:spTgt spid="14"/>
                                        </p:tgtEl>
                                      </p:cBhvr>
                                    </p:animEffect>
                                  </p:childTnLst>
                                </p:cTn>
                              </p:par>
                              <p:par>
                                <p:cTn id="11" presetID="50" presetClass="entr" presetSubtype="0" decel="100000" fill="hold" nodeType="withEffect">
                                  <p:stCondLst>
                                    <p:cond delay="750"/>
                                  </p:stCondLst>
                                  <p:childTnLst>
                                    <p:set>
                                      <p:cBhvr>
                                        <p:cTn id="12" dur="1" fill="hold">
                                          <p:stCondLst>
                                            <p:cond delay="0"/>
                                          </p:stCondLst>
                                        </p:cTn>
                                        <p:tgtEl>
                                          <p:spTgt spid="14"/>
                                        </p:tgtEl>
                                        <p:attrNameLst>
                                          <p:attrName>style.visibility</p:attrName>
                                        </p:attrNameLst>
                                      </p:cBhvr>
                                      <p:to>
                                        <p:strVal val="visible"/>
                                      </p:to>
                                    </p:set>
                                    <p:anim calcmode="lin" valueType="num">
                                      <p:cBhvr>
                                        <p:cTn id="13" dur="2000" fill="hold"/>
                                        <p:tgtEl>
                                          <p:spTgt spid="14"/>
                                        </p:tgtEl>
                                        <p:attrNameLst>
                                          <p:attrName>ppt_w</p:attrName>
                                        </p:attrNameLst>
                                      </p:cBhvr>
                                      <p:tavLst>
                                        <p:tav tm="0">
                                          <p:val>
                                            <p:strVal val="#ppt_w+.3"/>
                                          </p:val>
                                        </p:tav>
                                        <p:tav tm="100000">
                                          <p:val>
                                            <p:strVal val="#ppt_w"/>
                                          </p:val>
                                        </p:tav>
                                      </p:tavLst>
                                    </p:anim>
                                    <p:anim calcmode="lin" valueType="num">
                                      <p:cBhvr>
                                        <p:cTn id="14" dur="2000" fill="hold"/>
                                        <p:tgtEl>
                                          <p:spTgt spid="14"/>
                                        </p:tgtEl>
                                        <p:attrNameLst>
                                          <p:attrName>ppt_h</p:attrName>
                                        </p:attrNameLst>
                                      </p:cBhvr>
                                      <p:tavLst>
                                        <p:tav tm="0">
                                          <p:val>
                                            <p:strVal val="#ppt_h"/>
                                          </p:val>
                                        </p:tav>
                                        <p:tav tm="100000">
                                          <p:val>
                                            <p:strVal val="#ppt_h"/>
                                          </p:val>
                                        </p:tav>
                                      </p:tavLst>
                                    </p:anim>
                                    <p:animEffect transition="in" filter="fade">
                                      <p:cBhvr>
                                        <p:cTn id="15"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 name="TextBox 1">
            <a:extLst>
              <a:ext uri="{FF2B5EF4-FFF2-40B4-BE49-F238E27FC236}">
                <a16:creationId xmlns:a16="http://schemas.microsoft.com/office/drawing/2014/main" id="{108558B5-DF4F-7C3A-618C-80BB94EE948D}"/>
              </a:ext>
            </a:extLst>
          </p:cNvPr>
          <p:cNvSpPr txBox="1"/>
          <p:nvPr/>
        </p:nvSpPr>
        <p:spPr>
          <a:xfrm>
            <a:off x="788092" y="1352119"/>
            <a:ext cx="4204822" cy="646331"/>
          </a:xfrm>
          <a:prstGeom prst="rect">
            <a:avLst/>
          </a:prstGeom>
          <a:solidFill>
            <a:srgbClr val="FFFF00"/>
          </a:solid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a:t>
            </a:r>
            <a:r>
              <a:rPr lang="en-US" sz="2800">
                <a:solidFill>
                  <a:srgbClr val="FF0000"/>
                </a:solidFill>
                <a:cs typeface="#9Slide03 Arima Madurai Black" panose="00000A00000000000000" pitchFamily="2" charset="0"/>
              </a:rPr>
              <a:t> Thí nghiệm: </a:t>
            </a:r>
          </a:p>
        </p:txBody>
      </p:sp>
      <p:grpSp>
        <p:nvGrpSpPr>
          <p:cNvPr id="14" name="Group 13">
            <a:extLst>
              <a:ext uri="{FF2B5EF4-FFF2-40B4-BE49-F238E27FC236}">
                <a16:creationId xmlns:a16="http://schemas.microsoft.com/office/drawing/2014/main" id="{4149E083-C598-2700-A801-31BE8F5F02F6}"/>
              </a:ext>
            </a:extLst>
          </p:cNvPr>
          <p:cNvGrpSpPr/>
          <p:nvPr/>
        </p:nvGrpSpPr>
        <p:grpSpPr>
          <a:xfrm>
            <a:off x="888604" y="2131570"/>
            <a:ext cx="10414792" cy="4233718"/>
            <a:chOff x="888604" y="2131570"/>
            <a:chExt cx="10414792" cy="4233718"/>
          </a:xfrm>
        </p:grpSpPr>
        <p:grpSp>
          <p:nvGrpSpPr>
            <p:cNvPr id="7" name="Group 6">
              <a:extLst>
                <a:ext uri="{FF2B5EF4-FFF2-40B4-BE49-F238E27FC236}">
                  <a16:creationId xmlns:a16="http://schemas.microsoft.com/office/drawing/2014/main" id="{66DCF0A7-D40D-87CE-62C6-ECAF273EDC6B}"/>
                </a:ext>
              </a:extLst>
            </p:cNvPr>
            <p:cNvGrpSpPr/>
            <p:nvPr/>
          </p:nvGrpSpPr>
          <p:grpSpPr>
            <a:xfrm>
              <a:off x="888604" y="2131570"/>
              <a:ext cx="10414792" cy="4233718"/>
              <a:chOff x="651568" y="1536920"/>
              <a:chExt cx="6805330" cy="3520143"/>
            </a:xfrm>
          </p:grpSpPr>
          <p:sp>
            <p:nvSpPr>
              <p:cNvPr id="9" name="TextBox 8">
                <a:extLst>
                  <a:ext uri="{FF2B5EF4-FFF2-40B4-BE49-F238E27FC236}">
                    <a16:creationId xmlns:a16="http://schemas.microsoft.com/office/drawing/2014/main" id="{61EAAADC-11BB-BF19-3AB6-21098481B725}"/>
                  </a:ext>
                </a:extLst>
              </p:cNvPr>
              <p:cNvSpPr txBox="1">
                <a:spLocks/>
              </p:cNvSpPr>
              <p:nvPr/>
            </p:nvSpPr>
            <p:spPr>
              <a:xfrm>
                <a:off x="651568" y="1536920"/>
                <a:ext cx="6805330" cy="35201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1" name="TextBox 10">
                <a:extLst>
                  <a:ext uri="{FF2B5EF4-FFF2-40B4-BE49-F238E27FC236}">
                    <a16:creationId xmlns:a16="http://schemas.microsoft.com/office/drawing/2014/main" id="{C02A62BC-2E2E-E848-ECE3-594C996ABD48}"/>
                  </a:ext>
                </a:extLst>
              </p:cNvPr>
              <p:cNvSpPr txBox="1"/>
              <p:nvPr/>
            </p:nvSpPr>
            <p:spPr>
              <a:xfrm>
                <a:off x="841238" y="2330216"/>
                <a:ext cx="5024154" cy="2686973"/>
              </a:xfrm>
              <a:prstGeom prst="rect">
                <a:avLst/>
              </a:prstGeom>
              <a:noFill/>
            </p:spPr>
            <p:txBody>
              <a:bodyPr wrap="square">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pPr>
                <a:r>
                  <a:rPr lang="vi-VN" dirty="0">
                    <a:latin typeface="+mn-lt"/>
                  </a:rPr>
                  <a:t>Xi lanh trong suốt có độ chia nhỏ nhất 0,5 cm</a:t>
                </a:r>
                <a:r>
                  <a:rPr lang="vi-VN" baseline="30000" dirty="0">
                    <a:latin typeface="+mn-lt"/>
                  </a:rPr>
                  <a:t>3</a:t>
                </a:r>
                <a:r>
                  <a:rPr lang="vi-VN" dirty="0">
                    <a:latin typeface="+mn-lt"/>
                  </a:rPr>
                  <a:t> (1).</a:t>
                </a:r>
              </a:p>
              <a:p>
                <a:pPr>
                  <a:lnSpc>
                    <a:spcPct val="150000"/>
                  </a:lnSpc>
                </a:pPr>
                <a:r>
                  <a:rPr lang="vi-VN" dirty="0">
                    <a:latin typeface="+mn-lt"/>
                  </a:rPr>
                  <a:t>Pit-tông có ống nối khí trong xi lanh với áp kế (2).</a:t>
                </a:r>
              </a:p>
              <a:p>
                <a:pPr>
                  <a:lnSpc>
                    <a:spcPct val="150000"/>
                  </a:lnSpc>
                </a:pPr>
                <a:r>
                  <a:rPr lang="vi-VN" dirty="0">
                    <a:latin typeface="+mn-lt"/>
                  </a:rPr>
                  <a:t>Áp kế có độ chia nhỏ nhất 0,05.10</a:t>
                </a:r>
                <a:r>
                  <a:rPr lang="vi-VN" baseline="30000" dirty="0">
                    <a:latin typeface="+mn-lt"/>
                  </a:rPr>
                  <a:t>5</a:t>
                </a:r>
                <a:r>
                  <a:rPr lang="vi-VN" dirty="0">
                    <a:latin typeface="+mn-lt"/>
                  </a:rPr>
                  <a:t> Pa (3).</a:t>
                </a:r>
              </a:p>
              <a:p>
                <a:pPr>
                  <a:lnSpc>
                    <a:spcPct val="150000"/>
                  </a:lnSpc>
                </a:pPr>
                <a:r>
                  <a:rPr lang="vi-VN" dirty="0">
                    <a:latin typeface="+mn-lt"/>
                  </a:rPr>
                  <a:t>Giá đỡ (4).</a:t>
                </a:r>
              </a:p>
            </p:txBody>
          </p:sp>
        </p:grpSp>
        <p:pic>
          <p:nvPicPr>
            <p:cNvPr id="4" name="Picture 3" descr="A close-up of a measuring device&#10;&#10;Description automatically generated">
              <a:extLst>
                <a:ext uri="{FF2B5EF4-FFF2-40B4-BE49-F238E27FC236}">
                  <a16:creationId xmlns:a16="http://schemas.microsoft.com/office/drawing/2014/main" id="{3E73AFEB-07DC-1AE9-376F-3E5F70DDEA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22921" y="2224007"/>
              <a:ext cx="2425865" cy="4048838"/>
            </a:xfrm>
            <a:prstGeom prst="rect">
              <a:avLst/>
            </a:prstGeom>
          </p:spPr>
        </p:pic>
        <p:sp>
          <p:nvSpPr>
            <p:cNvPr id="10" name="TextBox 9">
              <a:extLst>
                <a:ext uri="{FF2B5EF4-FFF2-40B4-BE49-F238E27FC236}">
                  <a16:creationId xmlns:a16="http://schemas.microsoft.com/office/drawing/2014/main" id="{7D9DDE8F-FDD2-F077-0725-AA6AF6A489F4}"/>
                </a:ext>
              </a:extLst>
            </p:cNvPr>
            <p:cNvSpPr txBox="1"/>
            <p:nvPr/>
          </p:nvSpPr>
          <p:spPr>
            <a:xfrm>
              <a:off x="888604" y="2385247"/>
              <a:ext cx="9686924" cy="587853"/>
            </a:xfrm>
            <a:prstGeom prst="rect">
              <a:avLst/>
            </a:prstGeom>
            <a:noFill/>
          </p:spPr>
          <p:txBody>
            <a:bodyPr wrap="square">
              <a:spAutoFit/>
            </a:bodyPr>
            <a:lstStyle/>
            <a:p>
              <a:pPr marL="0" marR="0" algn="just">
                <a:lnSpc>
                  <a:spcPct val="115000"/>
                </a:lnSpc>
                <a:spcBef>
                  <a:spcPts val="0"/>
                </a:spcBef>
                <a:spcAft>
                  <a:spcPts val="800"/>
                </a:spcAft>
                <a:tabLst>
                  <a:tab pos="179705" algn="l"/>
                  <a:tab pos="270510" algn="l"/>
                  <a:tab pos="342900" algn="l"/>
                  <a:tab pos="1800225" algn="l"/>
                  <a:tab pos="3420110" algn="l"/>
                  <a:tab pos="5039995" algn="l"/>
                </a:tabLst>
              </a:pPr>
              <a:r>
                <a:rPr lang="en-US" sz="2000" i="1">
                  <a:solidFill>
                    <a:srgbClr val="FF0000"/>
                  </a:solidFill>
                  <a:effectLst/>
                  <a:latin typeface="Times New Roman" panose="02020603050405020304" pitchFamily="18" charset="0"/>
                  <a:ea typeface="Arial" panose="020B0604020202020204" pitchFamily="34" charset="0"/>
                  <a:cs typeface="Times New Roman" panose="02020603050405020304" pitchFamily="18" charset="0"/>
                </a:rPr>
                <a:t>	</a:t>
              </a:r>
              <a:r>
                <a:rPr lang="en-US" sz="2800">
                  <a:solidFill>
                    <a:schemeClr val="tx1">
                      <a:lumMod val="50000"/>
                    </a:schemeClr>
                  </a:solidFill>
                  <a:cs typeface="#9Slide03 Arima Madurai Black" panose="00000A00000000000000" pitchFamily="2" charset="0"/>
                </a:rPr>
                <a:t>a. Dụng cụ thí nghiệm:</a:t>
              </a:r>
            </a:p>
          </p:txBody>
        </p:sp>
      </p:grpSp>
    </p:spTree>
    <p:extLst>
      <p:ext uri="{BB962C8B-B14F-4D97-AF65-F5344CB8AC3E}">
        <p14:creationId xmlns:p14="http://schemas.microsoft.com/office/powerpoint/2010/main" val="85598304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6" presetClass="entr" presetSubtype="32" fill="hold" nodeType="withEffect">
                                  <p:stCondLst>
                                    <p:cond delay="750"/>
                                  </p:stCondLst>
                                  <p:childTnLst>
                                    <p:set>
                                      <p:cBhvr>
                                        <p:cTn id="9" dur="1" fill="hold">
                                          <p:stCondLst>
                                            <p:cond delay="0"/>
                                          </p:stCondLst>
                                        </p:cTn>
                                        <p:tgtEl>
                                          <p:spTgt spid="14"/>
                                        </p:tgtEl>
                                        <p:attrNameLst>
                                          <p:attrName>style.visibility</p:attrName>
                                        </p:attrNameLst>
                                      </p:cBhvr>
                                      <p:to>
                                        <p:strVal val="visible"/>
                                      </p:to>
                                    </p:set>
                                    <p:animEffect transition="in" filter="circle(out)">
                                      <p:cBhvr>
                                        <p:cTn id="10" dur="2000"/>
                                        <p:tgtEl>
                                          <p:spTgt spid="14"/>
                                        </p:tgtEl>
                                      </p:cBhvr>
                                    </p:animEffect>
                                  </p:childTnLst>
                                </p:cTn>
                              </p:par>
                              <p:par>
                                <p:cTn id="11" presetID="50" presetClass="entr" presetSubtype="0" decel="100000" fill="hold" nodeType="withEffect">
                                  <p:stCondLst>
                                    <p:cond delay="750"/>
                                  </p:stCondLst>
                                  <p:childTnLst>
                                    <p:set>
                                      <p:cBhvr>
                                        <p:cTn id="12" dur="1" fill="hold">
                                          <p:stCondLst>
                                            <p:cond delay="0"/>
                                          </p:stCondLst>
                                        </p:cTn>
                                        <p:tgtEl>
                                          <p:spTgt spid="14"/>
                                        </p:tgtEl>
                                        <p:attrNameLst>
                                          <p:attrName>style.visibility</p:attrName>
                                        </p:attrNameLst>
                                      </p:cBhvr>
                                      <p:to>
                                        <p:strVal val="visible"/>
                                      </p:to>
                                    </p:set>
                                    <p:anim calcmode="lin" valueType="num">
                                      <p:cBhvr>
                                        <p:cTn id="13" dur="2000" fill="hold"/>
                                        <p:tgtEl>
                                          <p:spTgt spid="14"/>
                                        </p:tgtEl>
                                        <p:attrNameLst>
                                          <p:attrName>ppt_w</p:attrName>
                                        </p:attrNameLst>
                                      </p:cBhvr>
                                      <p:tavLst>
                                        <p:tav tm="0">
                                          <p:val>
                                            <p:strVal val="#ppt_w+.3"/>
                                          </p:val>
                                        </p:tav>
                                        <p:tav tm="100000">
                                          <p:val>
                                            <p:strVal val="#ppt_w"/>
                                          </p:val>
                                        </p:tav>
                                      </p:tavLst>
                                    </p:anim>
                                    <p:anim calcmode="lin" valueType="num">
                                      <p:cBhvr>
                                        <p:cTn id="14" dur="2000" fill="hold"/>
                                        <p:tgtEl>
                                          <p:spTgt spid="14"/>
                                        </p:tgtEl>
                                        <p:attrNameLst>
                                          <p:attrName>ppt_h</p:attrName>
                                        </p:attrNameLst>
                                      </p:cBhvr>
                                      <p:tavLst>
                                        <p:tav tm="0">
                                          <p:val>
                                            <p:strVal val="#ppt_h"/>
                                          </p:val>
                                        </p:tav>
                                        <p:tav tm="100000">
                                          <p:val>
                                            <p:strVal val="#ppt_h"/>
                                          </p:val>
                                        </p:tav>
                                      </p:tavLst>
                                    </p:anim>
                                    <p:animEffect transition="in" filter="fade">
                                      <p:cBhvr>
                                        <p:cTn id="15"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TextBox 8">
            <a:extLst>
              <a:ext uri="{FF2B5EF4-FFF2-40B4-BE49-F238E27FC236}">
                <a16:creationId xmlns:a16="http://schemas.microsoft.com/office/drawing/2014/main" id="{61EAAADC-11BB-BF19-3AB6-21098481B725}"/>
              </a:ext>
            </a:extLst>
          </p:cNvPr>
          <p:cNvSpPr txBox="1">
            <a:spLocks/>
          </p:cNvSpPr>
          <p:nvPr/>
        </p:nvSpPr>
        <p:spPr>
          <a:xfrm>
            <a:off x="455827" y="2131570"/>
            <a:ext cx="11280346" cy="4233718"/>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1" name="TextBox 10">
            <a:extLst>
              <a:ext uri="{FF2B5EF4-FFF2-40B4-BE49-F238E27FC236}">
                <a16:creationId xmlns:a16="http://schemas.microsoft.com/office/drawing/2014/main" id="{C02A62BC-2E2E-E848-ECE3-594C996ABD48}"/>
              </a:ext>
            </a:extLst>
          </p:cNvPr>
          <p:cNvSpPr txBox="1"/>
          <p:nvPr/>
        </p:nvSpPr>
        <p:spPr>
          <a:xfrm>
            <a:off x="847787" y="2764285"/>
            <a:ext cx="8327913" cy="1508105"/>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spcAft>
                <a:spcPts val="1200"/>
              </a:spcAft>
            </a:pPr>
            <a:r>
              <a:rPr lang="vi-VN">
                <a:latin typeface="+mn-lt"/>
              </a:rPr>
              <a:t>Bố trí thí nghiệm như hình </a:t>
            </a:r>
            <a:r>
              <a:rPr lang="en-US">
                <a:latin typeface="+mn-lt"/>
              </a:rPr>
              <a:t>b</a:t>
            </a:r>
            <a:r>
              <a:rPr lang="vi-VN">
                <a:latin typeface="+mn-lt"/>
              </a:rPr>
              <a:t>ên.</a:t>
            </a:r>
          </a:p>
          <a:p>
            <a:pPr>
              <a:spcAft>
                <a:spcPts val="1200"/>
              </a:spcAft>
            </a:pPr>
            <a:r>
              <a:rPr lang="vi-VN">
                <a:latin typeface="+mn-lt"/>
              </a:rPr>
              <a:t>Dịch chuyền từ từ pit-tông để làm thay đổi tích khí.</a:t>
            </a:r>
          </a:p>
          <a:p>
            <a:pPr>
              <a:spcAft>
                <a:spcPts val="1200"/>
              </a:spcAft>
            </a:pPr>
            <a:r>
              <a:rPr lang="vi-VN">
                <a:latin typeface="+mn-lt"/>
              </a:rPr>
              <a:t>Đọc và ghi kết quả vào bảng sau</a:t>
            </a:r>
          </a:p>
        </p:txBody>
      </p:sp>
      <p:sp>
        <p:nvSpPr>
          <p:cNvPr id="2" name="TextBox 1">
            <a:extLst>
              <a:ext uri="{FF2B5EF4-FFF2-40B4-BE49-F238E27FC236}">
                <a16:creationId xmlns:a16="http://schemas.microsoft.com/office/drawing/2014/main" id="{108558B5-DF4F-7C3A-618C-80BB94EE948D}"/>
              </a:ext>
            </a:extLst>
          </p:cNvPr>
          <p:cNvSpPr txBox="1"/>
          <p:nvPr/>
        </p:nvSpPr>
        <p:spPr>
          <a:xfrm>
            <a:off x="788092" y="1352119"/>
            <a:ext cx="4204822" cy="646331"/>
          </a:xfrm>
          <a:prstGeom prst="rect">
            <a:avLst/>
          </a:prstGeom>
          <a:solidFill>
            <a:srgbClr val="FFFF00"/>
          </a:solid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a:t>
            </a:r>
            <a:r>
              <a:rPr lang="en-US" sz="2800">
                <a:solidFill>
                  <a:srgbClr val="FF0000"/>
                </a:solidFill>
                <a:cs typeface="#9Slide03 Arima Madurai Black" panose="00000A00000000000000" pitchFamily="2" charset="0"/>
              </a:rPr>
              <a:t> Thí nghiệm: </a:t>
            </a:r>
          </a:p>
        </p:txBody>
      </p:sp>
      <p:pic>
        <p:nvPicPr>
          <p:cNvPr id="4" name="Picture 3" descr="A close-up of a measuring device&#10;&#10;Description automatically generated">
            <a:extLst>
              <a:ext uri="{FF2B5EF4-FFF2-40B4-BE49-F238E27FC236}">
                <a16:creationId xmlns:a16="http://schemas.microsoft.com/office/drawing/2014/main" id="{3E73AFEB-07DC-1AE9-376F-3E5F70DDEA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22921" y="2224007"/>
            <a:ext cx="2425865" cy="4048838"/>
          </a:xfrm>
          <a:prstGeom prst="rect">
            <a:avLst/>
          </a:prstGeom>
        </p:spPr>
      </p:pic>
      <p:sp>
        <p:nvSpPr>
          <p:cNvPr id="10" name="TextBox 9">
            <a:extLst>
              <a:ext uri="{FF2B5EF4-FFF2-40B4-BE49-F238E27FC236}">
                <a16:creationId xmlns:a16="http://schemas.microsoft.com/office/drawing/2014/main" id="{7D9DDE8F-FDD2-F077-0725-AA6AF6A489F4}"/>
              </a:ext>
            </a:extLst>
          </p:cNvPr>
          <p:cNvSpPr txBox="1"/>
          <p:nvPr/>
        </p:nvSpPr>
        <p:spPr>
          <a:xfrm>
            <a:off x="614284" y="2224007"/>
            <a:ext cx="9686924" cy="587853"/>
          </a:xfrm>
          <a:prstGeom prst="rect">
            <a:avLst/>
          </a:prstGeom>
          <a:noFill/>
        </p:spPr>
        <p:txBody>
          <a:bodyPr wrap="square">
            <a:spAutoFit/>
          </a:bodyPr>
          <a:lstStyle>
            <a:defPPr>
              <a:defRPr lang="en-US"/>
            </a:defPPr>
            <a:lvl1pPr marR="0" algn="just">
              <a:lnSpc>
                <a:spcPct val="115000"/>
              </a:lnSpc>
              <a:spcBef>
                <a:spcPts val="0"/>
              </a:spcBef>
              <a:spcAft>
                <a:spcPts val="800"/>
              </a:spcAft>
              <a:tabLst>
                <a:tab pos="179705" algn="l"/>
                <a:tab pos="270510" algn="l"/>
                <a:tab pos="342900" algn="l"/>
                <a:tab pos="1800225" algn="l"/>
                <a:tab pos="3420110" algn="l"/>
                <a:tab pos="5039995" algn="l"/>
              </a:tabLst>
              <a:defRPr sz="2000" i="1">
                <a:solidFill>
                  <a:srgbClr val="FF0000"/>
                </a:solidFill>
                <a:effectLst/>
                <a:latin typeface="Times New Roman" panose="02020603050405020304" pitchFamily="18" charset="0"/>
                <a:ea typeface="Arial" panose="020B0604020202020204" pitchFamily="34" charset="0"/>
                <a:cs typeface="Times New Roman" panose="02020603050405020304" pitchFamily="18" charset="0"/>
              </a:defRPr>
            </a:lvl1pPr>
          </a:lstStyle>
          <a:p>
            <a:r>
              <a:rPr lang="en-US" i="0">
                <a:latin typeface="#9Slide03 Arima Madurai Black" panose="00000A00000000000000" pitchFamily="2" charset="0"/>
                <a:cs typeface="#9Slide03 Arima Madurai Black" panose="00000A00000000000000" pitchFamily="2" charset="0"/>
              </a:rPr>
              <a:t>	</a:t>
            </a:r>
            <a:r>
              <a:rPr lang="en-US" sz="2800" i="0">
                <a:solidFill>
                  <a:schemeClr val="tx1">
                    <a:lumMod val="50000"/>
                  </a:schemeClr>
                </a:solidFill>
                <a:latin typeface="+mn-lt"/>
                <a:ea typeface="+mn-ea"/>
                <a:cs typeface="#9Slide03 Arima Madurai Black" panose="00000A00000000000000" pitchFamily="2" charset="0"/>
              </a:rPr>
              <a:t>b. Tiến hành thí nghiệm:</a:t>
            </a:r>
          </a:p>
        </p:txBody>
      </p:sp>
      <p:graphicFrame>
        <p:nvGraphicFramePr>
          <p:cNvPr id="15" name="Table 14">
            <a:extLst>
              <a:ext uri="{FF2B5EF4-FFF2-40B4-BE49-F238E27FC236}">
                <a16:creationId xmlns:a16="http://schemas.microsoft.com/office/drawing/2014/main" id="{D71EF03B-378F-18E1-EB3E-89F424F2FE1F}"/>
              </a:ext>
            </a:extLst>
          </p:cNvPr>
          <p:cNvGraphicFramePr>
            <a:graphicFrameLocks noGrp="1"/>
          </p:cNvGraphicFramePr>
          <p:nvPr>
            <p:extLst>
              <p:ext uri="{D42A27DB-BD31-4B8C-83A1-F6EECF244321}">
                <p14:modId xmlns:p14="http://schemas.microsoft.com/office/powerpoint/2010/main" val="1056886048"/>
              </p:ext>
            </p:extLst>
          </p:nvPr>
        </p:nvGraphicFramePr>
        <p:xfrm>
          <a:off x="878196" y="4364833"/>
          <a:ext cx="7656204" cy="2142996"/>
        </p:xfrm>
        <a:graphic>
          <a:graphicData uri="http://schemas.openxmlformats.org/drawingml/2006/table">
            <a:tbl>
              <a:tblPr firstRow="1" firstCol="1" bandRow="1">
                <a:effectLst/>
                <a:tableStyleId>{2D5ABB26-0587-4C30-8999-92F81FD0307C}</a:tableStyleId>
              </a:tblPr>
              <a:tblGrid>
                <a:gridCol w="2552068">
                  <a:extLst>
                    <a:ext uri="{9D8B030D-6E8A-4147-A177-3AD203B41FA5}">
                      <a16:colId xmlns:a16="http://schemas.microsoft.com/office/drawing/2014/main" val="3531729590"/>
                    </a:ext>
                  </a:extLst>
                </a:gridCol>
                <a:gridCol w="2552068">
                  <a:extLst>
                    <a:ext uri="{9D8B030D-6E8A-4147-A177-3AD203B41FA5}">
                      <a16:colId xmlns:a16="http://schemas.microsoft.com/office/drawing/2014/main" val="1728518756"/>
                    </a:ext>
                  </a:extLst>
                </a:gridCol>
                <a:gridCol w="2552068">
                  <a:extLst>
                    <a:ext uri="{9D8B030D-6E8A-4147-A177-3AD203B41FA5}">
                      <a16:colId xmlns:a16="http://schemas.microsoft.com/office/drawing/2014/main" val="422891867"/>
                    </a:ext>
                  </a:extLst>
                </a:gridCol>
              </a:tblGrid>
              <a:tr h="383349">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LẦN THÍ NGHIỆM</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THỂ TÍCH V (m</a:t>
                      </a:r>
                      <a:r>
                        <a:rPr lang="en-US" sz="2000" b="1" i="0" u="none" strike="noStrike" kern="0" cap="none" spc="0" normalizeH="0" baseline="3000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3</a:t>
                      </a:r>
                      <a:r>
                        <a:rPr lang="en-US" sz="2000" b="1" i="0" u="none" strike="noStrike" kern="0" cap="none" spc="0" normalizeH="0" baseline="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ÁP SUẤT p (10</a:t>
                      </a:r>
                      <a:r>
                        <a:rPr lang="en-US" sz="2000" b="1" i="0" u="none" strike="noStrike" kern="0" cap="none" spc="0" normalizeH="0" baseline="3000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5</a:t>
                      </a:r>
                      <a:r>
                        <a:rPr lang="en-US" sz="2000" b="1" i="0" u="none" strike="noStrike" kern="0" cap="none" spc="0" normalizeH="0" baseline="0" dirty="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 Pa)</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extLst>
                  <a:ext uri="{0D108BD9-81ED-4DB2-BD59-A6C34878D82A}">
                    <a16:rowId xmlns:a16="http://schemas.microsoft.com/office/drawing/2014/main" val="1530488330"/>
                  </a:ext>
                </a:extLst>
              </a:tr>
              <a:tr h="383349">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a:solidFill>
                            <a:schemeClr val="bg1">
                              <a:lumMod val="100000"/>
                            </a:scheme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3,0</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0</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extLst>
                  <a:ext uri="{0D108BD9-81ED-4DB2-BD59-A6C34878D82A}">
                    <a16:rowId xmlns:a16="http://schemas.microsoft.com/office/drawing/2014/main" val="4044245286"/>
                  </a:ext>
                </a:extLst>
              </a:tr>
              <a:tr h="383349">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dirty="0">
                          <a:solidFill>
                            <a:schemeClr val="bg1">
                              <a:lumMod val="100000"/>
                            </a:scheme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2</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2,5</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2</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extLst>
                  <a:ext uri="{0D108BD9-81ED-4DB2-BD59-A6C34878D82A}">
                    <a16:rowId xmlns:a16="http://schemas.microsoft.com/office/drawing/2014/main" val="3535645253"/>
                  </a:ext>
                </a:extLst>
              </a:tr>
              <a:tr h="383349">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a:solidFill>
                            <a:schemeClr val="bg1">
                              <a:lumMod val="100000"/>
                            </a:scheme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3</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2,0</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5</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extLst>
                  <a:ext uri="{0D108BD9-81ED-4DB2-BD59-A6C34878D82A}">
                    <a16:rowId xmlns:a16="http://schemas.microsoft.com/office/drawing/2014/main" val="32438745"/>
                  </a:ext>
                </a:extLst>
              </a:tr>
              <a:tr h="383349">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1" i="0" u="none" strike="noStrike" kern="0" cap="none" spc="0" normalizeH="0" baseline="0">
                          <a:solidFill>
                            <a:schemeClr val="bg1">
                              <a:lumMod val="100000"/>
                            </a:scheme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4</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5</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000" b="0" i="0" u="none" strike="noStrike" kern="0" cap="none" spc="0" normalizeH="0" baseline="0" dirty="0">
                          <a:solidFill>
                            <a:srgbClr val="276668">
                              <a:lumMod val="100000"/>
                            </a:srgbClr>
                          </a:solidFill>
                          <a:effectLst/>
                          <a:latin typeface="#9Slide03 Arima Madurai Black" panose="00000A00000000000000" pitchFamily="2" charset="0"/>
                          <a:ea typeface="+mn-ea"/>
                          <a:cs typeface="#9Slide03 Arima Madurai Black" panose="00000A00000000000000" pitchFamily="2" charset="0"/>
                          <a:sym typeface="Arial" panose="020B0604020202020204" pitchFamily="34" charset="0"/>
                        </a:rPr>
                        <a:t>1,9</a:t>
                      </a: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extLst>
                  <a:ext uri="{0D108BD9-81ED-4DB2-BD59-A6C34878D82A}">
                    <a16:rowId xmlns:a16="http://schemas.microsoft.com/office/drawing/2014/main" val="1924721298"/>
                  </a:ext>
                </a:extLst>
              </a:tr>
            </a:tbl>
          </a:graphicData>
        </a:graphic>
      </p:graphicFrame>
    </p:spTree>
    <p:extLst>
      <p:ext uri="{BB962C8B-B14F-4D97-AF65-F5344CB8AC3E}">
        <p14:creationId xmlns:p14="http://schemas.microsoft.com/office/powerpoint/2010/main" val="409739730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250"/>
                                        <p:tgtEl>
                                          <p:spTgt spid="10"/>
                                        </p:tgtEl>
                                      </p:cBhvr>
                                    </p:animEffect>
                                  </p:childTnLst>
                                </p:cTn>
                              </p:par>
                              <p:par>
                                <p:cTn id="12" presetID="42" presetClass="path" presetSubtype="0" decel="100000" fill="hold" grpId="1" nodeType="withEffect">
                                  <p:stCondLst>
                                    <p:cond delay="0"/>
                                  </p:stCondLst>
                                  <p:childTnLst>
                                    <p:animMotion origin="layout" path="M 1.25E-6 0.03888 L 1.25E-6 4.07407E-6 " pathEditMode="relative" rAng="0" ptsTypes="AA">
                                      <p:cBhvr>
                                        <p:cTn id="13" dur="500" fill="hold"/>
                                        <p:tgtEl>
                                          <p:spTgt spid="10"/>
                                        </p:tgtEl>
                                        <p:attrNameLst>
                                          <p:attrName>ppt_x</p:attrName>
                                          <p:attrName>ppt_y</p:attrName>
                                        </p:attrNameLst>
                                      </p:cBhvr>
                                      <p:rCtr x="0" y="-1944"/>
                                    </p:animMotion>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250"/>
                                        <p:tgtEl>
                                          <p:spTgt spid="11"/>
                                        </p:tgtEl>
                                      </p:cBhvr>
                                    </p:animEffect>
                                  </p:childTnLst>
                                </p:cTn>
                              </p:par>
                              <p:par>
                                <p:cTn id="18" presetID="42" presetClass="path" presetSubtype="0" decel="100000" fill="hold" grpId="1" nodeType="withEffect">
                                  <p:stCondLst>
                                    <p:cond delay="0"/>
                                  </p:stCondLst>
                                  <p:childTnLst>
                                    <p:animMotion origin="layout" path="M 1.25E-6 0.03888 L 1.25E-6 4.07407E-6 " pathEditMode="relative" rAng="0" ptsTypes="AA">
                                      <p:cBhvr>
                                        <p:cTn id="19" dur="500" fill="hold"/>
                                        <p:tgtEl>
                                          <p:spTgt spid="11"/>
                                        </p:tgtEl>
                                        <p:attrNameLst>
                                          <p:attrName>ppt_x</p:attrName>
                                          <p:attrName>ppt_y</p:attrName>
                                        </p:attrNameLst>
                                      </p:cBhvr>
                                      <p:rCtr x="0" y="-1944"/>
                                    </p:animMotion>
                                  </p:childTnLst>
                                </p:cTn>
                              </p:par>
                            </p:childTnLst>
                          </p:cTn>
                        </p:par>
                        <p:par>
                          <p:cTn id="20" fill="hold">
                            <p:stCondLst>
                              <p:cond delay="1500"/>
                            </p:stCondLst>
                            <p:childTnLst>
                              <p:par>
                                <p:cTn id="21" presetID="10"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250"/>
                                        <p:tgtEl>
                                          <p:spTgt spid="4"/>
                                        </p:tgtEl>
                                      </p:cBhvr>
                                    </p:animEffect>
                                  </p:childTnLst>
                                </p:cTn>
                              </p:par>
                              <p:par>
                                <p:cTn id="24" presetID="42" presetClass="path" presetSubtype="0" decel="100000" fill="hold" nodeType="withEffect">
                                  <p:stCondLst>
                                    <p:cond delay="0"/>
                                  </p:stCondLst>
                                  <p:childTnLst>
                                    <p:animMotion origin="layout" path="M 1.25E-6 0.03888 L 1.25E-6 4.07407E-6 " pathEditMode="relative" rAng="0" ptsTypes="AA">
                                      <p:cBhvr>
                                        <p:cTn id="25" dur="500" fill="hold"/>
                                        <p:tgtEl>
                                          <p:spTgt spid="4"/>
                                        </p:tgtEl>
                                        <p:attrNameLst>
                                          <p:attrName>ppt_x</p:attrName>
                                          <p:attrName>ppt_y</p:attrName>
                                        </p:attrNameLst>
                                      </p:cBhvr>
                                      <p:rCtr x="0" y="-1944"/>
                                    </p:animMotion>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arn(inVertical)">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1" grpId="1"/>
      <p:bldP spid="10" grpId="0"/>
      <p:bldP spid="10"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50"/>
        <p:cNvGrpSpPr/>
        <p:nvPr/>
      </p:nvGrpSpPr>
      <p:grpSpPr>
        <a:xfrm>
          <a:off x="0" y="0"/>
          <a:ext cx="0" cy="0"/>
          <a:chOff x="0" y="0"/>
          <a:chExt cx="0" cy="0"/>
        </a:xfrm>
      </p:grpSpPr>
      <p:sp>
        <p:nvSpPr>
          <p:cNvPr id="125" name="!!1">
            <a:extLst>
              <a:ext uri="{FF2B5EF4-FFF2-40B4-BE49-F238E27FC236}">
                <a16:creationId xmlns:a16="http://schemas.microsoft.com/office/drawing/2014/main" id="{8BC0A23B-226A-419D-801C-9299A75AE93E}"/>
              </a:ext>
            </a:extLst>
          </p:cNvPr>
          <p:cNvSpPr/>
          <p:nvPr/>
        </p:nvSpPr>
        <p:spPr>
          <a:xfrm>
            <a:off x="1579257" y="1072624"/>
            <a:ext cx="9033486" cy="4994745"/>
          </a:xfrm>
          <a:custGeom>
            <a:avLst/>
            <a:gdLst/>
            <a:ahLst/>
            <a:cxnLst/>
            <a:rect l="l" t="t" r="r" b="b"/>
            <a:pathLst>
              <a:path w="61357" h="54656" extrusionOk="0">
                <a:moveTo>
                  <a:pt x="0" y="1"/>
                </a:moveTo>
                <a:lnTo>
                  <a:pt x="0" y="54655"/>
                </a:lnTo>
                <a:lnTo>
                  <a:pt x="61357" y="54655"/>
                </a:lnTo>
                <a:lnTo>
                  <a:pt x="61357" y="1"/>
                </a:lnTo>
                <a:close/>
              </a:path>
            </a:pathLst>
          </a:custGeom>
          <a:solidFill>
            <a:srgbClr val="FFFFFF"/>
          </a:solidFill>
          <a:ln>
            <a:noFill/>
          </a:ln>
          <a:effectLst>
            <a:glow rad="63500">
              <a:schemeClr val="accent2">
                <a:satMod val="175000"/>
                <a:alpha val="40000"/>
              </a:schemeClr>
            </a:glow>
            <a:outerShdw blurRad="50800" dist="38100" algn="l" rotWithShape="0">
              <a:prstClr val="black">
                <a:alpha val="40000"/>
              </a:prstClr>
            </a:outerShdw>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grpSp>
        <p:nvGrpSpPr>
          <p:cNvPr id="8" name="Google Shape;2287;p67">
            <a:extLst>
              <a:ext uri="{FF2B5EF4-FFF2-40B4-BE49-F238E27FC236}">
                <a16:creationId xmlns:a16="http://schemas.microsoft.com/office/drawing/2014/main" id="{6B2EB1EB-46EC-4CA3-8E03-A508B1A466C7}"/>
              </a:ext>
            </a:extLst>
          </p:cNvPr>
          <p:cNvGrpSpPr/>
          <p:nvPr/>
        </p:nvGrpSpPr>
        <p:grpSpPr>
          <a:xfrm>
            <a:off x="9313687" y="26207"/>
            <a:ext cx="3666131" cy="2191716"/>
            <a:chOff x="1837875" y="1367375"/>
            <a:chExt cx="1664275" cy="994950"/>
          </a:xfrm>
        </p:grpSpPr>
        <p:sp>
          <p:nvSpPr>
            <p:cNvPr id="9" name="Google Shape;2288;p67">
              <a:extLst>
                <a:ext uri="{FF2B5EF4-FFF2-40B4-BE49-F238E27FC236}">
                  <a16:creationId xmlns:a16="http://schemas.microsoft.com/office/drawing/2014/main" id="{300EF718-91F4-42DC-AC5D-B92271E24837}"/>
                </a:ext>
              </a:extLst>
            </p:cNvPr>
            <p:cNvSpPr/>
            <p:nvPr/>
          </p:nvSpPr>
          <p:spPr>
            <a:xfrm>
              <a:off x="1987725" y="1373850"/>
              <a:ext cx="390075" cy="206600"/>
            </a:xfrm>
            <a:custGeom>
              <a:avLst/>
              <a:gdLst/>
              <a:ahLst/>
              <a:cxnLst/>
              <a:rect l="l" t="t" r="r" b="b"/>
              <a:pathLst>
                <a:path w="15603" h="8264" extrusionOk="0">
                  <a:moveTo>
                    <a:pt x="1726" y="0"/>
                  </a:moveTo>
                  <a:cubicBezTo>
                    <a:pt x="1138" y="0"/>
                    <a:pt x="571" y="340"/>
                    <a:pt x="327" y="922"/>
                  </a:cubicBezTo>
                  <a:cubicBezTo>
                    <a:pt x="0" y="1685"/>
                    <a:pt x="364" y="2593"/>
                    <a:pt x="1127" y="2920"/>
                  </a:cubicBezTo>
                  <a:lnTo>
                    <a:pt x="13278" y="8133"/>
                  </a:lnTo>
                  <a:cubicBezTo>
                    <a:pt x="13474" y="8222"/>
                    <a:pt x="13680" y="8264"/>
                    <a:pt x="13883" y="8264"/>
                  </a:cubicBezTo>
                  <a:cubicBezTo>
                    <a:pt x="14470" y="8264"/>
                    <a:pt x="15033" y="7914"/>
                    <a:pt x="15276" y="7334"/>
                  </a:cubicBezTo>
                  <a:cubicBezTo>
                    <a:pt x="15603" y="6571"/>
                    <a:pt x="15240" y="5681"/>
                    <a:pt x="14477" y="5336"/>
                  </a:cubicBezTo>
                  <a:lnTo>
                    <a:pt x="2325" y="123"/>
                  </a:lnTo>
                  <a:cubicBezTo>
                    <a:pt x="2131" y="40"/>
                    <a:pt x="1927" y="0"/>
                    <a:pt x="1726"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 name="Google Shape;2289;p67">
              <a:extLst>
                <a:ext uri="{FF2B5EF4-FFF2-40B4-BE49-F238E27FC236}">
                  <a16:creationId xmlns:a16="http://schemas.microsoft.com/office/drawing/2014/main" id="{EDE65F29-B763-49F8-A563-E99100AF83BA}"/>
                </a:ext>
              </a:extLst>
            </p:cNvPr>
            <p:cNvSpPr/>
            <p:nvPr/>
          </p:nvSpPr>
          <p:spPr>
            <a:xfrm>
              <a:off x="1872375" y="1467125"/>
              <a:ext cx="460025" cy="109750"/>
            </a:xfrm>
            <a:custGeom>
              <a:avLst/>
              <a:gdLst/>
              <a:ahLst/>
              <a:cxnLst/>
              <a:rect l="l" t="t" r="r" b="b"/>
              <a:pathLst>
                <a:path w="18401" h="4390" extrusionOk="0">
                  <a:moveTo>
                    <a:pt x="1593" y="1"/>
                  </a:moveTo>
                  <a:cubicBezTo>
                    <a:pt x="813" y="1"/>
                    <a:pt x="142" y="596"/>
                    <a:pt x="74" y="1387"/>
                  </a:cubicBezTo>
                  <a:cubicBezTo>
                    <a:pt x="1" y="2223"/>
                    <a:pt x="618" y="2949"/>
                    <a:pt x="1454" y="3040"/>
                  </a:cubicBezTo>
                  <a:lnTo>
                    <a:pt x="16693" y="4384"/>
                  </a:lnTo>
                  <a:cubicBezTo>
                    <a:pt x="16738" y="4388"/>
                    <a:pt x="16782" y="4390"/>
                    <a:pt x="16827" y="4390"/>
                  </a:cubicBezTo>
                  <a:cubicBezTo>
                    <a:pt x="17605" y="4390"/>
                    <a:pt x="18259" y="3794"/>
                    <a:pt x="18328" y="3004"/>
                  </a:cubicBezTo>
                  <a:cubicBezTo>
                    <a:pt x="18401" y="2150"/>
                    <a:pt x="17783" y="1423"/>
                    <a:pt x="16948" y="1351"/>
                  </a:cubicBezTo>
                  <a:lnTo>
                    <a:pt x="1726" y="7"/>
                  </a:lnTo>
                  <a:cubicBezTo>
                    <a:pt x="1682" y="3"/>
                    <a:pt x="1637" y="1"/>
                    <a:pt x="1593"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 name="Google Shape;2290;p67">
              <a:extLst>
                <a:ext uri="{FF2B5EF4-FFF2-40B4-BE49-F238E27FC236}">
                  <a16:creationId xmlns:a16="http://schemas.microsoft.com/office/drawing/2014/main" id="{8CADF72A-1BD4-433C-BAAA-09A6D095C98B}"/>
                </a:ext>
              </a:extLst>
            </p:cNvPr>
            <p:cNvSpPr/>
            <p:nvPr/>
          </p:nvSpPr>
          <p:spPr>
            <a:xfrm>
              <a:off x="1837875" y="1531900"/>
              <a:ext cx="484525" cy="122275"/>
            </a:xfrm>
            <a:custGeom>
              <a:avLst/>
              <a:gdLst/>
              <a:ahLst/>
              <a:cxnLst/>
              <a:rect l="l" t="t" r="r" b="b"/>
              <a:pathLst>
                <a:path w="19381" h="4891" extrusionOk="0">
                  <a:moveTo>
                    <a:pt x="17797" y="0"/>
                  </a:moveTo>
                  <a:cubicBezTo>
                    <a:pt x="17733" y="0"/>
                    <a:pt x="17667" y="4"/>
                    <a:pt x="17601" y="13"/>
                  </a:cubicBezTo>
                  <a:lnTo>
                    <a:pt x="1435" y="1866"/>
                  </a:lnTo>
                  <a:cubicBezTo>
                    <a:pt x="600" y="1957"/>
                    <a:pt x="0" y="2701"/>
                    <a:pt x="109" y="3537"/>
                  </a:cubicBezTo>
                  <a:cubicBezTo>
                    <a:pt x="194" y="4316"/>
                    <a:pt x="848" y="4890"/>
                    <a:pt x="1613" y="4890"/>
                  </a:cubicBezTo>
                  <a:cubicBezTo>
                    <a:pt x="1668" y="4890"/>
                    <a:pt x="1724" y="4887"/>
                    <a:pt x="1780" y="4881"/>
                  </a:cubicBezTo>
                  <a:lnTo>
                    <a:pt x="17946" y="3028"/>
                  </a:lnTo>
                  <a:cubicBezTo>
                    <a:pt x="18782" y="2937"/>
                    <a:pt x="19381" y="2175"/>
                    <a:pt x="19290" y="1339"/>
                  </a:cubicBezTo>
                  <a:cubicBezTo>
                    <a:pt x="19207" y="570"/>
                    <a:pt x="18553" y="0"/>
                    <a:pt x="17797"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 name="Google Shape;2291;p67">
              <a:extLst>
                <a:ext uri="{FF2B5EF4-FFF2-40B4-BE49-F238E27FC236}">
                  <a16:creationId xmlns:a16="http://schemas.microsoft.com/office/drawing/2014/main" id="{0B08DD4A-A965-4612-AF45-0C3EAA9D2C5F}"/>
                </a:ext>
              </a:extLst>
            </p:cNvPr>
            <p:cNvSpPr/>
            <p:nvPr/>
          </p:nvSpPr>
          <p:spPr>
            <a:xfrm>
              <a:off x="2210675" y="1455475"/>
              <a:ext cx="445950" cy="290650"/>
            </a:xfrm>
            <a:custGeom>
              <a:avLst/>
              <a:gdLst/>
              <a:ahLst/>
              <a:cxnLst/>
              <a:rect l="l" t="t" r="r" b="b"/>
              <a:pathLst>
                <a:path w="17838" h="11626" extrusionOk="0">
                  <a:moveTo>
                    <a:pt x="1" y="0"/>
                  </a:moveTo>
                  <a:lnTo>
                    <a:pt x="4360" y="11625"/>
                  </a:lnTo>
                  <a:lnTo>
                    <a:pt x="17837" y="10317"/>
                  </a:lnTo>
                  <a:lnTo>
                    <a:pt x="17020" y="1617"/>
                  </a:lnTo>
                  <a:lnTo>
                    <a:pt x="1" y="0"/>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 name="Google Shape;2292;p67">
              <a:extLst>
                <a:ext uri="{FF2B5EF4-FFF2-40B4-BE49-F238E27FC236}">
                  <a16:creationId xmlns:a16="http://schemas.microsoft.com/office/drawing/2014/main" id="{FF8C6598-6252-409C-AA5E-E785558726CC}"/>
                </a:ext>
              </a:extLst>
            </p:cNvPr>
            <p:cNvSpPr/>
            <p:nvPr/>
          </p:nvSpPr>
          <p:spPr>
            <a:xfrm>
              <a:off x="2579400" y="1469550"/>
              <a:ext cx="208900" cy="263850"/>
            </a:xfrm>
            <a:custGeom>
              <a:avLst/>
              <a:gdLst/>
              <a:ahLst/>
              <a:cxnLst/>
              <a:rect l="l" t="t" r="r" b="b"/>
              <a:pathLst>
                <a:path w="8356" h="10554" extrusionOk="0">
                  <a:moveTo>
                    <a:pt x="7411" y="1"/>
                  </a:moveTo>
                  <a:lnTo>
                    <a:pt x="1" y="709"/>
                  </a:lnTo>
                  <a:lnTo>
                    <a:pt x="400" y="4669"/>
                  </a:lnTo>
                  <a:lnTo>
                    <a:pt x="963" y="10554"/>
                  </a:lnTo>
                  <a:lnTo>
                    <a:pt x="8356" y="9845"/>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 name="Google Shape;2293;p67">
              <a:extLst>
                <a:ext uri="{FF2B5EF4-FFF2-40B4-BE49-F238E27FC236}">
                  <a16:creationId xmlns:a16="http://schemas.microsoft.com/office/drawing/2014/main" id="{08D3E89D-230E-4FF7-A285-EE09A56DBB3A}"/>
                </a:ext>
              </a:extLst>
            </p:cNvPr>
            <p:cNvSpPr/>
            <p:nvPr/>
          </p:nvSpPr>
          <p:spPr>
            <a:xfrm>
              <a:off x="2066275" y="1565800"/>
              <a:ext cx="264775" cy="153800"/>
            </a:xfrm>
            <a:custGeom>
              <a:avLst/>
              <a:gdLst/>
              <a:ahLst/>
              <a:cxnLst/>
              <a:rect l="l" t="t" r="r" b="b"/>
              <a:pathLst>
                <a:path w="10591" h="6152" extrusionOk="0">
                  <a:moveTo>
                    <a:pt x="8607" y="0"/>
                  </a:moveTo>
                  <a:cubicBezTo>
                    <a:pt x="8390" y="0"/>
                    <a:pt x="8170" y="41"/>
                    <a:pt x="7956" y="128"/>
                  </a:cubicBezTo>
                  <a:lnTo>
                    <a:pt x="1327" y="2780"/>
                  </a:lnTo>
                  <a:cubicBezTo>
                    <a:pt x="437" y="3143"/>
                    <a:pt x="1" y="4161"/>
                    <a:pt x="364" y="5051"/>
                  </a:cubicBezTo>
                  <a:cubicBezTo>
                    <a:pt x="641" y="5744"/>
                    <a:pt x="1300" y="6152"/>
                    <a:pt x="1993" y="6152"/>
                  </a:cubicBezTo>
                  <a:cubicBezTo>
                    <a:pt x="2207" y="6152"/>
                    <a:pt x="2424" y="6113"/>
                    <a:pt x="2634" y="6032"/>
                  </a:cubicBezTo>
                  <a:lnTo>
                    <a:pt x="9264" y="3361"/>
                  </a:lnTo>
                  <a:cubicBezTo>
                    <a:pt x="10154" y="2998"/>
                    <a:pt x="10590" y="1981"/>
                    <a:pt x="10227" y="1091"/>
                  </a:cubicBezTo>
                  <a:cubicBezTo>
                    <a:pt x="9951" y="414"/>
                    <a:pt x="9296" y="0"/>
                    <a:pt x="8607"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 name="Google Shape;2294;p67">
              <a:extLst>
                <a:ext uri="{FF2B5EF4-FFF2-40B4-BE49-F238E27FC236}">
                  <a16:creationId xmlns:a16="http://schemas.microsoft.com/office/drawing/2014/main" id="{D591213E-07F7-4590-857A-26B6074FC25A}"/>
                </a:ext>
              </a:extLst>
            </p:cNvPr>
            <p:cNvSpPr/>
            <p:nvPr/>
          </p:nvSpPr>
          <p:spPr>
            <a:xfrm>
              <a:off x="2061750" y="1642925"/>
              <a:ext cx="86750" cy="202225"/>
            </a:xfrm>
            <a:custGeom>
              <a:avLst/>
              <a:gdLst/>
              <a:ahLst/>
              <a:cxnLst/>
              <a:rect l="l" t="t" r="r" b="b"/>
              <a:pathLst>
                <a:path w="3470" h="8089" extrusionOk="0">
                  <a:moveTo>
                    <a:pt x="1847" y="1"/>
                  </a:moveTo>
                  <a:cubicBezTo>
                    <a:pt x="1034" y="1"/>
                    <a:pt x="344" y="654"/>
                    <a:pt x="309" y="1475"/>
                  </a:cubicBezTo>
                  <a:lnTo>
                    <a:pt x="55" y="6452"/>
                  </a:lnTo>
                  <a:cubicBezTo>
                    <a:pt x="0" y="7306"/>
                    <a:pt x="672" y="8050"/>
                    <a:pt x="1526" y="8087"/>
                  </a:cubicBezTo>
                  <a:cubicBezTo>
                    <a:pt x="1549" y="8088"/>
                    <a:pt x="1571" y="8088"/>
                    <a:pt x="1594" y="8088"/>
                  </a:cubicBezTo>
                  <a:cubicBezTo>
                    <a:pt x="2419" y="8088"/>
                    <a:pt x="3125" y="7447"/>
                    <a:pt x="3161" y="6616"/>
                  </a:cubicBezTo>
                  <a:lnTo>
                    <a:pt x="3415" y="1639"/>
                  </a:lnTo>
                  <a:cubicBezTo>
                    <a:pt x="3469" y="785"/>
                    <a:pt x="2797" y="40"/>
                    <a:pt x="1944" y="4"/>
                  </a:cubicBezTo>
                  <a:cubicBezTo>
                    <a:pt x="1911" y="2"/>
                    <a:pt x="1879" y="1"/>
                    <a:pt x="1847"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 name="Google Shape;2295;p67">
              <a:extLst>
                <a:ext uri="{FF2B5EF4-FFF2-40B4-BE49-F238E27FC236}">
                  <a16:creationId xmlns:a16="http://schemas.microsoft.com/office/drawing/2014/main" id="{009DA4BD-687D-41AB-BA4C-B92AB169F51E}"/>
                </a:ext>
              </a:extLst>
            </p:cNvPr>
            <p:cNvSpPr/>
            <p:nvPr/>
          </p:nvSpPr>
          <p:spPr>
            <a:xfrm>
              <a:off x="2729250" y="1367375"/>
              <a:ext cx="772900" cy="377375"/>
            </a:xfrm>
            <a:custGeom>
              <a:avLst/>
              <a:gdLst/>
              <a:ahLst/>
              <a:cxnLst/>
              <a:rect l="l" t="t" r="r" b="b"/>
              <a:pathLst>
                <a:path w="30916" h="15095" extrusionOk="0">
                  <a:moveTo>
                    <a:pt x="29589" y="1"/>
                  </a:moveTo>
                  <a:lnTo>
                    <a:pt x="22451" y="709"/>
                  </a:lnTo>
                  <a:lnTo>
                    <a:pt x="2071" y="2634"/>
                  </a:lnTo>
                  <a:cubicBezTo>
                    <a:pt x="872" y="2743"/>
                    <a:pt x="1" y="3815"/>
                    <a:pt x="128" y="5014"/>
                  </a:cubicBezTo>
                  <a:lnTo>
                    <a:pt x="981" y="13078"/>
                  </a:lnTo>
                  <a:cubicBezTo>
                    <a:pt x="1109" y="14241"/>
                    <a:pt x="2126" y="15095"/>
                    <a:pt x="3306" y="15004"/>
                  </a:cubicBezTo>
                  <a:lnTo>
                    <a:pt x="7284" y="14695"/>
                  </a:lnTo>
                  <a:lnTo>
                    <a:pt x="30915" y="12352"/>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19" name="Google Shape;2296;p67">
              <a:extLst>
                <a:ext uri="{FF2B5EF4-FFF2-40B4-BE49-F238E27FC236}">
                  <a16:creationId xmlns:a16="http://schemas.microsoft.com/office/drawing/2014/main" id="{264B7340-D167-4A10-AFB6-D1CF959E4CA2}"/>
                </a:ext>
              </a:extLst>
            </p:cNvPr>
            <p:cNvSpPr/>
            <p:nvPr/>
          </p:nvSpPr>
          <p:spPr>
            <a:xfrm>
              <a:off x="1999075" y="1762750"/>
              <a:ext cx="366475" cy="477875"/>
            </a:xfrm>
            <a:custGeom>
              <a:avLst/>
              <a:gdLst/>
              <a:ahLst/>
              <a:cxnLst/>
              <a:rect l="l" t="t" r="r" b="b"/>
              <a:pathLst>
                <a:path w="14659" h="19115" extrusionOk="0">
                  <a:moveTo>
                    <a:pt x="7995" y="1"/>
                  </a:moveTo>
                  <a:cubicBezTo>
                    <a:pt x="7410" y="1"/>
                    <a:pt x="6812" y="78"/>
                    <a:pt x="6212" y="242"/>
                  </a:cubicBezTo>
                  <a:cubicBezTo>
                    <a:pt x="1980" y="1405"/>
                    <a:pt x="1" y="6273"/>
                    <a:pt x="2253" y="10069"/>
                  </a:cubicBezTo>
                  <a:cubicBezTo>
                    <a:pt x="3488" y="12212"/>
                    <a:pt x="4251" y="14592"/>
                    <a:pt x="4451" y="17062"/>
                  </a:cubicBezTo>
                  <a:lnTo>
                    <a:pt x="4560" y="18061"/>
                  </a:lnTo>
                  <a:cubicBezTo>
                    <a:pt x="4614" y="18660"/>
                    <a:pt x="5104" y="19114"/>
                    <a:pt x="5704" y="19114"/>
                  </a:cubicBezTo>
                  <a:lnTo>
                    <a:pt x="10263" y="19114"/>
                  </a:lnTo>
                  <a:cubicBezTo>
                    <a:pt x="10862" y="19114"/>
                    <a:pt x="11353" y="18660"/>
                    <a:pt x="11425" y="18061"/>
                  </a:cubicBezTo>
                  <a:lnTo>
                    <a:pt x="11534" y="17007"/>
                  </a:lnTo>
                  <a:cubicBezTo>
                    <a:pt x="11789" y="14519"/>
                    <a:pt x="12552" y="12085"/>
                    <a:pt x="13805" y="9905"/>
                  </a:cubicBezTo>
                  <a:cubicBezTo>
                    <a:pt x="14350" y="8906"/>
                    <a:pt x="14640" y="7798"/>
                    <a:pt x="14659" y="6654"/>
                  </a:cubicBezTo>
                  <a:cubicBezTo>
                    <a:pt x="14643" y="2878"/>
                    <a:pt x="11559" y="1"/>
                    <a:pt x="7995" y="1"/>
                  </a:cubicBez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 name="Google Shape;2297;p67">
              <a:extLst>
                <a:ext uri="{FF2B5EF4-FFF2-40B4-BE49-F238E27FC236}">
                  <a16:creationId xmlns:a16="http://schemas.microsoft.com/office/drawing/2014/main" id="{4A3BE431-3377-4564-9FA6-959172A6BCFD}"/>
                </a:ext>
              </a:extLst>
            </p:cNvPr>
            <p:cNvSpPr/>
            <p:nvPr/>
          </p:nvSpPr>
          <p:spPr>
            <a:xfrm>
              <a:off x="2131675" y="1984025"/>
              <a:ext cx="133975" cy="17300"/>
            </a:xfrm>
            <a:custGeom>
              <a:avLst/>
              <a:gdLst/>
              <a:ahLst/>
              <a:cxnLst/>
              <a:rect l="l" t="t" r="r" b="b"/>
              <a:pathLst>
                <a:path w="5359" h="692" fill="none" extrusionOk="0">
                  <a:moveTo>
                    <a:pt x="0" y="1"/>
                  </a:moveTo>
                  <a:cubicBezTo>
                    <a:pt x="454" y="1"/>
                    <a:pt x="454" y="691"/>
                    <a:pt x="890" y="691"/>
                  </a:cubicBezTo>
                  <a:cubicBezTo>
                    <a:pt x="1326" y="691"/>
                    <a:pt x="1344" y="1"/>
                    <a:pt x="1780" y="1"/>
                  </a:cubicBezTo>
                  <a:cubicBezTo>
                    <a:pt x="2234" y="1"/>
                    <a:pt x="2234" y="691"/>
                    <a:pt x="2670" y="691"/>
                  </a:cubicBezTo>
                  <a:cubicBezTo>
                    <a:pt x="3124" y="691"/>
                    <a:pt x="3124" y="1"/>
                    <a:pt x="3579" y="1"/>
                  </a:cubicBezTo>
                  <a:cubicBezTo>
                    <a:pt x="4014" y="1"/>
                    <a:pt x="4033" y="691"/>
                    <a:pt x="4469" y="691"/>
                  </a:cubicBezTo>
                  <a:cubicBezTo>
                    <a:pt x="4904" y="691"/>
                    <a:pt x="4923" y="1"/>
                    <a:pt x="5359" y="1"/>
                  </a:cubicBezTo>
                </a:path>
              </a:pathLst>
            </a:custGeom>
            <a:solidFill>
              <a:srgbClr val="3D425B"/>
            </a:solidFill>
            <a:ln w="11350" cap="flat" cmpd="sng">
              <a:solidFill>
                <a:srgbClr val="3D425B"/>
              </a:solidFill>
              <a:prstDash val="solid"/>
              <a:miter lim="18163"/>
              <a:headEnd type="none" w="sm" len="sm"/>
              <a:tailEnd type="none" w="sm" len="sm"/>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 name="Google Shape;2298;p67">
              <a:extLst>
                <a:ext uri="{FF2B5EF4-FFF2-40B4-BE49-F238E27FC236}">
                  <a16:creationId xmlns:a16="http://schemas.microsoft.com/office/drawing/2014/main" id="{7E763B41-BC95-42C4-B607-ED5948460BD4}"/>
                </a:ext>
              </a:extLst>
            </p:cNvPr>
            <p:cNvSpPr/>
            <p:nvPr/>
          </p:nvSpPr>
          <p:spPr>
            <a:xfrm>
              <a:off x="2163000" y="2315525"/>
              <a:ext cx="71325" cy="46800"/>
            </a:xfrm>
            <a:custGeom>
              <a:avLst/>
              <a:gdLst/>
              <a:ahLst/>
              <a:cxnLst/>
              <a:rect l="l" t="t" r="r" b="b"/>
              <a:pathLst>
                <a:path w="2853" h="1872" extrusionOk="0">
                  <a:moveTo>
                    <a:pt x="1" y="0"/>
                  </a:moveTo>
                  <a:lnTo>
                    <a:pt x="1" y="473"/>
                  </a:lnTo>
                  <a:cubicBezTo>
                    <a:pt x="1" y="1235"/>
                    <a:pt x="618" y="1871"/>
                    <a:pt x="1381" y="1871"/>
                  </a:cubicBezTo>
                  <a:lnTo>
                    <a:pt x="1472" y="1871"/>
                  </a:lnTo>
                  <a:cubicBezTo>
                    <a:pt x="2235" y="1871"/>
                    <a:pt x="2852" y="1235"/>
                    <a:pt x="2852" y="473"/>
                  </a:cubicBezTo>
                  <a:lnTo>
                    <a:pt x="2852"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 name="Google Shape;2299;p67">
              <a:extLst>
                <a:ext uri="{FF2B5EF4-FFF2-40B4-BE49-F238E27FC236}">
                  <a16:creationId xmlns:a16="http://schemas.microsoft.com/office/drawing/2014/main" id="{DCCEF145-83F1-42A3-AE3D-FF93685A345A}"/>
                </a:ext>
              </a:extLst>
            </p:cNvPr>
            <p:cNvSpPr/>
            <p:nvPr/>
          </p:nvSpPr>
          <p:spPr>
            <a:xfrm>
              <a:off x="2123950" y="2234700"/>
              <a:ext cx="149425" cy="96725"/>
            </a:xfrm>
            <a:custGeom>
              <a:avLst/>
              <a:gdLst/>
              <a:ahLst/>
              <a:cxnLst/>
              <a:rect l="l" t="t" r="r" b="b"/>
              <a:pathLst>
                <a:path w="5977" h="3869" extrusionOk="0">
                  <a:moveTo>
                    <a:pt x="0" y="0"/>
                  </a:moveTo>
                  <a:lnTo>
                    <a:pt x="0" y="2325"/>
                  </a:lnTo>
                  <a:cubicBezTo>
                    <a:pt x="0" y="3179"/>
                    <a:pt x="691" y="3869"/>
                    <a:pt x="1544" y="3869"/>
                  </a:cubicBezTo>
                  <a:lnTo>
                    <a:pt x="4451" y="3869"/>
                  </a:lnTo>
                  <a:cubicBezTo>
                    <a:pt x="5286" y="3869"/>
                    <a:pt x="5976" y="3179"/>
                    <a:pt x="5976" y="2325"/>
                  </a:cubicBezTo>
                  <a:lnTo>
                    <a:pt x="5976"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 name="Google Shape;2300;p67">
              <a:extLst>
                <a:ext uri="{FF2B5EF4-FFF2-40B4-BE49-F238E27FC236}">
                  <a16:creationId xmlns:a16="http://schemas.microsoft.com/office/drawing/2014/main" id="{AA5A1660-3002-4779-BADC-BE8562A810A1}"/>
                </a:ext>
              </a:extLst>
            </p:cNvPr>
            <p:cNvSpPr/>
            <p:nvPr/>
          </p:nvSpPr>
          <p:spPr>
            <a:xfrm>
              <a:off x="2113950" y="2255575"/>
              <a:ext cx="169400" cy="17275"/>
            </a:xfrm>
            <a:custGeom>
              <a:avLst/>
              <a:gdLst/>
              <a:ahLst/>
              <a:cxnLst/>
              <a:rect l="l" t="t" r="r" b="b"/>
              <a:pathLst>
                <a:path w="6776" h="691" extrusionOk="0">
                  <a:moveTo>
                    <a:pt x="346" y="1"/>
                  </a:moveTo>
                  <a:cubicBezTo>
                    <a:pt x="164" y="1"/>
                    <a:pt x="1" y="164"/>
                    <a:pt x="1" y="346"/>
                  </a:cubicBezTo>
                  <a:cubicBezTo>
                    <a:pt x="1" y="527"/>
                    <a:pt x="164" y="691"/>
                    <a:pt x="346" y="691"/>
                  </a:cubicBezTo>
                  <a:lnTo>
                    <a:pt x="6431" y="691"/>
                  </a:lnTo>
                  <a:cubicBezTo>
                    <a:pt x="6612" y="691"/>
                    <a:pt x="6776" y="527"/>
                    <a:pt x="6776" y="346"/>
                  </a:cubicBezTo>
                  <a:cubicBezTo>
                    <a:pt x="6776" y="164"/>
                    <a:pt x="6631" y="1"/>
                    <a:pt x="6431"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4" name="Google Shape;2301;p67">
              <a:extLst>
                <a:ext uri="{FF2B5EF4-FFF2-40B4-BE49-F238E27FC236}">
                  <a16:creationId xmlns:a16="http://schemas.microsoft.com/office/drawing/2014/main" id="{14877CDD-E4D0-4637-A197-C3BEA56354C2}"/>
                </a:ext>
              </a:extLst>
            </p:cNvPr>
            <p:cNvSpPr/>
            <p:nvPr/>
          </p:nvSpPr>
          <p:spPr>
            <a:xfrm>
              <a:off x="2113950" y="2289625"/>
              <a:ext cx="169400" cy="16825"/>
            </a:xfrm>
            <a:custGeom>
              <a:avLst/>
              <a:gdLst/>
              <a:ahLst/>
              <a:cxnLst/>
              <a:rect l="l" t="t" r="r" b="b"/>
              <a:pathLst>
                <a:path w="6776" h="673" extrusionOk="0">
                  <a:moveTo>
                    <a:pt x="346" y="1"/>
                  </a:moveTo>
                  <a:cubicBezTo>
                    <a:pt x="164" y="1"/>
                    <a:pt x="1" y="146"/>
                    <a:pt x="1" y="346"/>
                  </a:cubicBezTo>
                  <a:cubicBezTo>
                    <a:pt x="1" y="528"/>
                    <a:pt x="164" y="673"/>
                    <a:pt x="346" y="673"/>
                  </a:cubicBezTo>
                  <a:lnTo>
                    <a:pt x="6431" y="673"/>
                  </a:lnTo>
                  <a:cubicBezTo>
                    <a:pt x="6612" y="673"/>
                    <a:pt x="6776" y="528"/>
                    <a:pt x="6776" y="346"/>
                  </a:cubicBezTo>
                  <a:cubicBezTo>
                    <a:pt x="6776" y="146"/>
                    <a:pt x="6631" y="1"/>
                    <a:pt x="6431"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5" name="Google Shape;2302;p67">
              <a:extLst>
                <a:ext uri="{FF2B5EF4-FFF2-40B4-BE49-F238E27FC236}">
                  <a16:creationId xmlns:a16="http://schemas.microsoft.com/office/drawing/2014/main" id="{4C03A151-7F50-413E-ACEC-74A83B44A6E1}"/>
                </a:ext>
              </a:extLst>
            </p:cNvPr>
            <p:cNvSpPr/>
            <p:nvPr/>
          </p:nvSpPr>
          <p:spPr>
            <a:xfrm>
              <a:off x="2082775" y="1841825"/>
              <a:ext cx="72975" cy="62775"/>
            </a:xfrm>
            <a:custGeom>
              <a:avLst/>
              <a:gdLst/>
              <a:ahLst/>
              <a:cxnLst/>
              <a:rect l="l" t="t" r="r" b="b"/>
              <a:pathLst>
                <a:path w="2919" h="2511" extrusionOk="0">
                  <a:moveTo>
                    <a:pt x="1262" y="0"/>
                  </a:moveTo>
                  <a:cubicBezTo>
                    <a:pt x="619" y="0"/>
                    <a:pt x="0" y="496"/>
                    <a:pt x="13" y="1257"/>
                  </a:cubicBezTo>
                  <a:cubicBezTo>
                    <a:pt x="13" y="1947"/>
                    <a:pt x="558" y="2510"/>
                    <a:pt x="1248" y="2510"/>
                  </a:cubicBezTo>
                  <a:cubicBezTo>
                    <a:pt x="2374" y="2510"/>
                    <a:pt x="2919" y="1148"/>
                    <a:pt x="2138" y="367"/>
                  </a:cubicBezTo>
                  <a:cubicBezTo>
                    <a:pt x="1885" y="114"/>
                    <a:pt x="1571" y="0"/>
                    <a:pt x="1262" y="0"/>
                  </a:cubicBezTo>
                  <a:close/>
                </a:path>
              </a:pathLst>
            </a:custGeom>
            <a:solidFill>
              <a:srgbClr val="F0F8F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 name="Google Shape;2303;p67">
              <a:extLst>
                <a:ext uri="{FF2B5EF4-FFF2-40B4-BE49-F238E27FC236}">
                  <a16:creationId xmlns:a16="http://schemas.microsoft.com/office/drawing/2014/main" id="{728DF3F2-BC14-439C-94AB-8C635A5DECAF}"/>
                </a:ext>
              </a:extLst>
            </p:cNvPr>
            <p:cNvSpPr/>
            <p:nvPr/>
          </p:nvSpPr>
          <p:spPr>
            <a:xfrm>
              <a:off x="2198425" y="2076225"/>
              <a:ext cx="25" cy="158500"/>
            </a:xfrm>
            <a:custGeom>
              <a:avLst/>
              <a:gdLst/>
              <a:ahLst/>
              <a:cxnLst/>
              <a:rect l="l" t="t" r="r" b="b"/>
              <a:pathLst>
                <a:path w="1" h="6340" fill="none" extrusionOk="0">
                  <a:moveTo>
                    <a:pt x="0" y="6339"/>
                  </a:moveTo>
                  <a:lnTo>
                    <a:pt x="0" y="0"/>
                  </a:lnTo>
                </a:path>
              </a:pathLst>
            </a:custGeom>
            <a:solidFill>
              <a:srgbClr val="3D425B"/>
            </a:solidFill>
            <a:ln w="11350" cap="flat" cmpd="sng">
              <a:solidFill>
                <a:srgbClr val="3D425B"/>
              </a:solidFill>
              <a:prstDash val="solid"/>
              <a:miter lim="18163"/>
              <a:headEnd type="none" w="sm" len="sm"/>
              <a:tailEnd type="none" w="sm" len="sm"/>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 name="Google Shape;2304;p67">
              <a:extLst>
                <a:ext uri="{FF2B5EF4-FFF2-40B4-BE49-F238E27FC236}">
                  <a16:creationId xmlns:a16="http://schemas.microsoft.com/office/drawing/2014/main" id="{0CBB03F2-9FE9-4A30-9301-6512E70D79D0}"/>
                </a:ext>
              </a:extLst>
            </p:cNvPr>
            <p:cNvSpPr/>
            <p:nvPr/>
          </p:nvSpPr>
          <p:spPr>
            <a:xfrm>
              <a:off x="2198425" y="2019900"/>
              <a:ext cx="42250" cy="61800"/>
            </a:xfrm>
            <a:custGeom>
              <a:avLst/>
              <a:gdLst/>
              <a:ahLst/>
              <a:cxnLst/>
              <a:rect l="l" t="t" r="r" b="b"/>
              <a:pathLst>
                <a:path w="1690" h="2472" fill="none" extrusionOk="0">
                  <a:moveTo>
                    <a:pt x="0" y="2471"/>
                  </a:moveTo>
                  <a:lnTo>
                    <a:pt x="1690" y="1"/>
                  </a:lnTo>
                </a:path>
              </a:pathLst>
            </a:custGeom>
            <a:noFill/>
            <a:ln w="11350" cap="flat" cmpd="sng">
              <a:solidFill>
                <a:srgbClr val="2B5461"/>
              </a:solidFill>
              <a:prstDash val="solid"/>
              <a:miter lim="18163"/>
              <a:headEnd type="none" w="sm" len="sm"/>
              <a:tailEnd type="none" w="sm" len="sm"/>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 name="Google Shape;2305;p67">
              <a:extLst>
                <a:ext uri="{FF2B5EF4-FFF2-40B4-BE49-F238E27FC236}">
                  <a16:creationId xmlns:a16="http://schemas.microsoft.com/office/drawing/2014/main" id="{C6E46AA1-9E7E-4816-9C15-C811E45337F6}"/>
                </a:ext>
              </a:extLst>
            </p:cNvPr>
            <p:cNvSpPr/>
            <p:nvPr/>
          </p:nvSpPr>
          <p:spPr>
            <a:xfrm>
              <a:off x="2156650" y="2019900"/>
              <a:ext cx="41800" cy="61800"/>
            </a:xfrm>
            <a:custGeom>
              <a:avLst/>
              <a:gdLst/>
              <a:ahLst/>
              <a:cxnLst/>
              <a:rect l="l" t="t" r="r" b="b"/>
              <a:pathLst>
                <a:path w="1672" h="2472" fill="none" extrusionOk="0">
                  <a:moveTo>
                    <a:pt x="1671" y="2471"/>
                  </a:moveTo>
                  <a:lnTo>
                    <a:pt x="0" y="1"/>
                  </a:lnTo>
                </a:path>
              </a:pathLst>
            </a:custGeom>
            <a:solidFill>
              <a:srgbClr val="3D425B"/>
            </a:solidFill>
            <a:ln w="11350" cap="flat" cmpd="sng">
              <a:solidFill>
                <a:srgbClr val="3D425B"/>
              </a:solidFill>
              <a:prstDash val="solid"/>
              <a:miter lim="18163"/>
              <a:headEnd type="none" w="sm" len="sm"/>
              <a:tailEnd type="none" w="sm" len="sm"/>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 name="Google Shape;2306;p67">
              <a:extLst>
                <a:ext uri="{FF2B5EF4-FFF2-40B4-BE49-F238E27FC236}">
                  <a16:creationId xmlns:a16="http://schemas.microsoft.com/office/drawing/2014/main" id="{6CE10939-5233-4C53-BD69-5757C6BDF704}"/>
                </a:ext>
              </a:extLst>
            </p:cNvPr>
            <p:cNvSpPr/>
            <p:nvPr/>
          </p:nvSpPr>
          <p:spPr>
            <a:xfrm>
              <a:off x="2156650" y="1673925"/>
              <a:ext cx="391450" cy="206250"/>
            </a:xfrm>
            <a:custGeom>
              <a:avLst/>
              <a:gdLst/>
              <a:ahLst/>
              <a:cxnLst/>
              <a:rect l="l" t="t" r="r" b="b"/>
              <a:pathLst>
                <a:path w="15658" h="8250" extrusionOk="0">
                  <a:moveTo>
                    <a:pt x="13064" y="0"/>
                  </a:moveTo>
                  <a:cubicBezTo>
                    <a:pt x="12636" y="0"/>
                    <a:pt x="12223" y="94"/>
                    <a:pt x="11897" y="235"/>
                  </a:cubicBezTo>
                  <a:lnTo>
                    <a:pt x="1417" y="4649"/>
                  </a:lnTo>
                  <a:cubicBezTo>
                    <a:pt x="436" y="5067"/>
                    <a:pt x="0" y="6193"/>
                    <a:pt x="436" y="7174"/>
                  </a:cubicBezTo>
                  <a:cubicBezTo>
                    <a:pt x="738" y="7846"/>
                    <a:pt x="1413" y="8249"/>
                    <a:pt x="2117" y="8249"/>
                  </a:cubicBezTo>
                  <a:cubicBezTo>
                    <a:pt x="2345" y="8249"/>
                    <a:pt x="2576" y="8207"/>
                    <a:pt x="2797" y="8118"/>
                  </a:cubicBezTo>
                  <a:lnTo>
                    <a:pt x="13877" y="4286"/>
                  </a:lnTo>
                  <a:cubicBezTo>
                    <a:pt x="14894" y="3868"/>
                    <a:pt x="15657" y="2633"/>
                    <a:pt x="15203" y="1416"/>
                  </a:cubicBezTo>
                  <a:cubicBezTo>
                    <a:pt x="14795" y="358"/>
                    <a:pt x="13901" y="0"/>
                    <a:pt x="13064"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0" name="Google Shape;2307;p67">
            <a:extLst>
              <a:ext uri="{FF2B5EF4-FFF2-40B4-BE49-F238E27FC236}">
                <a16:creationId xmlns:a16="http://schemas.microsoft.com/office/drawing/2014/main" id="{6C73FEDE-1E13-41A1-A215-7C86D8245B8D}"/>
              </a:ext>
            </a:extLst>
          </p:cNvPr>
          <p:cNvGrpSpPr/>
          <p:nvPr/>
        </p:nvGrpSpPr>
        <p:grpSpPr>
          <a:xfrm>
            <a:off x="3516479" y="5785376"/>
            <a:ext cx="1253416" cy="2261160"/>
            <a:chOff x="1332925" y="2597750"/>
            <a:chExt cx="569000" cy="1026475"/>
          </a:xfrm>
        </p:grpSpPr>
        <p:sp>
          <p:nvSpPr>
            <p:cNvPr id="31" name="Google Shape;2308;p67">
              <a:extLst>
                <a:ext uri="{FF2B5EF4-FFF2-40B4-BE49-F238E27FC236}">
                  <a16:creationId xmlns:a16="http://schemas.microsoft.com/office/drawing/2014/main" id="{83A44CB7-8788-44B0-B6B4-FE5C2EB307E3}"/>
                </a:ext>
              </a:extLst>
            </p:cNvPr>
            <p:cNvSpPr/>
            <p:nvPr/>
          </p:nvSpPr>
          <p:spPr>
            <a:xfrm>
              <a:off x="1480950" y="3210525"/>
              <a:ext cx="260225" cy="210275"/>
            </a:xfrm>
            <a:custGeom>
              <a:avLst/>
              <a:gdLst/>
              <a:ahLst/>
              <a:cxnLst/>
              <a:rect l="l" t="t" r="r" b="b"/>
              <a:pathLst>
                <a:path w="10409" h="8411" extrusionOk="0">
                  <a:moveTo>
                    <a:pt x="1399" y="1"/>
                  </a:moveTo>
                  <a:lnTo>
                    <a:pt x="1" y="6485"/>
                  </a:lnTo>
                  <a:lnTo>
                    <a:pt x="9010" y="8410"/>
                  </a:lnTo>
                  <a:lnTo>
                    <a:pt x="10409" y="1926"/>
                  </a:lnTo>
                  <a:lnTo>
                    <a:pt x="1399" y="1"/>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2" name="Google Shape;2309;p67">
              <a:extLst>
                <a:ext uri="{FF2B5EF4-FFF2-40B4-BE49-F238E27FC236}">
                  <a16:creationId xmlns:a16="http://schemas.microsoft.com/office/drawing/2014/main" id="{5B946B8C-D4F7-4C75-9FEB-C2190676A708}"/>
                </a:ext>
              </a:extLst>
            </p:cNvPr>
            <p:cNvSpPr/>
            <p:nvPr/>
          </p:nvSpPr>
          <p:spPr>
            <a:xfrm>
              <a:off x="1463700" y="2931450"/>
              <a:ext cx="381925" cy="364775"/>
            </a:xfrm>
            <a:custGeom>
              <a:avLst/>
              <a:gdLst/>
              <a:ahLst/>
              <a:cxnLst/>
              <a:rect l="l" t="t" r="r" b="b"/>
              <a:pathLst>
                <a:path w="15277" h="14591" extrusionOk="0">
                  <a:moveTo>
                    <a:pt x="4347" y="0"/>
                  </a:moveTo>
                  <a:cubicBezTo>
                    <a:pt x="3267" y="0"/>
                    <a:pt x="2294" y="751"/>
                    <a:pt x="2071" y="1864"/>
                  </a:cubicBezTo>
                  <a:lnTo>
                    <a:pt x="273" y="10147"/>
                  </a:lnTo>
                  <a:cubicBezTo>
                    <a:pt x="1" y="11418"/>
                    <a:pt x="800" y="12653"/>
                    <a:pt x="2053" y="12926"/>
                  </a:cubicBezTo>
                  <a:lnTo>
                    <a:pt x="9446" y="14524"/>
                  </a:lnTo>
                  <a:cubicBezTo>
                    <a:pt x="9672" y="14569"/>
                    <a:pt x="9897" y="14590"/>
                    <a:pt x="10119" y="14590"/>
                  </a:cubicBezTo>
                  <a:cubicBezTo>
                    <a:pt x="11698" y="14590"/>
                    <a:pt x="13110" y="13499"/>
                    <a:pt x="13460" y="11890"/>
                  </a:cubicBezTo>
                  <a:lnTo>
                    <a:pt x="15004" y="4625"/>
                  </a:lnTo>
                  <a:cubicBezTo>
                    <a:pt x="15276" y="3372"/>
                    <a:pt x="14477" y="2136"/>
                    <a:pt x="13224" y="1846"/>
                  </a:cubicBezTo>
                  <a:lnTo>
                    <a:pt x="4814" y="48"/>
                  </a:lnTo>
                  <a:cubicBezTo>
                    <a:pt x="4657" y="16"/>
                    <a:pt x="4501" y="0"/>
                    <a:pt x="4347"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33" name="Google Shape;2310;p67">
              <a:extLst>
                <a:ext uri="{FF2B5EF4-FFF2-40B4-BE49-F238E27FC236}">
                  <a16:creationId xmlns:a16="http://schemas.microsoft.com/office/drawing/2014/main" id="{6B31956B-F47B-41E5-AF47-EFAB058C3005}"/>
                </a:ext>
              </a:extLst>
            </p:cNvPr>
            <p:cNvSpPr/>
            <p:nvPr/>
          </p:nvSpPr>
          <p:spPr>
            <a:xfrm>
              <a:off x="1332925" y="2859025"/>
              <a:ext cx="242050" cy="399400"/>
            </a:xfrm>
            <a:custGeom>
              <a:avLst/>
              <a:gdLst/>
              <a:ahLst/>
              <a:cxnLst/>
              <a:rect l="l" t="t" r="r" b="b"/>
              <a:pathLst>
                <a:path w="9682" h="15976" extrusionOk="0">
                  <a:moveTo>
                    <a:pt x="2260" y="0"/>
                  </a:moveTo>
                  <a:cubicBezTo>
                    <a:pt x="1965" y="0"/>
                    <a:pt x="1665" y="65"/>
                    <a:pt x="1381" y="202"/>
                  </a:cubicBezTo>
                  <a:lnTo>
                    <a:pt x="1363" y="202"/>
                  </a:lnTo>
                  <a:cubicBezTo>
                    <a:pt x="418" y="656"/>
                    <a:pt x="0" y="1800"/>
                    <a:pt x="418" y="2763"/>
                  </a:cubicBezTo>
                  <a:lnTo>
                    <a:pt x="4886" y="14478"/>
                  </a:lnTo>
                  <a:cubicBezTo>
                    <a:pt x="5254" y="15326"/>
                    <a:pt x="6147" y="15975"/>
                    <a:pt x="7133" y="15975"/>
                  </a:cubicBezTo>
                  <a:cubicBezTo>
                    <a:pt x="7415" y="15975"/>
                    <a:pt x="7705" y="15922"/>
                    <a:pt x="7992" y="15804"/>
                  </a:cubicBezTo>
                  <a:cubicBezTo>
                    <a:pt x="9682" y="15096"/>
                    <a:pt x="9609" y="13261"/>
                    <a:pt x="9155" y="12244"/>
                  </a:cubicBezTo>
                  <a:lnTo>
                    <a:pt x="4105" y="1165"/>
                  </a:lnTo>
                  <a:cubicBezTo>
                    <a:pt x="3752" y="431"/>
                    <a:pt x="3021" y="0"/>
                    <a:pt x="2260"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 name="Google Shape;2311;p67">
              <a:extLst>
                <a:ext uri="{FF2B5EF4-FFF2-40B4-BE49-F238E27FC236}">
                  <a16:creationId xmlns:a16="http://schemas.microsoft.com/office/drawing/2014/main" id="{20F9A409-5F2C-41B4-AD17-9333EF1E5B58}"/>
                </a:ext>
              </a:extLst>
            </p:cNvPr>
            <p:cNvSpPr/>
            <p:nvPr/>
          </p:nvSpPr>
          <p:spPr>
            <a:xfrm>
              <a:off x="1767500" y="2730800"/>
              <a:ext cx="134425" cy="356475"/>
            </a:xfrm>
            <a:custGeom>
              <a:avLst/>
              <a:gdLst/>
              <a:ahLst/>
              <a:cxnLst/>
              <a:rect l="l" t="t" r="r" b="b"/>
              <a:pathLst>
                <a:path w="5377" h="14259" extrusionOk="0">
                  <a:moveTo>
                    <a:pt x="3930" y="0"/>
                  </a:moveTo>
                  <a:cubicBezTo>
                    <a:pt x="3318" y="0"/>
                    <a:pt x="2761" y="425"/>
                    <a:pt x="2634" y="1044"/>
                  </a:cubicBezTo>
                  <a:lnTo>
                    <a:pt x="145" y="12651"/>
                  </a:lnTo>
                  <a:cubicBezTo>
                    <a:pt x="0" y="13359"/>
                    <a:pt x="454" y="14068"/>
                    <a:pt x="1181" y="14231"/>
                  </a:cubicBezTo>
                  <a:cubicBezTo>
                    <a:pt x="1270" y="14249"/>
                    <a:pt x="1359" y="14258"/>
                    <a:pt x="1446" y="14258"/>
                  </a:cubicBezTo>
                  <a:cubicBezTo>
                    <a:pt x="2058" y="14258"/>
                    <a:pt x="2616" y="13831"/>
                    <a:pt x="2743" y="13196"/>
                  </a:cubicBezTo>
                  <a:lnTo>
                    <a:pt x="5231" y="1607"/>
                  </a:lnTo>
                  <a:cubicBezTo>
                    <a:pt x="5376" y="881"/>
                    <a:pt x="4922" y="191"/>
                    <a:pt x="4196" y="27"/>
                  </a:cubicBezTo>
                  <a:cubicBezTo>
                    <a:pt x="4107" y="9"/>
                    <a:pt x="4018" y="0"/>
                    <a:pt x="3930"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5" name="Google Shape;2312;p67">
              <a:extLst>
                <a:ext uri="{FF2B5EF4-FFF2-40B4-BE49-F238E27FC236}">
                  <a16:creationId xmlns:a16="http://schemas.microsoft.com/office/drawing/2014/main" id="{81A69A8A-0AAA-40CA-9462-3F8454FD1653}"/>
                </a:ext>
              </a:extLst>
            </p:cNvPr>
            <p:cNvSpPr/>
            <p:nvPr/>
          </p:nvSpPr>
          <p:spPr>
            <a:xfrm>
              <a:off x="1688475" y="2633625"/>
              <a:ext cx="143525" cy="399275"/>
            </a:xfrm>
            <a:custGeom>
              <a:avLst/>
              <a:gdLst/>
              <a:ahLst/>
              <a:cxnLst/>
              <a:rect l="l" t="t" r="r" b="b"/>
              <a:pathLst>
                <a:path w="5741" h="15971" extrusionOk="0">
                  <a:moveTo>
                    <a:pt x="4294" y="0"/>
                  </a:moveTo>
                  <a:cubicBezTo>
                    <a:pt x="3682" y="0"/>
                    <a:pt x="3125" y="425"/>
                    <a:pt x="2998" y="1044"/>
                  </a:cubicBezTo>
                  <a:lnTo>
                    <a:pt x="146" y="14358"/>
                  </a:lnTo>
                  <a:cubicBezTo>
                    <a:pt x="1" y="15085"/>
                    <a:pt x="455" y="15793"/>
                    <a:pt x="1163" y="15938"/>
                  </a:cubicBezTo>
                  <a:cubicBezTo>
                    <a:pt x="1261" y="15960"/>
                    <a:pt x="1358" y="15971"/>
                    <a:pt x="1453" y="15971"/>
                  </a:cubicBezTo>
                  <a:cubicBezTo>
                    <a:pt x="2070" y="15971"/>
                    <a:pt x="2617" y="15535"/>
                    <a:pt x="2743" y="14921"/>
                  </a:cubicBezTo>
                  <a:lnTo>
                    <a:pt x="5595" y="1607"/>
                  </a:lnTo>
                  <a:cubicBezTo>
                    <a:pt x="5740" y="881"/>
                    <a:pt x="5286" y="172"/>
                    <a:pt x="4560" y="27"/>
                  </a:cubicBezTo>
                  <a:cubicBezTo>
                    <a:pt x="4471" y="9"/>
                    <a:pt x="4381" y="0"/>
                    <a:pt x="4294"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6" name="Google Shape;2313;p67">
              <a:extLst>
                <a:ext uri="{FF2B5EF4-FFF2-40B4-BE49-F238E27FC236}">
                  <a16:creationId xmlns:a16="http://schemas.microsoft.com/office/drawing/2014/main" id="{DEDCB7F8-3CA3-4D4D-9095-632748E3D6FD}"/>
                </a:ext>
              </a:extLst>
            </p:cNvPr>
            <p:cNvSpPr/>
            <p:nvPr/>
          </p:nvSpPr>
          <p:spPr>
            <a:xfrm>
              <a:off x="1602650" y="2597750"/>
              <a:ext cx="147600" cy="416850"/>
            </a:xfrm>
            <a:custGeom>
              <a:avLst/>
              <a:gdLst/>
              <a:ahLst/>
              <a:cxnLst/>
              <a:rect l="l" t="t" r="r" b="b"/>
              <a:pathLst>
                <a:path w="5904" h="16674" extrusionOk="0">
                  <a:moveTo>
                    <a:pt x="4457" y="0"/>
                  </a:moveTo>
                  <a:cubicBezTo>
                    <a:pt x="3845" y="0"/>
                    <a:pt x="3286" y="425"/>
                    <a:pt x="3143" y="1044"/>
                  </a:cubicBezTo>
                  <a:lnTo>
                    <a:pt x="164" y="15067"/>
                  </a:lnTo>
                  <a:cubicBezTo>
                    <a:pt x="1" y="15793"/>
                    <a:pt x="473" y="16502"/>
                    <a:pt x="1181" y="16647"/>
                  </a:cubicBezTo>
                  <a:cubicBezTo>
                    <a:pt x="1270" y="16665"/>
                    <a:pt x="1359" y="16674"/>
                    <a:pt x="1447" y="16674"/>
                  </a:cubicBezTo>
                  <a:cubicBezTo>
                    <a:pt x="2059" y="16674"/>
                    <a:pt x="2619" y="16249"/>
                    <a:pt x="2762" y="15630"/>
                  </a:cubicBezTo>
                  <a:lnTo>
                    <a:pt x="5740" y="1607"/>
                  </a:lnTo>
                  <a:cubicBezTo>
                    <a:pt x="5904" y="881"/>
                    <a:pt x="5450" y="172"/>
                    <a:pt x="4723" y="27"/>
                  </a:cubicBezTo>
                  <a:cubicBezTo>
                    <a:pt x="4634" y="9"/>
                    <a:pt x="4545" y="0"/>
                    <a:pt x="4457"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7" name="Google Shape;2314;p67">
              <a:extLst>
                <a:ext uri="{FF2B5EF4-FFF2-40B4-BE49-F238E27FC236}">
                  <a16:creationId xmlns:a16="http://schemas.microsoft.com/office/drawing/2014/main" id="{448E16DD-434B-45FF-B440-D77B6A33E9BF}"/>
                </a:ext>
              </a:extLst>
            </p:cNvPr>
            <p:cNvSpPr/>
            <p:nvPr/>
          </p:nvSpPr>
          <p:spPr>
            <a:xfrm>
              <a:off x="1510475" y="2634375"/>
              <a:ext cx="140800" cy="385850"/>
            </a:xfrm>
            <a:custGeom>
              <a:avLst/>
              <a:gdLst/>
              <a:ahLst/>
              <a:cxnLst/>
              <a:rect l="l" t="t" r="r" b="b"/>
              <a:pathLst>
                <a:path w="5632" h="15434" extrusionOk="0">
                  <a:moveTo>
                    <a:pt x="4171" y="0"/>
                  </a:moveTo>
                  <a:cubicBezTo>
                    <a:pt x="3558" y="0"/>
                    <a:pt x="3014" y="424"/>
                    <a:pt x="2888" y="1051"/>
                  </a:cubicBezTo>
                  <a:lnTo>
                    <a:pt x="164" y="13838"/>
                  </a:lnTo>
                  <a:cubicBezTo>
                    <a:pt x="0" y="14546"/>
                    <a:pt x="473" y="15255"/>
                    <a:pt x="1181" y="15400"/>
                  </a:cubicBezTo>
                  <a:cubicBezTo>
                    <a:pt x="1279" y="15422"/>
                    <a:pt x="1376" y="15433"/>
                    <a:pt x="1472" y="15433"/>
                  </a:cubicBezTo>
                  <a:cubicBezTo>
                    <a:pt x="2074" y="15433"/>
                    <a:pt x="2620" y="15009"/>
                    <a:pt x="2761" y="14383"/>
                  </a:cubicBezTo>
                  <a:lnTo>
                    <a:pt x="5486" y="1595"/>
                  </a:lnTo>
                  <a:cubicBezTo>
                    <a:pt x="5631" y="887"/>
                    <a:pt x="5177" y="179"/>
                    <a:pt x="4469" y="33"/>
                  </a:cubicBezTo>
                  <a:cubicBezTo>
                    <a:pt x="4369" y="11"/>
                    <a:pt x="4269" y="0"/>
                    <a:pt x="4171"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8" name="Google Shape;2315;p67">
              <a:extLst>
                <a:ext uri="{FF2B5EF4-FFF2-40B4-BE49-F238E27FC236}">
                  <a16:creationId xmlns:a16="http://schemas.microsoft.com/office/drawing/2014/main" id="{ACA8F801-DF69-4894-8AB1-48EAA6031CC8}"/>
                </a:ext>
              </a:extLst>
            </p:cNvPr>
            <p:cNvSpPr/>
            <p:nvPr/>
          </p:nvSpPr>
          <p:spPr>
            <a:xfrm>
              <a:off x="1391500" y="3312250"/>
              <a:ext cx="361025" cy="311975"/>
            </a:xfrm>
            <a:custGeom>
              <a:avLst/>
              <a:gdLst/>
              <a:ahLst/>
              <a:cxnLst/>
              <a:rect l="l" t="t" r="r" b="b"/>
              <a:pathLst>
                <a:path w="14441" h="12479" extrusionOk="0">
                  <a:moveTo>
                    <a:pt x="3434" y="0"/>
                  </a:moveTo>
                  <a:lnTo>
                    <a:pt x="3034" y="1871"/>
                  </a:lnTo>
                  <a:cubicBezTo>
                    <a:pt x="2939" y="1849"/>
                    <a:pt x="2844" y="1839"/>
                    <a:pt x="2750" y="1839"/>
                  </a:cubicBezTo>
                  <a:cubicBezTo>
                    <a:pt x="2145" y="1839"/>
                    <a:pt x="1598" y="2275"/>
                    <a:pt x="1472" y="2888"/>
                  </a:cubicBezTo>
                  <a:lnTo>
                    <a:pt x="1" y="9736"/>
                  </a:lnTo>
                  <a:lnTo>
                    <a:pt x="691" y="9863"/>
                  </a:lnTo>
                  <a:lnTo>
                    <a:pt x="12824" y="12479"/>
                  </a:lnTo>
                  <a:lnTo>
                    <a:pt x="14277" y="5631"/>
                  </a:lnTo>
                  <a:cubicBezTo>
                    <a:pt x="14441" y="4923"/>
                    <a:pt x="13968" y="4214"/>
                    <a:pt x="13260" y="4051"/>
                  </a:cubicBezTo>
                  <a:lnTo>
                    <a:pt x="13660" y="2180"/>
                  </a:lnTo>
                  <a:lnTo>
                    <a:pt x="9573" y="1308"/>
                  </a:lnTo>
                  <a:lnTo>
                    <a:pt x="3434" y="0"/>
                  </a:ln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9" name="Google Shape;2316;p67">
              <a:extLst>
                <a:ext uri="{FF2B5EF4-FFF2-40B4-BE49-F238E27FC236}">
                  <a16:creationId xmlns:a16="http://schemas.microsoft.com/office/drawing/2014/main" id="{6650C278-1119-4B13-92FD-8A4C507E4FB5}"/>
                </a:ext>
              </a:extLst>
            </p:cNvPr>
            <p:cNvSpPr/>
            <p:nvPr/>
          </p:nvSpPr>
          <p:spPr>
            <a:xfrm>
              <a:off x="1624000" y="2997550"/>
              <a:ext cx="111275" cy="213000"/>
            </a:xfrm>
            <a:custGeom>
              <a:avLst/>
              <a:gdLst/>
              <a:ahLst/>
              <a:cxnLst/>
              <a:rect l="l" t="t" r="r" b="b"/>
              <a:pathLst>
                <a:path w="4451" h="8520" extrusionOk="0">
                  <a:moveTo>
                    <a:pt x="2180" y="1"/>
                  </a:moveTo>
                  <a:cubicBezTo>
                    <a:pt x="1799" y="1"/>
                    <a:pt x="1417" y="55"/>
                    <a:pt x="1054" y="164"/>
                  </a:cubicBezTo>
                  <a:cubicBezTo>
                    <a:pt x="691" y="273"/>
                    <a:pt x="345" y="419"/>
                    <a:pt x="0" y="637"/>
                  </a:cubicBezTo>
                  <a:lnTo>
                    <a:pt x="0" y="1690"/>
                  </a:lnTo>
                  <a:cubicBezTo>
                    <a:pt x="345" y="1436"/>
                    <a:pt x="709" y="1254"/>
                    <a:pt x="1036" y="1109"/>
                  </a:cubicBezTo>
                  <a:cubicBezTo>
                    <a:pt x="1363" y="982"/>
                    <a:pt x="1690" y="927"/>
                    <a:pt x="1980" y="927"/>
                  </a:cubicBezTo>
                  <a:cubicBezTo>
                    <a:pt x="2380" y="927"/>
                    <a:pt x="2707" y="1018"/>
                    <a:pt x="2943" y="1236"/>
                  </a:cubicBezTo>
                  <a:cubicBezTo>
                    <a:pt x="3197" y="1436"/>
                    <a:pt x="3324" y="1708"/>
                    <a:pt x="3324" y="2035"/>
                  </a:cubicBezTo>
                  <a:cubicBezTo>
                    <a:pt x="3324" y="2217"/>
                    <a:pt x="3270" y="2399"/>
                    <a:pt x="3179" y="2580"/>
                  </a:cubicBezTo>
                  <a:cubicBezTo>
                    <a:pt x="3070" y="2744"/>
                    <a:pt x="2925" y="2943"/>
                    <a:pt x="2707" y="3125"/>
                  </a:cubicBezTo>
                  <a:lnTo>
                    <a:pt x="2216" y="3634"/>
                  </a:lnTo>
                  <a:cubicBezTo>
                    <a:pt x="1871" y="3961"/>
                    <a:pt x="1653" y="4233"/>
                    <a:pt x="1544" y="4469"/>
                  </a:cubicBezTo>
                  <a:cubicBezTo>
                    <a:pt x="1435" y="4724"/>
                    <a:pt x="1399" y="5032"/>
                    <a:pt x="1399" y="5414"/>
                  </a:cubicBezTo>
                  <a:lnTo>
                    <a:pt x="1399" y="6267"/>
                  </a:lnTo>
                  <a:lnTo>
                    <a:pt x="2452" y="6267"/>
                  </a:lnTo>
                  <a:lnTo>
                    <a:pt x="2452" y="5577"/>
                  </a:lnTo>
                  <a:cubicBezTo>
                    <a:pt x="2452" y="5377"/>
                    <a:pt x="2471" y="5232"/>
                    <a:pt x="2471" y="5123"/>
                  </a:cubicBezTo>
                  <a:cubicBezTo>
                    <a:pt x="2489" y="5014"/>
                    <a:pt x="2507" y="4905"/>
                    <a:pt x="2525" y="4832"/>
                  </a:cubicBezTo>
                  <a:cubicBezTo>
                    <a:pt x="2561" y="4742"/>
                    <a:pt x="2616" y="4651"/>
                    <a:pt x="2689" y="4542"/>
                  </a:cubicBezTo>
                  <a:cubicBezTo>
                    <a:pt x="2761" y="4451"/>
                    <a:pt x="2888" y="4306"/>
                    <a:pt x="3052" y="4142"/>
                  </a:cubicBezTo>
                  <a:lnTo>
                    <a:pt x="3542" y="3652"/>
                  </a:lnTo>
                  <a:cubicBezTo>
                    <a:pt x="3887" y="3325"/>
                    <a:pt x="4123" y="3052"/>
                    <a:pt x="4251" y="2798"/>
                  </a:cubicBezTo>
                  <a:cubicBezTo>
                    <a:pt x="4396" y="2526"/>
                    <a:pt x="4450" y="2271"/>
                    <a:pt x="4450" y="1981"/>
                  </a:cubicBezTo>
                  <a:cubicBezTo>
                    <a:pt x="4450" y="1381"/>
                    <a:pt x="4251" y="909"/>
                    <a:pt x="3833" y="546"/>
                  </a:cubicBezTo>
                  <a:cubicBezTo>
                    <a:pt x="3415" y="183"/>
                    <a:pt x="2870" y="1"/>
                    <a:pt x="2180" y="1"/>
                  </a:cubicBezTo>
                  <a:close/>
                  <a:moveTo>
                    <a:pt x="1363" y="7085"/>
                  </a:moveTo>
                  <a:lnTo>
                    <a:pt x="1363" y="8520"/>
                  </a:lnTo>
                  <a:lnTo>
                    <a:pt x="2489" y="8520"/>
                  </a:lnTo>
                  <a:lnTo>
                    <a:pt x="2489" y="7085"/>
                  </a:lnTo>
                  <a:close/>
                </a:path>
              </a:pathLst>
            </a:custGeom>
            <a:solidFill>
              <a:srgbClr val="C85C32"/>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40" name="Google Shape;2317;p67">
            <a:extLst>
              <a:ext uri="{FF2B5EF4-FFF2-40B4-BE49-F238E27FC236}">
                <a16:creationId xmlns:a16="http://schemas.microsoft.com/office/drawing/2014/main" id="{5E034E10-FCF7-46A8-901D-A702B861B807}"/>
              </a:ext>
            </a:extLst>
          </p:cNvPr>
          <p:cNvGrpSpPr/>
          <p:nvPr/>
        </p:nvGrpSpPr>
        <p:grpSpPr>
          <a:xfrm>
            <a:off x="8422363" y="5500455"/>
            <a:ext cx="2998946" cy="3542001"/>
            <a:chOff x="2008600" y="2588450"/>
            <a:chExt cx="1361400" cy="1607925"/>
          </a:xfrm>
        </p:grpSpPr>
        <p:sp>
          <p:nvSpPr>
            <p:cNvPr id="41" name="Google Shape;2318;p67">
              <a:extLst>
                <a:ext uri="{FF2B5EF4-FFF2-40B4-BE49-F238E27FC236}">
                  <a16:creationId xmlns:a16="http://schemas.microsoft.com/office/drawing/2014/main" id="{4156ABC4-6413-4EA3-AA94-7AFD3B966782}"/>
                </a:ext>
              </a:extLst>
            </p:cNvPr>
            <p:cNvSpPr/>
            <p:nvPr/>
          </p:nvSpPr>
          <p:spPr>
            <a:xfrm>
              <a:off x="2830525" y="2674475"/>
              <a:ext cx="116250" cy="404700"/>
            </a:xfrm>
            <a:custGeom>
              <a:avLst/>
              <a:gdLst/>
              <a:ahLst/>
              <a:cxnLst/>
              <a:rect l="l" t="t" r="r" b="b"/>
              <a:pathLst>
                <a:path w="4650" h="16188" extrusionOk="0">
                  <a:moveTo>
                    <a:pt x="3052" y="1"/>
                  </a:moveTo>
                  <a:cubicBezTo>
                    <a:pt x="2282" y="1"/>
                    <a:pt x="1611" y="591"/>
                    <a:pt x="1526" y="1372"/>
                  </a:cubicBezTo>
                  <a:lnTo>
                    <a:pt x="91" y="14504"/>
                  </a:lnTo>
                  <a:cubicBezTo>
                    <a:pt x="0" y="15340"/>
                    <a:pt x="599" y="16084"/>
                    <a:pt x="1435" y="16175"/>
                  </a:cubicBezTo>
                  <a:cubicBezTo>
                    <a:pt x="1499" y="16184"/>
                    <a:pt x="1563" y="16188"/>
                    <a:pt x="1626" y="16188"/>
                  </a:cubicBezTo>
                  <a:cubicBezTo>
                    <a:pt x="2381" y="16188"/>
                    <a:pt x="3022" y="15602"/>
                    <a:pt x="3106" y="14831"/>
                  </a:cubicBezTo>
                  <a:lnTo>
                    <a:pt x="4559" y="1699"/>
                  </a:lnTo>
                  <a:cubicBezTo>
                    <a:pt x="4650" y="863"/>
                    <a:pt x="4051" y="100"/>
                    <a:pt x="3215" y="10"/>
                  </a:cubicBezTo>
                  <a:cubicBezTo>
                    <a:pt x="3160" y="4"/>
                    <a:pt x="3106" y="1"/>
                    <a:pt x="3052"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2" name="Google Shape;2319;p67">
              <a:extLst>
                <a:ext uri="{FF2B5EF4-FFF2-40B4-BE49-F238E27FC236}">
                  <a16:creationId xmlns:a16="http://schemas.microsoft.com/office/drawing/2014/main" id="{9500917B-4CB3-4FB4-A77B-F741692F0F44}"/>
                </a:ext>
              </a:extLst>
            </p:cNvPr>
            <p:cNvSpPr/>
            <p:nvPr/>
          </p:nvSpPr>
          <p:spPr>
            <a:xfrm>
              <a:off x="2741050" y="2588450"/>
              <a:ext cx="162600" cy="449850"/>
            </a:xfrm>
            <a:custGeom>
              <a:avLst/>
              <a:gdLst/>
              <a:ahLst/>
              <a:cxnLst/>
              <a:rect l="l" t="t" r="r" b="b"/>
              <a:pathLst>
                <a:path w="6504" h="17994" extrusionOk="0">
                  <a:moveTo>
                    <a:pt x="1671" y="0"/>
                  </a:moveTo>
                  <a:cubicBezTo>
                    <a:pt x="1563" y="0"/>
                    <a:pt x="1454" y="12"/>
                    <a:pt x="1345" y="36"/>
                  </a:cubicBezTo>
                  <a:cubicBezTo>
                    <a:pt x="528" y="218"/>
                    <a:pt x="1" y="1017"/>
                    <a:pt x="182" y="1834"/>
                  </a:cubicBezTo>
                  <a:lnTo>
                    <a:pt x="3361" y="16783"/>
                  </a:lnTo>
                  <a:cubicBezTo>
                    <a:pt x="3504" y="17513"/>
                    <a:pt x="4147" y="17994"/>
                    <a:pt x="4852" y="17994"/>
                  </a:cubicBezTo>
                  <a:cubicBezTo>
                    <a:pt x="4954" y="17994"/>
                    <a:pt x="5057" y="17984"/>
                    <a:pt x="5159" y="17963"/>
                  </a:cubicBezTo>
                  <a:cubicBezTo>
                    <a:pt x="5977" y="17782"/>
                    <a:pt x="6503" y="16983"/>
                    <a:pt x="6322" y="16165"/>
                  </a:cubicBezTo>
                  <a:lnTo>
                    <a:pt x="3143" y="1198"/>
                  </a:lnTo>
                  <a:cubicBezTo>
                    <a:pt x="3002" y="490"/>
                    <a:pt x="2369" y="0"/>
                    <a:pt x="1671"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3" name="Google Shape;2320;p67">
              <a:extLst>
                <a:ext uri="{FF2B5EF4-FFF2-40B4-BE49-F238E27FC236}">
                  <a16:creationId xmlns:a16="http://schemas.microsoft.com/office/drawing/2014/main" id="{244023C2-FDBF-4E3D-9B8C-52AF7386E5BA}"/>
                </a:ext>
              </a:extLst>
            </p:cNvPr>
            <p:cNvSpPr/>
            <p:nvPr/>
          </p:nvSpPr>
          <p:spPr>
            <a:xfrm>
              <a:off x="2623450" y="2588525"/>
              <a:ext cx="249325" cy="448925"/>
            </a:xfrm>
            <a:custGeom>
              <a:avLst/>
              <a:gdLst/>
              <a:ahLst/>
              <a:cxnLst/>
              <a:rect l="l" t="t" r="r" b="b"/>
              <a:pathLst>
                <a:path w="9973" h="17957" extrusionOk="0">
                  <a:moveTo>
                    <a:pt x="1725" y="0"/>
                  </a:moveTo>
                  <a:cubicBezTo>
                    <a:pt x="1525" y="0"/>
                    <a:pt x="1322" y="40"/>
                    <a:pt x="1127" y="124"/>
                  </a:cubicBezTo>
                  <a:cubicBezTo>
                    <a:pt x="364" y="469"/>
                    <a:pt x="0" y="1359"/>
                    <a:pt x="346" y="2122"/>
                  </a:cubicBezTo>
                  <a:lnTo>
                    <a:pt x="6848" y="17052"/>
                  </a:lnTo>
                  <a:cubicBezTo>
                    <a:pt x="7092" y="17620"/>
                    <a:pt x="7657" y="17956"/>
                    <a:pt x="8245" y="17956"/>
                  </a:cubicBezTo>
                  <a:cubicBezTo>
                    <a:pt x="8447" y="17956"/>
                    <a:pt x="8651" y="17917"/>
                    <a:pt x="8846" y="17833"/>
                  </a:cubicBezTo>
                  <a:cubicBezTo>
                    <a:pt x="9609" y="17488"/>
                    <a:pt x="9972" y="16598"/>
                    <a:pt x="9627" y="15835"/>
                  </a:cubicBezTo>
                  <a:lnTo>
                    <a:pt x="3125" y="905"/>
                  </a:lnTo>
                  <a:cubicBezTo>
                    <a:pt x="2868" y="337"/>
                    <a:pt x="2309" y="0"/>
                    <a:pt x="1725"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4" name="Google Shape;2321;p67">
              <a:extLst>
                <a:ext uri="{FF2B5EF4-FFF2-40B4-BE49-F238E27FC236}">
                  <a16:creationId xmlns:a16="http://schemas.microsoft.com/office/drawing/2014/main" id="{C4FC1AD5-3009-44B1-AB21-D883C6AF1A7D}"/>
                </a:ext>
              </a:extLst>
            </p:cNvPr>
            <p:cNvSpPr/>
            <p:nvPr/>
          </p:nvSpPr>
          <p:spPr>
            <a:xfrm>
              <a:off x="2671575" y="2909362"/>
              <a:ext cx="331525" cy="501800"/>
            </a:xfrm>
            <a:custGeom>
              <a:avLst/>
              <a:gdLst/>
              <a:ahLst/>
              <a:cxnLst/>
              <a:rect l="l" t="t" r="r" b="b"/>
              <a:pathLst>
                <a:path w="13261" h="20072" extrusionOk="0">
                  <a:moveTo>
                    <a:pt x="9845" y="1"/>
                  </a:moveTo>
                  <a:lnTo>
                    <a:pt x="1" y="7557"/>
                  </a:lnTo>
                  <a:lnTo>
                    <a:pt x="5196" y="20072"/>
                  </a:lnTo>
                  <a:lnTo>
                    <a:pt x="13260" y="16730"/>
                  </a:lnTo>
                  <a:lnTo>
                    <a:pt x="9845" y="1"/>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5" name="Google Shape;2322;p67">
              <a:extLst>
                <a:ext uri="{FF2B5EF4-FFF2-40B4-BE49-F238E27FC236}">
                  <a16:creationId xmlns:a16="http://schemas.microsoft.com/office/drawing/2014/main" id="{375EAE0F-674F-47C2-98E3-D77EFA5A078A}"/>
                </a:ext>
              </a:extLst>
            </p:cNvPr>
            <p:cNvSpPr/>
            <p:nvPr/>
          </p:nvSpPr>
          <p:spPr>
            <a:xfrm>
              <a:off x="2766500" y="3259575"/>
              <a:ext cx="299700" cy="266575"/>
            </a:xfrm>
            <a:custGeom>
              <a:avLst/>
              <a:gdLst/>
              <a:ahLst/>
              <a:cxnLst/>
              <a:rect l="l" t="t" r="r" b="b"/>
              <a:pathLst>
                <a:path w="11988" h="10663" extrusionOk="0">
                  <a:moveTo>
                    <a:pt x="9136" y="0"/>
                  </a:moveTo>
                  <a:lnTo>
                    <a:pt x="5485" y="1526"/>
                  </a:lnTo>
                  <a:lnTo>
                    <a:pt x="0" y="3797"/>
                  </a:lnTo>
                  <a:lnTo>
                    <a:pt x="2852" y="10662"/>
                  </a:lnTo>
                  <a:lnTo>
                    <a:pt x="11988" y="6866"/>
                  </a:lnTo>
                  <a:lnTo>
                    <a:pt x="9136" y="0"/>
                  </a:ln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6" name="Google Shape;2323;p67">
              <a:extLst>
                <a:ext uri="{FF2B5EF4-FFF2-40B4-BE49-F238E27FC236}">
                  <a16:creationId xmlns:a16="http://schemas.microsoft.com/office/drawing/2014/main" id="{F49C095F-A7F7-44CE-BC81-3D89911769E8}"/>
                </a:ext>
              </a:extLst>
            </p:cNvPr>
            <p:cNvSpPr/>
            <p:nvPr/>
          </p:nvSpPr>
          <p:spPr>
            <a:xfrm>
              <a:off x="2629800" y="2827725"/>
              <a:ext cx="210275" cy="225825"/>
            </a:xfrm>
            <a:custGeom>
              <a:avLst/>
              <a:gdLst/>
              <a:ahLst/>
              <a:cxnLst/>
              <a:rect l="l" t="t" r="r" b="b"/>
              <a:pathLst>
                <a:path w="8411" h="9033" extrusionOk="0">
                  <a:moveTo>
                    <a:pt x="1974" y="1"/>
                  </a:moveTo>
                  <a:cubicBezTo>
                    <a:pt x="1582" y="1"/>
                    <a:pt x="1186" y="132"/>
                    <a:pt x="854" y="400"/>
                  </a:cubicBezTo>
                  <a:cubicBezTo>
                    <a:pt x="110" y="1000"/>
                    <a:pt x="1" y="2090"/>
                    <a:pt x="600" y="2834"/>
                  </a:cubicBezTo>
                  <a:lnTo>
                    <a:pt x="5105" y="8392"/>
                  </a:lnTo>
                  <a:cubicBezTo>
                    <a:pt x="5445" y="8815"/>
                    <a:pt x="5943" y="9033"/>
                    <a:pt x="6446" y="9033"/>
                  </a:cubicBezTo>
                  <a:cubicBezTo>
                    <a:pt x="6830" y="9033"/>
                    <a:pt x="7216" y="8906"/>
                    <a:pt x="7539" y="8647"/>
                  </a:cubicBezTo>
                  <a:cubicBezTo>
                    <a:pt x="8302" y="8047"/>
                    <a:pt x="8411" y="6939"/>
                    <a:pt x="7811" y="6195"/>
                  </a:cubicBezTo>
                  <a:lnTo>
                    <a:pt x="3325" y="655"/>
                  </a:lnTo>
                  <a:cubicBezTo>
                    <a:pt x="2986" y="223"/>
                    <a:pt x="2484" y="1"/>
                    <a:pt x="1974"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7" name="Google Shape;2324;p67">
              <a:extLst>
                <a:ext uri="{FF2B5EF4-FFF2-40B4-BE49-F238E27FC236}">
                  <a16:creationId xmlns:a16="http://schemas.microsoft.com/office/drawing/2014/main" id="{758E0E97-CED1-4889-A55A-8F33F3C57C05}"/>
                </a:ext>
              </a:extLst>
            </p:cNvPr>
            <p:cNvSpPr/>
            <p:nvPr/>
          </p:nvSpPr>
          <p:spPr>
            <a:xfrm>
              <a:off x="2807800" y="3402825"/>
              <a:ext cx="562200" cy="793550"/>
            </a:xfrm>
            <a:custGeom>
              <a:avLst/>
              <a:gdLst/>
              <a:ahLst/>
              <a:cxnLst/>
              <a:rect l="l" t="t" r="r" b="b"/>
              <a:pathLst>
                <a:path w="22488" h="31742" extrusionOk="0">
                  <a:moveTo>
                    <a:pt x="9912" y="0"/>
                  </a:moveTo>
                  <a:cubicBezTo>
                    <a:pt x="9628" y="0"/>
                    <a:pt x="9341" y="56"/>
                    <a:pt x="9065" y="174"/>
                  </a:cubicBezTo>
                  <a:lnTo>
                    <a:pt x="1599" y="3352"/>
                  </a:lnTo>
                  <a:cubicBezTo>
                    <a:pt x="528" y="3806"/>
                    <a:pt x="1" y="5041"/>
                    <a:pt x="437" y="6131"/>
                  </a:cubicBezTo>
                  <a:lnTo>
                    <a:pt x="1908" y="9837"/>
                  </a:lnTo>
                  <a:lnTo>
                    <a:pt x="11063" y="31742"/>
                  </a:lnTo>
                  <a:lnTo>
                    <a:pt x="22487" y="26874"/>
                  </a:lnTo>
                  <a:lnTo>
                    <a:pt x="19708" y="20262"/>
                  </a:lnTo>
                  <a:lnTo>
                    <a:pt x="11916" y="1336"/>
                  </a:lnTo>
                  <a:cubicBezTo>
                    <a:pt x="11575" y="504"/>
                    <a:pt x="10764" y="0"/>
                    <a:pt x="9912" y="0"/>
                  </a:cubicBez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8" name="Google Shape;2325;p67">
              <a:extLst>
                <a:ext uri="{FF2B5EF4-FFF2-40B4-BE49-F238E27FC236}">
                  <a16:creationId xmlns:a16="http://schemas.microsoft.com/office/drawing/2014/main" id="{75E68E41-A3BD-473D-BAFB-A12342BD0CE7}"/>
                </a:ext>
              </a:extLst>
            </p:cNvPr>
            <p:cNvSpPr/>
            <p:nvPr/>
          </p:nvSpPr>
          <p:spPr>
            <a:xfrm>
              <a:off x="2503575" y="2960650"/>
              <a:ext cx="300625" cy="333675"/>
            </a:xfrm>
            <a:custGeom>
              <a:avLst/>
              <a:gdLst/>
              <a:ahLst/>
              <a:cxnLst/>
              <a:rect l="l" t="t" r="r" b="b"/>
              <a:pathLst>
                <a:path w="12025" h="13347" extrusionOk="0">
                  <a:moveTo>
                    <a:pt x="2090" y="1"/>
                  </a:moveTo>
                  <a:cubicBezTo>
                    <a:pt x="1645" y="1"/>
                    <a:pt x="1197" y="157"/>
                    <a:pt x="836" y="478"/>
                  </a:cubicBezTo>
                  <a:cubicBezTo>
                    <a:pt x="91" y="1132"/>
                    <a:pt x="0" y="2258"/>
                    <a:pt x="636" y="3021"/>
                  </a:cubicBezTo>
                  <a:lnTo>
                    <a:pt x="7538" y="12484"/>
                  </a:lnTo>
                  <a:cubicBezTo>
                    <a:pt x="7961" y="13007"/>
                    <a:pt x="8657" y="13346"/>
                    <a:pt x="9367" y="13346"/>
                  </a:cubicBezTo>
                  <a:cubicBezTo>
                    <a:pt x="9815" y="13346"/>
                    <a:pt x="10269" y="13211"/>
                    <a:pt x="10662" y="12902"/>
                  </a:cubicBezTo>
                  <a:cubicBezTo>
                    <a:pt x="12025" y="11848"/>
                    <a:pt x="11498" y="10214"/>
                    <a:pt x="10826" y="9414"/>
                  </a:cubicBezTo>
                  <a:lnTo>
                    <a:pt x="3542" y="678"/>
                  </a:lnTo>
                  <a:cubicBezTo>
                    <a:pt x="3164" y="230"/>
                    <a:pt x="2628" y="1"/>
                    <a:pt x="2090"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49" name="Google Shape;2326;p67">
              <a:extLst>
                <a:ext uri="{FF2B5EF4-FFF2-40B4-BE49-F238E27FC236}">
                  <a16:creationId xmlns:a16="http://schemas.microsoft.com/office/drawing/2014/main" id="{763FBE82-B787-4291-BDE3-D84F8859B949}"/>
                </a:ext>
              </a:extLst>
            </p:cNvPr>
            <p:cNvSpPr/>
            <p:nvPr/>
          </p:nvSpPr>
          <p:spPr>
            <a:xfrm>
              <a:off x="2008600" y="2830225"/>
              <a:ext cx="464575" cy="130125"/>
            </a:xfrm>
            <a:custGeom>
              <a:avLst/>
              <a:gdLst/>
              <a:ahLst/>
              <a:cxnLst/>
              <a:rect l="l" t="t" r="r" b="b"/>
              <a:pathLst>
                <a:path w="18583" h="5205" extrusionOk="0">
                  <a:moveTo>
                    <a:pt x="2905" y="1"/>
                  </a:moveTo>
                  <a:cubicBezTo>
                    <a:pt x="2502" y="1"/>
                    <a:pt x="2119" y="198"/>
                    <a:pt x="1908" y="555"/>
                  </a:cubicBezTo>
                  <a:lnTo>
                    <a:pt x="746" y="391"/>
                  </a:lnTo>
                  <a:cubicBezTo>
                    <a:pt x="714" y="386"/>
                    <a:pt x="682" y="383"/>
                    <a:pt x="651" y="383"/>
                  </a:cubicBezTo>
                  <a:cubicBezTo>
                    <a:pt x="379" y="383"/>
                    <a:pt x="141" y="587"/>
                    <a:pt x="92" y="863"/>
                  </a:cubicBezTo>
                  <a:lnTo>
                    <a:pt x="37" y="1227"/>
                  </a:lnTo>
                  <a:cubicBezTo>
                    <a:pt x="1" y="1554"/>
                    <a:pt x="219" y="1826"/>
                    <a:pt x="528" y="1881"/>
                  </a:cubicBezTo>
                  <a:lnTo>
                    <a:pt x="1690" y="2062"/>
                  </a:lnTo>
                  <a:cubicBezTo>
                    <a:pt x="1799" y="2498"/>
                    <a:pt x="2181" y="2843"/>
                    <a:pt x="2635" y="2898"/>
                  </a:cubicBezTo>
                  <a:lnTo>
                    <a:pt x="18146" y="5205"/>
                  </a:lnTo>
                  <a:lnTo>
                    <a:pt x="18582" y="2317"/>
                  </a:lnTo>
                  <a:lnTo>
                    <a:pt x="3052" y="10"/>
                  </a:lnTo>
                  <a:cubicBezTo>
                    <a:pt x="3003" y="4"/>
                    <a:pt x="2954" y="1"/>
                    <a:pt x="2905" y="1"/>
                  </a:cubicBez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0" name="Google Shape;2327;p67">
              <a:extLst>
                <a:ext uri="{FF2B5EF4-FFF2-40B4-BE49-F238E27FC236}">
                  <a16:creationId xmlns:a16="http://schemas.microsoft.com/office/drawing/2014/main" id="{458D1BE4-6742-4BE7-9923-621A7177B2F4}"/>
                </a:ext>
              </a:extLst>
            </p:cNvPr>
            <p:cNvSpPr/>
            <p:nvPr/>
          </p:nvSpPr>
          <p:spPr>
            <a:xfrm>
              <a:off x="2444075" y="2851800"/>
              <a:ext cx="165325" cy="149875"/>
            </a:xfrm>
            <a:custGeom>
              <a:avLst/>
              <a:gdLst/>
              <a:ahLst/>
              <a:cxnLst/>
              <a:rect l="l" t="t" r="r" b="b"/>
              <a:pathLst>
                <a:path w="6613" h="5995" extrusionOk="0">
                  <a:moveTo>
                    <a:pt x="600" y="1181"/>
                  </a:moveTo>
                  <a:lnTo>
                    <a:pt x="110" y="4432"/>
                  </a:lnTo>
                  <a:cubicBezTo>
                    <a:pt x="1" y="5141"/>
                    <a:pt x="491" y="5795"/>
                    <a:pt x="1200" y="5904"/>
                  </a:cubicBezTo>
                  <a:cubicBezTo>
                    <a:pt x="1890" y="5994"/>
                    <a:pt x="2544" y="5522"/>
                    <a:pt x="2653" y="4814"/>
                  </a:cubicBezTo>
                  <a:lnTo>
                    <a:pt x="2707" y="4432"/>
                  </a:lnTo>
                  <a:lnTo>
                    <a:pt x="5105" y="4777"/>
                  </a:lnTo>
                  <a:cubicBezTo>
                    <a:pt x="5777" y="4868"/>
                    <a:pt x="6413" y="4396"/>
                    <a:pt x="6522" y="3724"/>
                  </a:cubicBezTo>
                  <a:cubicBezTo>
                    <a:pt x="6612" y="3034"/>
                    <a:pt x="6158" y="2398"/>
                    <a:pt x="5468" y="2307"/>
                  </a:cubicBezTo>
                  <a:lnTo>
                    <a:pt x="3089" y="1944"/>
                  </a:lnTo>
                  <a:lnTo>
                    <a:pt x="3143" y="1563"/>
                  </a:lnTo>
                  <a:cubicBezTo>
                    <a:pt x="3234" y="854"/>
                    <a:pt x="2762" y="200"/>
                    <a:pt x="2053" y="109"/>
                  </a:cubicBezTo>
                  <a:cubicBezTo>
                    <a:pt x="1345" y="0"/>
                    <a:pt x="691" y="491"/>
                    <a:pt x="600" y="118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1" name="Google Shape;2328;p67">
              <a:extLst>
                <a:ext uri="{FF2B5EF4-FFF2-40B4-BE49-F238E27FC236}">
                  <a16:creationId xmlns:a16="http://schemas.microsoft.com/office/drawing/2014/main" id="{B7B5FCD7-1A41-4A4E-806B-4B082979BA08}"/>
                </a:ext>
              </a:extLst>
            </p:cNvPr>
            <p:cNvSpPr/>
            <p:nvPr/>
          </p:nvSpPr>
          <p:spPr>
            <a:xfrm>
              <a:off x="2508575" y="2818300"/>
              <a:ext cx="207075" cy="108175"/>
            </a:xfrm>
            <a:custGeom>
              <a:avLst/>
              <a:gdLst/>
              <a:ahLst/>
              <a:cxnLst/>
              <a:rect l="l" t="t" r="r" b="b"/>
              <a:pathLst>
                <a:path w="8283" h="4327" extrusionOk="0">
                  <a:moveTo>
                    <a:pt x="6567" y="0"/>
                  </a:moveTo>
                  <a:cubicBezTo>
                    <a:pt x="6438" y="0"/>
                    <a:pt x="6307" y="17"/>
                    <a:pt x="6176" y="51"/>
                  </a:cubicBezTo>
                  <a:lnTo>
                    <a:pt x="1344" y="1250"/>
                  </a:lnTo>
                  <a:cubicBezTo>
                    <a:pt x="509" y="1468"/>
                    <a:pt x="0" y="2303"/>
                    <a:pt x="218" y="3139"/>
                  </a:cubicBezTo>
                  <a:cubicBezTo>
                    <a:pt x="389" y="3851"/>
                    <a:pt x="1035" y="4326"/>
                    <a:pt x="1740" y="4326"/>
                  </a:cubicBezTo>
                  <a:cubicBezTo>
                    <a:pt x="1861" y="4326"/>
                    <a:pt x="1984" y="4312"/>
                    <a:pt x="2107" y="4283"/>
                  </a:cubicBezTo>
                  <a:lnTo>
                    <a:pt x="6939" y="3066"/>
                  </a:lnTo>
                  <a:cubicBezTo>
                    <a:pt x="7774" y="2866"/>
                    <a:pt x="8283" y="2013"/>
                    <a:pt x="8065" y="1177"/>
                  </a:cubicBezTo>
                  <a:cubicBezTo>
                    <a:pt x="7896" y="472"/>
                    <a:pt x="7263" y="0"/>
                    <a:pt x="6567"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52" name="Google Shape;2329;p67">
            <a:extLst>
              <a:ext uri="{FF2B5EF4-FFF2-40B4-BE49-F238E27FC236}">
                <a16:creationId xmlns:a16="http://schemas.microsoft.com/office/drawing/2014/main" id="{EAC07BE4-867A-406B-9C20-2C21303A13EF}"/>
              </a:ext>
            </a:extLst>
          </p:cNvPr>
          <p:cNvGrpSpPr/>
          <p:nvPr/>
        </p:nvGrpSpPr>
        <p:grpSpPr>
          <a:xfrm>
            <a:off x="10447048" y="3312316"/>
            <a:ext cx="3559017" cy="2072601"/>
            <a:chOff x="5224320" y="1831359"/>
            <a:chExt cx="2766477" cy="1611063"/>
          </a:xfrm>
        </p:grpSpPr>
        <p:grpSp>
          <p:nvGrpSpPr>
            <p:cNvPr id="53" name="Google Shape;2330;p67">
              <a:extLst>
                <a:ext uri="{FF2B5EF4-FFF2-40B4-BE49-F238E27FC236}">
                  <a16:creationId xmlns:a16="http://schemas.microsoft.com/office/drawing/2014/main" id="{67E4B92E-A36C-4B18-9341-9B6468469C83}"/>
                </a:ext>
              </a:extLst>
            </p:cNvPr>
            <p:cNvGrpSpPr/>
            <p:nvPr/>
          </p:nvGrpSpPr>
          <p:grpSpPr>
            <a:xfrm>
              <a:off x="5224320" y="1831359"/>
              <a:ext cx="1636746" cy="807820"/>
              <a:chOff x="2315575" y="2119875"/>
              <a:chExt cx="955876" cy="471775"/>
            </a:xfrm>
          </p:grpSpPr>
          <p:sp>
            <p:nvSpPr>
              <p:cNvPr id="57" name="Google Shape;2331;p67">
                <a:extLst>
                  <a:ext uri="{FF2B5EF4-FFF2-40B4-BE49-F238E27FC236}">
                    <a16:creationId xmlns:a16="http://schemas.microsoft.com/office/drawing/2014/main" id="{15BFD836-6F68-46D7-8362-860D84FB87EB}"/>
                  </a:ext>
                </a:extLst>
              </p:cNvPr>
              <p:cNvSpPr/>
              <p:nvPr/>
            </p:nvSpPr>
            <p:spPr>
              <a:xfrm>
                <a:off x="2670675" y="2149850"/>
                <a:ext cx="274300" cy="132000"/>
              </a:xfrm>
              <a:custGeom>
                <a:avLst/>
                <a:gdLst/>
                <a:ahLst/>
                <a:cxnLst/>
                <a:rect l="l" t="t" r="r" b="b"/>
                <a:pathLst>
                  <a:path w="10972" h="5280" extrusionOk="0">
                    <a:moveTo>
                      <a:pt x="8791" y="1"/>
                    </a:moveTo>
                    <a:cubicBezTo>
                      <a:pt x="8672" y="1"/>
                      <a:pt x="8550" y="12"/>
                      <a:pt x="8428" y="34"/>
                    </a:cubicBezTo>
                    <a:lnTo>
                      <a:pt x="1799" y="1287"/>
                    </a:lnTo>
                    <a:cubicBezTo>
                      <a:pt x="709" y="1487"/>
                      <a:pt x="0" y="2540"/>
                      <a:pt x="200" y="3630"/>
                    </a:cubicBezTo>
                    <a:cubicBezTo>
                      <a:pt x="378" y="4598"/>
                      <a:pt x="1229" y="5280"/>
                      <a:pt x="2194" y="5280"/>
                    </a:cubicBezTo>
                    <a:cubicBezTo>
                      <a:pt x="2315" y="5280"/>
                      <a:pt x="2438" y="5269"/>
                      <a:pt x="2562" y="5247"/>
                    </a:cubicBezTo>
                    <a:lnTo>
                      <a:pt x="9191" y="3994"/>
                    </a:lnTo>
                    <a:cubicBezTo>
                      <a:pt x="10263" y="3776"/>
                      <a:pt x="10971" y="2722"/>
                      <a:pt x="10772" y="1632"/>
                    </a:cubicBezTo>
                    <a:cubicBezTo>
                      <a:pt x="10594" y="680"/>
                      <a:pt x="9743" y="1"/>
                      <a:pt x="8791" y="1"/>
                    </a:cubicBezTo>
                    <a:close/>
                  </a:path>
                </a:pathLst>
              </a:custGeom>
              <a:solidFill>
                <a:srgbClr val="F5A076"/>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8" name="Google Shape;2332;p67">
                <a:extLst>
                  <a:ext uri="{FF2B5EF4-FFF2-40B4-BE49-F238E27FC236}">
                    <a16:creationId xmlns:a16="http://schemas.microsoft.com/office/drawing/2014/main" id="{3B8C7F28-51AC-4D0E-A938-54FF4A5E323E}"/>
                  </a:ext>
                </a:extLst>
              </p:cNvPr>
              <p:cNvSpPr/>
              <p:nvPr/>
            </p:nvSpPr>
            <p:spPr>
              <a:xfrm>
                <a:off x="2616650" y="2180025"/>
                <a:ext cx="132600" cy="263450"/>
              </a:xfrm>
              <a:custGeom>
                <a:avLst/>
                <a:gdLst/>
                <a:ahLst/>
                <a:cxnLst/>
                <a:rect l="l" t="t" r="r" b="b"/>
                <a:pathLst>
                  <a:path w="5304" h="10538" extrusionOk="0">
                    <a:moveTo>
                      <a:pt x="3574" y="0"/>
                    </a:moveTo>
                    <a:cubicBezTo>
                      <a:pt x="2869" y="0"/>
                      <a:pt x="2220" y="475"/>
                      <a:pt x="2034" y="1188"/>
                    </a:cubicBezTo>
                    <a:lnTo>
                      <a:pt x="200" y="8581"/>
                    </a:lnTo>
                    <a:cubicBezTo>
                      <a:pt x="0" y="9434"/>
                      <a:pt x="509" y="10288"/>
                      <a:pt x="1362" y="10488"/>
                    </a:cubicBezTo>
                    <a:cubicBezTo>
                      <a:pt x="1490" y="10521"/>
                      <a:pt x="1619" y="10537"/>
                      <a:pt x="1745" y="10537"/>
                    </a:cubicBezTo>
                    <a:cubicBezTo>
                      <a:pt x="2444" y="10537"/>
                      <a:pt x="3085" y="10051"/>
                      <a:pt x="3269" y="9344"/>
                    </a:cubicBezTo>
                    <a:lnTo>
                      <a:pt x="5104" y="1951"/>
                    </a:lnTo>
                    <a:cubicBezTo>
                      <a:pt x="5304" y="1115"/>
                      <a:pt x="4795" y="262"/>
                      <a:pt x="3942" y="44"/>
                    </a:cubicBezTo>
                    <a:cubicBezTo>
                      <a:pt x="3819" y="15"/>
                      <a:pt x="3696" y="0"/>
                      <a:pt x="3574" y="0"/>
                    </a:cubicBezTo>
                    <a:close/>
                  </a:path>
                </a:pathLst>
              </a:custGeom>
              <a:solidFill>
                <a:srgbClr val="F5A076"/>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9" name="Google Shape;2333;p67">
                <a:extLst>
                  <a:ext uri="{FF2B5EF4-FFF2-40B4-BE49-F238E27FC236}">
                    <a16:creationId xmlns:a16="http://schemas.microsoft.com/office/drawing/2014/main" id="{066BBE16-CB06-45C3-AC37-4BC6BFB1C286}"/>
                  </a:ext>
                </a:extLst>
              </p:cNvPr>
              <p:cNvSpPr/>
              <p:nvPr/>
            </p:nvSpPr>
            <p:spPr>
              <a:xfrm>
                <a:off x="2855026" y="2126175"/>
                <a:ext cx="416425" cy="424125"/>
              </a:xfrm>
              <a:custGeom>
                <a:avLst/>
                <a:gdLst/>
                <a:ahLst/>
                <a:cxnLst/>
                <a:rect l="l" t="t" r="r" b="b"/>
                <a:pathLst>
                  <a:path w="16657" h="16965" extrusionOk="0">
                    <a:moveTo>
                      <a:pt x="1636" y="0"/>
                    </a:moveTo>
                    <a:lnTo>
                      <a:pt x="1" y="12279"/>
                    </a:lnTo>
                    <a:lnTo>
                      <a:pt x="13787" y="16965"/>
                    </a:lnTo>
                    <a:lnTo>
                      <a:pt x="16657" y="8591"/>
                    </a:lnTo>
                    <a:lnTo>
                      <a:pt x="1636" y="0"/>
                    </a:lnTo>
                    <a:close/>
                  </a:path>
                </a:pathLst>
              </a:custGeom>
              <a:solidFill>
                <a:srgbClr val="FBB18D"/>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0" name="Google Shape;2334;p67">
                <a:extLst>
                  <a:ext uri="{FF2B5EF4-FFF2-40B4-BE49-F238E27FC236}">
                    <a16:creationId xmlns:a16="http://schemas.microsoft.com/office/drawing/2014/main" id="{DB10216D-7881-4637-8921-DEDA37C78E13}"/>
                  </a:ext>
                </a:extLst>
              </p:cNvPr>
              <p:cNvSpPr/>
              <p:nvPr/>
            </p:nvSpPr>
            <p:spPr>
              <a:xfrm>
                <a:off x="2655700" y="2119875"/>
                <a:ext cx="274750" cy="132025"/>
              </a:xfrm>
              <a:custGeom>
                <a:avLst/>
                <a:gdLst/>
                <a:ahLst/>
                <a:cxnLst/>
                <a:rect l="l" t="t" r="r" b="b"/>
                <a:pathLst>
                  <a:path w="10990" h="5281" extrusionOk="0">
                    <a:moveTo>
                      <a:pt x="8815" y="0"/>
                    </a:moveTo>
                    <a:cubicBezTo>
                      <a:pt x="8694" y="0"/>
                      <a:pt x="8570" y="11"/>
                      <a:pt x="8446" y="34"/>
                    </a:cubicBezTo>
                    <a:lnTo>
                      <a:pt x="1816" y="1287"/>
                    </a:lnTo>
                    <a:cubicBezTo>
                      <a:pt x="708" y="1487"/>
                      <a:pt x="0" y="2541"/>
                      <a:pt x="200" y="3630"/>
                    </a:cubicBezTo>
                    <a:cubicBezTo>
                      <a:pt x="394" y="4599"/>
                      <a:pt x="1247" y="5280"/>
                      <a:pt x="2199" y="5280"/>
                    </a:cubicBezTo>
                    <a:cubicBezTo>
                      <a:pt x="2318" y="5280"/>
                      <a:pt x="2440" y="5269"/>
                      <a:pt x="2561" y="5247"/>
                    </a:cubicBezTo>
                    <a:lnTo>
                      <a:pt x="9191" y="3994"/>
                    </a:lnTo>
                    <a:cubicBezTo>
                      <a:pt x="10281" y="3776"/>
                      <a:pt x="10989" y="2740"/>
                      <a:pt x="10789" y="1632"/>
                    </a:cubicBezTo>
                    <a:cubicBezTo>
                      <a:pt x="10612" y="667"/>
                      <a:pt x="9765" y="0"/>
                      <a:pt x="8815" y="0"/>
                    </a:cubicBezTo>
                    <a:close/>
                  </a:path>
                </a:pathLst>
              </a:custGeom>
              <a:solidFill>
                <a:srgbClr val="FBB18D"/>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2335;p67">
                <a:extLst>
                  <a:ext uri="{FF2B5EF4-FFF2-40B4-BE49-F238E27FC236}">
                    <a16:creationId xmlns:a16="http://schemas.microsoft.com/office/drawing/2014/main" id="{9B2FE229-615F-4FB1-85FC-0158BFC4F7D4}"/>
                  </a:ext>
                </a:extLst>
              </p:cNvPr>
              <p:cNvSpPr/>
              <p:nvPr/>
            </p:nvSpPr>
            <p:spPr>
              <a:xfrm>
                <a:off x="2590750" y="2155950"/>
                <a:ext cx="141700" cy="301000"/>
              </a:xfrm>
              <a:custGeom>
                <a:avLst/>
                <a:gdLst/>
                <a:ahLst/>
                <a:cxnLst/>
                <a:rect l="l" t="t" r="r" b="b"/>
                <a:pathLst>
                  <a:path w="5668" h="12040" extrusionOk="0">
                    <a:moveTo>
                      <a:pt x="3932" y="1"/>
                    </a:moveTo>
                    <a:cubicBezTo>
                      <a:pt x="3216" y="1"/>
                      <a:pt x="2569" y="478"/>
                      <a:pt x="2398" y="1207"/>
                    </a:cubicBezTo>
                    <a:lnTo>
                      <a:pt x="200" y="10089"/>
                    </a:lnTo>
                    <a:cubicBezTo>
                      <a:pt x="1" y="10924"/>
                      <a:pt x="509" y="11778"/>
                      <a:pt x="1345" y="11996"/>
                    </a:cubicBezTo>
                    <a:cubicBezTo>
                      <a:pt x="1470" y="12025"/>
                      <a:pt x="1595" y="12039"/>
                      <a:pt x="1717" y="12039"/>
                    </a:cubicBezTo>
                    <a:cubicBezTo>
                      <a:pt x="2430" y="12039"/>
                      <a:pt x="3066" y="11562"/>
                      <a:pt x="3252" y="10833"/>
                    </a:cubicBezTo>
                    <a:lnTo>
                      <a:pt x="5450" y="1951"/>
                    </a:lnTo>
                    <a:cubicBezTo>
                      <a:pt x="5668" y="1116"/>
                      <a:pt x="5159" y="244"/>
                      <a:pt x="4305" y="44"/>
                    </a:cubicBezTo>
                    <a:cubicBezTo>
                      <a:pt x="4180" y="15"/>
                      <a:pt x="4055" y="1"/>
                      <a:pt x="3932" y="1"/>
                    </a:cubicBezTo>
                    <a:close/>
                  </a:path>
                </a:pathLst>
              </a:custGeom>
              <a:solidFill>
                <a:srgbClr val="FBB18D"/>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2" name="Google Shape;2336;p67">
                <a:extLst>
                  <a:ext uri="{FF2B5EF4-FFF2-40B4-BE49-F238E27FC236}">
                    <a16:creationId xmlns:a16="http://schemas.microsoft.com/office/drawing/2014/main" id="{ADF6CB52-3502-4B59-81DF-C92692C8B6A2}"/>
                  </a:ext>
                </a:extLst>
              </p:cNvPr>
              <p:cNvSpPr/>
              <p:nvPr/>
            </p:nvSpPr>
            <p:spPr>
              <a:xfrm>
                <a:off x="2315575" y="2350025"/>
                <a:ext cx="250675" cy="241625"/>
              </a:xfrm>
              <a:custGeom>
                <a:avLst/>
                <a:gdLst/>
                <a:ahLst/>
                <a:cxnLst/>
                <a:rect l="l" t="t" r="r" b="b"/>
                <a:pathLst>
                  <a:path w="10027" h="9665" extrusionOk="0">
                    <a:moveTo>
                      <a:pt x="8665" y="1"/>
                    </a:moveTo>
                    <a:lnTo>
                      <a:pt x="1272" y="1199"/>
                    </a:lnTo>
                    <a:cubicBezTo>
                      <a:pt x="509" y="1327"/>
                      <a:pt x="1" y="2053"/>
                      <a:pt x="128" y="2816"/>
                    </a:cubicBezTo>
                    <a:lnTo>
                      <a:pt x="1036" y="8483"/>
                    </a:lnTo>
                    <a:cubicBezTo>
                      <a:pt x="1150" y="9169"/>
                      <a:pt x="1750" y="9665"/>
                      <a:pt x="2424" y="9665"/>
                    </a:cubicBezTo>
                    <a:cubicBezTo>
                      <a:pt x="2500" y="9665"/>
                      <a:pt x="2576" y="9658"/>
                      <a:pt x="2652" y="9646"/>
                    </a:cubicBezTo>
                    <a:lnTo>
                      <a:pt x="10027" y="8429"/>
                    </a:lnTo>
                    <a:lnTo>
                      <a:pt x="8665" y="1"/>
                    </a:ln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3" name="Google Shape;2337;p67">
                <a:extLst>
                  <a:ext uri="{FF2B5EF4-FFF2-40B4-BE49-F238E27FC236}">
                    <a16:creationId xmlns:a16="http://schemas.microsoft.com/office/drawing/2014/main" id="{773A5176-90C9-43E1-81C4-0A1671B9ECA3}"/>
                  </a:ext>
                </a:extLst>
              </p:cNvPr>
              <p:cNvSpPr/>
              <p:nvPr/>
            </p:nvSpPr>
            <p:spPr>
              <a:xfrm>
                <a:off x="2532625" y="2319575"/>
                <a:ext cx="250700" cy="241175"/>
              </a:xfrm>
              <a:custGeom>
                <a:avLst/>
                <a:gdLst/>
                <a:ahLst/>
                <a:cxnLst/>
                <a:rect l="l" t="t" r="r" b="b"/>
                <a:pathLst>
                  <a:path w="10028" h="9647" extrusionOk="0">
                    <a:moveTo>
                      <a:pt x="7610" y="0"/>
                    </a:moveTo>
                    <a:cubicBezTo>
                      <a:pt x="7532" y="0"/>
                      <a:pt x="7454" y="7"/>
                      <a:pt x="7375" y="20"/>
                    </a:cubicBezTo>
                    <a:lnTo>
                      <a:pt x="1" y="1219"/>
                    </a:lnTo>
                    <a:lnTo>
                      <a:pt x="1363" y="9647"/>
                    </a:lnTo>
                    <a:lnTo>
                      <a:pt x="8737" y="8448"/>
                    </a:lnTo>
                    <a:cubicBezTo>
                      <a:pt x="9500" y="8321"/>
                      <a:pt x="10027" y="7612"/>
                      <a:pt x="9900" y="6849"/>
                    </a:cubicBezTo>
                    <a:lnTo>
                      <a:pt x="8974" y="1164"/>
                    </a:lnTo>
                    <a:cubicBezTo>
                      <a:pt x="8876" y="480"/>
                      <a:pt x="8281" y="0"/>
                      <a:pt x="7610" y="0"/>
                    </a:cubicBezTo>
                    <a:close/>
                  </a:path>
                </a:pathLst>
              </a:custGeom>
              <a:solidFill>
                <a:srgbClr val="FDC456"/>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4" name="Google Shape;2338;p67">
                <a:extLst>
                  <a:ext uri="{FF2B5EF4-FFF2-40B4-BE49-F238E27FC236}">
                    <a16:creationId xmlns:a16="http://schemas.microsoft.com/office/drawing/2014/main" id="{F7B5F41F-7EB4-4E3F-BDFC-A4F933C658E9}"/>
                  </a:ext>
                </a:extLst>
              </p:cNvPr>
              <p:cNvSpPr/>
              <p:nvPr/>
            </p:nvSpPr>
            <p:spPr>
              <a:xfrm>
                <a:off x="2519925" y="2347750"/>
                <a:ext cx="59500" cy="215275"/>
              </a:xfrm>
              <a:custGeom>
                <a:avLst/>
                <a:gdLst/>
                <a:ahLst/>
                <a:cxnLst/>
                <a:rect l="l" t="t" r="r" b="b"/>
                <a:pathLst>
                  <a:path w="2380" h="8611" extrusionOk="0">
                    <a:moveTo>
                      <a:pt x="999" y="1"/>
                    </a:moveTo>
                    <a:lnTo>
                      <a:pt x="2380" y="8447"/>
                    </a:lnTo>
                    <a:lnTo>
                      <a:pt x="1362" y="8610"/>
                    </a:lnTo>
                    <a:lnTo>
                      <a:pt x="0" y="164"/>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5" name="Google Shape;2339;p67">
                <a:extLst>
                  <a:ext uri="{FF2B5EF4-FFF2-40B4-BE49-F238E27FC236}">
                    <a16:creationId xmlns:a16="http://schemas.microsoft.com/office/drawing/2014/main" id="{0108A8ED-0897-4AEC-98B0-72F877AB0D2B}"/>
                  </a:ext>
                </a:extLst>
              </p:cNvPr>
              <p:cNvSpPr/>
              <p:nvPr/>
            </p:nvSpPr>
            <p:spPr>
              <a:xfrm>
                <a:off x="2689750" y="2427225"/>
                <a:ext cx="403700" cy="121775"/>
              </a:xfrm>
              <a:custGeom>
                <a:avLst/>
                <a:gdLst/>
                <a:ahLst/>
                <a:cxnLst/>
                <a:rect l="l" t="t" r="r" b="b"/>
                <a:pathLst>
                  <a:path w="16148" h="4871" extrusionOk="0">
                    <a:moveTo>
                      <a:pt x="1929" y="0"/>
                    </a:moveTo>
                    <a:cubicBezTo>
                      <a:pt x="872" y="0"/>
                      <a:pt x="0" y="865"/>
                      <a:pt x="0" y="1926"/>
                    </a:cubicBezTo>
                    <a:cubicBezTo>
                      <a:pt x="0" y="2925"/>
                      <a:pt x="781" y="3742"/>
                      <a:pt x="1799" y="3779"/>
                    </a:cubicBezTo>
                    <a:lnTo>
                      <a:pt x="13623" y="4868"/>
                    </a:lnTo>
                    <a:cubicBezTo>
                      <a:pt x="13657" y="4870"/>
                      <a:pt x="13691" y="4871"/>
                      <a:pt x="13726" y="4871"/>
                    </a:cubicBezTo>
                    <a:cubicBezTo>
                      <a:pt x="14805" y="4871"/>
                      <a:pt x="15951" y="4046"/>
                      <a:pt x="16039" y="2761"/>
                    </a:cubicBezTo>
                    <a:cubicBezTo>
                      <a:pt x="16148" y="1036"/>
                      <a:pt x="14549" y="327"/>
                      <a:pt x="13496" y="309"/>
                    </a:cubicBezTo>
                    <a:lnTo>
                      <a:pt x="1962" y="1"/>
                    </a:lnTo>
                    <a:cubicBezTo>
                      <a:pt x="1951" y="0"/>
                      <a:pt x="1940" y="0"/>
                      <a:pt x="1929" y="0"/>
                    </a:cubicBezTo>
                    <a:close/>
                  </a:path>
                </a:pathLst>
              </a:custGeom>
              <a:solidFill>
                <a:srgbClr val="FBB18D"/>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54" name="Google Shape;2340;p67">
              <a:extLst>
                <a:ext uri="{FF2B5EF4-FFF2-40B4-BE49-F238E27FC236}">
                  <a16:creationId xmlns:a16="http://schemas.microsoft.com/office/drawing/2014/main" id="{92082D9F-8A4D-4CEA-8BE5-686DF6C602BC}"/>
                </a:ext>
              </a:extLst>
            </p:cNvPr>
            <p:cNvGrpSpPr/>
            <p:nvPr/>
          </p:nvGrpSpPr>
          <p:grpSpPr>
            <a:xfrm rot="-2700000">
              <a:off x="6957406" y="1838311"/>
              <a:ext cx="1033391" cy="1604111"/>
              <a:chOff x="2766500" y="3259575"/>
              <a:chExt cx="603500" cy="936800"/>
            </a:xfrm>
          </p:grpSpPr>
          <p:sp>
            <p:nvSpPr>
              <p:cNvPr id="55" name="Google Shape;2341;p67">
                <a:extLst>
                  <a:ext uri="{FF2B5EF4-FFF2-40B4-BE49-F238E27FC236}">
                    <a16:creationId xmlns:a16="http://schemas.microsoft.com/office/drawing/2014/main" id="{ECE0369B-95A8-4146-BD00-D25CD7F58A02}"/>
                  </a:ext>
                </a:extLst>
              </p:cNvPr>
              <p:cNvSpPr/>
              <p:nvPr/>
            </p:nvSpPr>
            <p:spPr>
              <a:xfrm>
                <a:off x="2766500" y="3259575"/>
                <a:ext cx="299700" cy="266575"/>
              </a:xfrm>
              <a:custGeom>
                <a:avLst/>
                <a:gdLst/>
                <a:ahLst/>
                <a:cxnLst/>
                <a:rect l="l" t="t" r="r" b="b"/>
                <a:pathLst>
                  <a:path w="11988" h="10663" extrusionOk="0">
                    <a:moveTo>
                      <a:pt x="9136" y="0"/>
                    </a:moveTo>
                    <a:lnTo>
                      <a:pt x="5485" y="1526"/>
                    </a:lnTo>
                    <a:lnTo>
                      <a:pt x="0" y="3797"/>
                    </a:lnTo>
                    <a:lnTo>
                      <a:pt x="2852" y="10662"/>
                    </a:lnTo>
                    <a:lnTo>
                      <a:pt x="11988" y="6866"/>
                    </a:lnTo>
                    <a:lnTo>
                      <a:pt x="9136" y="0"/>
                    </a:lnTo>
                    <a:close/>
                  </a:path>
                </a:pathLst>
              </a:custGeom>
              <a:solidFill>
                <a:srgbClr val="C85C32"/>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6" name="Google Shape;2342;p67">
                <a:extLst>
                  <a:ext uri="{FF2B5EF4-FFF2-40B4-BE49-F238E27FC236}">
                    <a16:creationId xmlns:a16="http://schemas.microsoft.com/office/drawing/2014/main" id="{A6C3D975-D683-452D-B3FA-7EFB539BFB7D}"/>
                  </a:ext>
                </a:extLst>
              </p:cNvPr>
              <p:cNvSpPr/>
              <p:nvPr/>
            </p:nvSpPr>
            <p:spPr>
              <a:xfrm>
                <a:off x="2807800" y="3402825"/>
                <a:ext cx="562200" cy="793550"/>
              </a:xfrm>
              <a:custGeom>
                <a:avLst/>
                <a:gdLst/>
                <a:ahLst/>
                <a:cxnLst/>
                <a:rect l="l" t="t" r="r" b="b"/>
                <a:pathLst>
                  <a:path w="22488" h="31742" extrusionOk="0">
                    <a:moveTo>
                      <a:pt x="9912" y="0"/>
                    </a:moveTo>
                    <a:cubicBezTo>
                      <a:pt x="9628" y="0"/>
                      <a:pt x="9341" y="56"/>
                      <a:pt x="9065" y="174"/>
                    </a:cubicBezTo>
                    <a:lnTo>
                      <a:pt x="1599" y="3352"/>
                    </a:lnTo>
                    <a:cubicBezTo>
                      <a:pt x="528" y="3806"/>
                      <a:pt x="1" y="5041"/>
                      <a:pt x="437" y="6131"/>
                    </a:cubicBezTo>
                    <a:lnTo>
                      <a:pt x="1908" y="9837"/>
                    </a:lnTo>
                    <a:lnTo>
                      <a:pt x="11063" y="31742"/>
                    </a:lnTo>
                    <a:lnTo>
                      <a:pt x="22487" y="26874"/>
                    </a:lnTo>
                    <a:lnTo>
                      <a:pt x="19708" y="20262"/>
                    </a:lnTo>
                    <a:lnTo>
                      <a:pt x="11916" y="1336"/>
                    </a:lnTo>
                    <a:cubicBezTo>
                      <a:pt x="11575" y="504"/>
                      <a:pt x="10764" y="0"/>
                      <a:pt x="9912" y="0"/>
                    </a:cubicBezTo>
                    <a:close/>
                  </a:path>
                </a:pathLst>
              </a:custGeom>
              <a:solidFill>
                <a:srgbClr val="C85C32"/>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grpSp>
      <p:grpSp>
        <p:nvGrpSpPr>
          <p:cNvPr id="66" name="Google Shape;2345;p67">
            <a:extLst>
              <a:ext uri="{FF2B5EF4-FFF2-40B4-BE49-F238E27FC236}">
                <a16:creationId xmlns:a16="http://schemas.microsoft.com/office/drawing/2014/main" id="{D1472D9A-DCAB-40B1-BC66-977666414C6B}"/>
              </a:ext>
            </a:extLst>
          </p:cNvPr>
          <p:cNvGrpSpPr/>
          <p:nvPr/>
        </p:nvGrpSpPr>
        <p:grpSpPr>
          <a:xfrm>
            <a:off x="-1066043" y="-39289"/>
            <a:ext cx="3811303" cy="2239304"/>
            <a:chOff x="-176671" y="557597"/>
            <a:chExt cx="2966735" cy="1739948"/>
          </a:xfrm>
        </p:grpSpPr>
        <p:grpSp>
          <p:nvGrpSpPr>
            <p:cNvPr id="67" name="Google Shape;2346;p67">
              <a:extLst>
                <a:ext uri="{FF2B5EF4-FFF2-40B4-BE49-F238E27FC236}">
                  <a16:creationId xmlns:a16="http://schemas.microsoft.com/office/drawing/2014/main" id="{23F8AEFF-BF8B-42D7-811B-D98809FFBE47}"/>
                </a:ext>
              </a:extLst>
            </p:cNvPr>
            <p:cNvGrpSpPr/>
            <p:nvPr/>
          </p:nvGrpSpPr>
          <p:grpSpPr>
            <a:xfrm>
              <a:off x="-176671" y="557597"/>
              <a:ext cx="2339644" cy="1242573"/>
              <a:chOff x="238125" y="1323775"/>
              <a:chExt cx="1366375" cy="725675"/>
            </a:xfrm>
          </p:grpSpPr>
          <p:sp>
            <p:nvSpPr>
              <p:cNvPr id="69" name="Google Shape;2347;p67">
                <a:extLst>
                  <a:ext uri="{FF2B5EF4-FFF2-40B4-BE49-F238E27FC236}">
                    <a16:creationId xmlns:a16="http://schemas.microsoft.com/office/drawing/2014/main" id="{5C49FC9C-1523-4DD9-9335-1B7BE023273A}"/>
                  </a:ext>
                </a:extLst>
              </p:cNvPr>
              <p:cNvSpPr/>
              <p:nvPr/>
            </p:nvSpPr>
            <p:spPr>
              <a:xfrm>
                <a:off x="1291600" y="1482275"/>
                <a:ext cx="128075" cy="264725"/>
              </a:xfrm>
              <a:custGeom>
                <a:avLst/>
                <a:gdLst/>
                <a:ahLst/>
                <a:cxnLst/>
                <a:rect l="l" t="t" r="r" b="b"/>
                <a:pathLst>
                  <a:path w="5123" h="10589" extrusionOk="0">
                    <a:moveTo>
                      <a:pt x="1719" y="1"/>
                    </a:moveTo>
                    <a:cubicBezTo>
                      <a:pt x="1608" y="1"/>
                      <a:pt x="1495" y="12"/>
                      <a:pt x="1381" y="36"/>
                    </a:cubicBezTo>
                    <a:cubicBezTo>
                      <a:pt x="527" y="236"/>
                      <a:pt x="1" y="1072"/>
                      <a:pt x="182" y="1925"/>
                    </a:cubicBezTo>
                    <a:lnTo>
                      <a:pt x="1853" y="9354"/>
                    </a:lnTo>
                    <a:cubicBezTo>
                      <a:pt x="2027" y="10095"/>
                      <a:pt x="2691" y="10589"/>
                      <a:pt x="3421" y="10589"/>
                    </a:cubicBezTo>
                    <a:cubicBezTo>
                      <a:pt x="3533" y="10589"/>
                      <a:pt x="3647" y="10577"/>
                      <a:pt x="3760" y="10553"/>
                    </a:cubicBezTo>
                    <a:cubicBezTo>
                      <a:pt x="4596" y="10353"/>
                      <a:pt x="5123" y="9518"/>
                      <a:pt x="4941" y="8664"/>
                    </a:cubicBezTo>
                    <a:lnTo>
                      <a:pt x="3270" y="1235"/>
                    </a:lnTo>
                    <a:cubicBezTo>
                      <a:pt x="3097" y="495"/>
                      <a:pt x="2446" y="1"/>
                      <a:pt x="1719"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2348;p67">
                <a:extLst>
                  <a:ext uri="{FF2B5EF4-FFF2-40B4-BE49-F238E27FC236}">
                    <a16:creationId xmlns:a16="http://schemas.microsoft.com/office/drawing/2014/main" id="{B100F372-F6EF-46C8-81AE-8AC740B789B3}"/>
                  </a:ext>
                </a:extLst>
              </p:cNvPr>
              <p:cNvSpPr/>
              <p:nvPr/>
            </p:nvSpPr>
            <p:spPr>
              <a:xfrm>
                <a:off x="1308850" y="1458675"/>
                <a:ext cx="136725" cy="302400"/>
              </a:xfrm>
              <a:custGeom>
                <a:avLst/>
                <a:gdLst/>
                <a:ahLst/>
                <a:cxnLst/>
                <a:rect l="l" t="t" r="r" b="b"/>
                <a:pathLst>
                  <a:path w="5469" h="12096" extrusionOk="0">
                    <a:moveTo>
                      <a:pt x="1719" y="0"/>
                    </a:moveTo>
                    <a:cubicBezTo>
                      <a:pt x="1608" y="0"/>
                      <a:pt x="1495" y="12"/>
                      <a:pt x="1381" y="36"/>
                    </a:cubicBezTo>
                    <a:cubicBezTo>
                      <a:pt x="528" y="236"/>
                      <a:pt x="1" y="1071"/>
                      <a:pt x="201" y="1925"/>
                    </a:cubicBezTo>
                    <a:lnTo>
                      <a:pt x="2199" y="10861"/>
                    </a:lnTo>
                    <a:cubicBezTo>
                      <a:pt x="2372" y="11588"/>
                      <a:pt x="3027" y="12095"/>
                      <a:pt x="3757" y="12095"/>
                    </a:cubicBezTo>
                    <a:cubicBezTo>
                      <a:pt x="3866" y="12095"/>
                      <a:pt x="3977" y="12084"/>
                      <a:pt x="4088" y="12060"/>
                    </a:cubicBezTo>
                    <a:cubicBezTo>
                      <a:pt x="4941" y="11860"/>
                      <a:pt x="5468" y="11007"/>
                      <a:pt x="5286" y="10153"/>
                    </a:cubicBezTo>
                    <a:lnTo>
                      <a:pt x="3270" y="1235"/>
                    </a:lnTo>
                    <a:cubicBezTo>
                      <a:pt x="3097" y="495"/>
                      <a:pt x="2446" y="0"/>
                      <a:pt x="1719"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1" name="Google Shape;2349;p67">
                <a:extLst>
                  <a:ext uri="{FF2B5EF4-FFF2-40B4-BE49-F238E27FC236}">
                    <a16:creationId xmlns:a16="http://schemas.microsoft.com/office/drawing/2014/main" id="{6A874616-F89E-434B-ADE9-A25424CCCE4F}"/>
                  </a:ext>
                </a:extLst>
              </p:cNvPr>
              <p:cNvSpPr/>
              <p:nvPr/>
            </p:nvSpPr>
            <p:spPr>
              <a:xfrm>
                <a:off x="886550" y="1323775"/>
                <a:ext cx="569000" cy="547675"/>
              </a:xfrm>
              <a:custGeom>
                <a:avLst/>
                <a:gdLst/>
                <a:ahLst/>
                <a:cxnLst/>
                <a:rect l="l" t="t" r="r" b="b"/>
                <a:pathLst>
                  <a:path w="22760" h="21907" extrusionOk="0">
                    <a:moveTo>
                      <a:pt x="2392" y="0"/>
                    </a:moveTo>
                    <a:cubicBezTo>
                      <a:pt x="1809" y="0"/>
                      <a:pt x="1229" y="233"/>
                      <a:pt x="800" y="691"/>
                    </a:cubicBezTo>
                    <a:cubicBezTo>
                      <a:pt x="1" y="1545"/>
                      <a:pt x="1" y="2871"/>
                      <a:pt x="836" y="3706"/>
                    </a:cubicBezTo>
                    <a:lnTo>
                      <a:pt x="17565" y="20671"/>
                    </a:lnTo>
                    <a:lnTo>
                      <a:pt x="19672" y="21906"/>
                    </a:lnTo>
                    <a:lnTo>
                      <a:pt x="22760" y="18655"/>
                    </a:lnTo>
                    <a:lnTo>
                      <a:pt x="21379" y="16621"/>
                    </a:lnTo>
                    <a:lnTo>
                      <a:pt x="3815" y="528"/>
                    </a:lnTo>
                    <a:cubicBezTo>
                      <a:pt x="3402" y="174"/>
                      <a:pt x="2896" y="0"/>
                      <a:pt x="2392"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2" name="Google Shape;2350;p67">
                <a:extLst>
                  <a:ext uri="{FF2B5EF4-FFF2-40B4-BE49-F238E27FC236}">
                    <a16:creationId xmlns:a16="http://schemas.microsoft.com/office/drawing/2014/main" id="{B6D2178D-6911-4F3D-9A53-25D196C18E2E}"/>
                  </a:ext>
                </a:extLst>
              </p:cNvPr>
              <p:cNvSpPr/>
              <p:nvPr/>
            </p:nvSpPr>
            <p:spPr>
              <a:xfrm>
                <a:off x="1374700" y="1786050"/>
                <a:ext cx="229800" cy="222075"/>
              </a:xfrm>
              <a:custGeom>
                <a:avLst/>
                <a:gdLst/>
                <a:ahLst/>
                <a:cxnLst/>
                <a:rect l="l" t="t" r="r" b="b"/>
                <a:pathLst>
                  <a:path w="9192" h="8883" extrusionOk="0">
                    <a:moveTo>
                      <a:pt x="3252" y="1"/>
                    </a:moveTo>
                    <a:lnTo>
                      <a:pt x="1" y="3452"/>
                    </a:lnTo>
                    <a:lnTo>
                      <a:pt x="1435" y="6812"/>
                    </a:lnTo>
                    <a:lnTo>
                      <a:pt x="1417" y="6812"/>
                    </a:lnTo>
                    <a:lnTo>
                      <a:pt x="8755" y="8883"/>
                    </a:lnTo>
                    <a:lnTo>
                      <a:pt x="8864" y="8755"/>
                    </a:lnTo>
                    <a:lnTo>
                      <a:pt x="5250" y="5359"/>
                    </a:lnTo>
                    <a:cubicBezTo>
                      <a:pt x="5133" y="5435"/>
                      <a:pt x="5009" y="5469"/>
                      <a:pt x="4888" y="5469"/>
                    </a:cubicBezTo>
                    <a:cubicBezTo>
                      <a:pt x="4521" y="5469"/>
                      <a:pt x="4192" y="5152"/>
                      <a:pt x="4233" y="4741"/>
                    </a:cubicBezTo>
                    <a:cubicBezTo>
                      <a:pt x="4257" y="4363"/>
                      <a:pt x="4569" y="4124"/>
                      <a:pt x="4892" y="4124"/>
                    </a:cubicBezTo>
                    <a:cubicBezTo>
                      <a:pt x="5050" y="4124"/>
                      <a:pt x="5210" y="4180"/>
                      <a:pt x="5341" y="4305"/>
                    </a:cubicBezTo>
                    <a:cubicBezTo>
                      <a:pt x="5577" y="4523"/>
                      <a:pt x="5613" y="4850"/>
                      <a:pt x="5468" y="5123"/>
                    </a:cubicBezTo>
                    <a:lnTo>
                      <a:pt x="9082" y="8537"/>
                    </a:lnTo>
                    <a:lnTo>
                      <a:pt x="9191" y="8410"/>
                    </a:lnTo>
                    <a:lnTo>
                      <a:pt x="6703" y="1217"/>
                    </a:lnTo>
                    <a:lnTo>
                      <a:pt x="3252" y="1"/>
                    </a:ln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3" name="Google Shape;2351;p67">
                <a:extLst>
                  <a:ext uri="{FF2B5EF4-FFF2-40B4-BE49-F238E27FC236}">
                    <a16:creationId xmlns:a16="http://schemas.microsoft.com/office/drawing/2014/main" id="{8363BF44-6C81-4038-AE69-467C77B40E18}"/>
                  </a:ext>
                </a:extLst>
              </p:cNvPr>
              <p:cNvSpPr/>
              <p:nvPr/>
            </p:nvSpPr>
            <p:spPr>
              <a:xfrm>
                <a:off x="1095425" y="1448100"/>
                <a:ext cx="275225" cy="135675"/>
              </a:xfrm>
              <a:custGeom>
                <a:avLst/>
                <a:gdLst/>
                <a:ahLst/>
                <a:cxnLst/>
                <a:rect l="l" t="t" r="r" b="b"/>
                <a:pathLst>
                  <a:path w="11009" h="5427" extrusionOk="0">
                    <a:moveTo>
                      <a:pt x="2212" y="1"/>
                    </a:moveTo>
                    <a:cubicBezTo>
                      <a:pt x="1273" y="1"/>
                      <a:pt x="428" y="649"/>
                      <a:pt x="237" y="1603"/>
                    </a:cubicBezTo>
                    <a:cubicBezTo>
                      <a:pt x="1" y="2693"/>
                      <a:pt x="691" y="3765"/>
                      <a:pt x="1781" y="3983"/>
                    </a:cubicBezTo>
                    <a:lnTo>
                      <a:pt x="8392" y="5381"/>
                    </a:lnTo>
                    <a:cubicBezTo>
                      <a:pt x="8534" y="5412"/>
                      <a:pt x="8676" y="5427"/>
                      <a:pt x="8815" y="5427"/>
                    </a:cubicBezTo>
                    <a:cubicBezTo>
                      <a:pt x="9747" y="5427"/>
                      <a:pt x="10582" y="4769"/>
                      <a:pt x="10772" y="3837"/>
                    </a:cubicBezTo>
                    <a:cubicBezTo>
                      <a:pt x="11008" y="2729"/>
                      <a:pt x="10300" y="1676"/>
                      <a:pt x="9210" y="1440"/>
                    </a:cubicBezTo>
                    <a:lnTo>
                      <a:pt x="2616" y="41"/>
                    </a:lnTo>
                    <a:cubicBezTo>
                      <a:pt x="2481" y="14"/>
                      <a:pt x="2346" y="1"/>
                      <a:pt x="2212"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4" name="Google Shape;2352;p67">
                <a:extLst>
                  <a:ext uri="{FF2B5EF4-FFF2-40B4-BE49-F238E27FC236}">
                    <a16:creationId xmlns:a16="http://schemas.microsoft.com/office/drawing/2014/main" id="{CB245685-1530-4ED4-B01D-39764E3D969C}"/>
                  </a:ext>
                </a:extLst>
              </p:cNvPr>
              <p:cNvSpPr/>
              <p:nvPr/>
            </p:nvSpPr>
            <p:spPr>
              <a:xfrm>
                <a:off x="942400" y="1728825"/>
                <a:ext cx="403725" cy="115375"/>
              </a:xfrm>
              <a:custGeom>
                <a:avLst/>
                <a:gdLst/>
                <a:ahLst/>
                <a:cxnLst/>
                <a:rect l="l" t="t" r="r" b="b"/>
                <a:pathLst>
                  <a:path w="16149" h="4615" extrusionOk="0">
                    <a:moveTo>
                      <a:pt x="14205" y="1"/>
                    </a:moveTo>
                    <a:lnTo>
                      <a:pt x="2671" y="55"/>
                    </a:lnTo>
                    <a:cubicBezTo>
                      <a:pt x="1617" y="55"/>
                      <a:pt x="1" y="727"/>
                      <a:pt x="73" y="2471"/>
                    </a:cubicBezTo>
                    <a:cubicBezTo>
                      <a:pt x="127" y="3765"/>
                      <a:pt x="1302" y="4615"/>
                      <a:pt x="2400" y="4615"/>
                    </a:cubicBezTo>
                    <a:cubicBezTo>
                      <a:pt x="2412" y="4615"/>
                      <a:pt x="2423" y="4615"/>
                      <a:pt x="2435" y="4614"/>
                    </a:cubicBezTo>
                    <a:lnTo>
                      <a:pt x="14296" y="3779"/>
                    </a:lnTo>
                    <a:cubicBezTo>
                      <a:pt x="15295" y="3779"/>
                      <a:pt x="16094" y="2962"/>
                      <a:pt x="16130" y="1963"/>
                    </a:cubicBezTo>
                    <a:cubicBezTo>
                      <a:pt x="16148" y="891"/>
                      <a:pt x="15276" y="1"/>
                      <a:pt x="14205"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5" name="Google Shape;2353;p67">
                <a:extLst>
                  <a:ext uri="{FF2B5EF4-FFF2-40B4-BE49-F238E27FC236}">
                    <a16:creationId xmlns:a16="http://schemas.microsoft.com/office/drawing/2014/main" id="{1A0291EA-4AF6-49ED-AB35-F980A47F290E}"/>
                  </a:ext>
                </a:extLst>
              </p:cNvPr>
              <p:cNvSpPr/>
              <p:nvPr/>
            </p:nvSpPr>
            <p:spPr>
              <a:xfrm>
                <a:off x="1110875" y="1418900"/>
                <a:ext cx="274750" cy="135375"/>
              </a:xfrm>
              <a:custGeom>
                <a:avLst/>
                <a:gdLst/>
                <a:ahLst/>
                <a:cxnLst/>
                <a:rect l="l" t="t" r="r" b="b"/>
                <a:pathLst>
                  <a:path w="10990" h="5415" extrusionOk="0">
                    <a:moveTo>
                      <a:pt x="2186" y="0"/>
                    </a:moveTo>
                    <a:cubicBezTo>
                      <a:pt x="1257" y="0"/>
                      <a:pt x="426" y="645"/>
                      <a:pt x="237" y="1591"/>
                    </a:cubicBezTo>
                    <a:cubicBezTo>
                      <a:pt x="0" y="2680"/>
                      <a:pt x="691" y="3752"/>
                      <a:pt x="1781" y="3970"/>
                    </a:cubicBezTo>
                    <a:lnTo>
                      <a:pt x="8374" y="5369"/>
                    </a:lnTo>
                    <a:cubicBezTo>
                      <a:pt x="8516" y="5399"/>
                      <a:pt x="8657" y="5414"/>
                      <a:pt x="8796" y="5414"/>
                    </a:cubicBezTo>
                    <a:cubicBezTo>
                      <a:pt x="9728" y="5414"/>
                      <a:pt x="10566" y="4755"/>
                      <a:pt x="10771" y="3807"/>
                    </a:cubicBezTo>
                    <a:cubicBezTo>
                      <a:pt x="10989" y="2735"/>
                      <a:pt x="10299" y="1663"/>
                      <a:pt x="9209" y="1427"/>
                    </a:cubicBezTo>
                    <a:lnTo>
                      <a:pt x="2616" y="47"/>
                    </a:lnTo>
                    <a:cubicBezTo>
                      <a:pt x="2472" y="15"/>
                      <a:pt x="2328" y="0"/>
                      <a:pt x="2186"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6" name="Google Shape;2354;p67">
                <a:extLst>
                  <a:ext uri="{FF2B5EF4-FFF2-40B4-BE49-F238E27FC236}">
                    <a16:creationId xmlns:a16="http://schemas.microsoft.com/office/drawing/2014/main" id="{1C114E01-8AA1-44EB-BD78-F78C8A46D070}"/>
                  </a:ext>
                </a:extLst>
              </p:cNvPr>
              <p:cNvSpPr/>
              <p:nvPr/>
            </p:nvSpPr>
            <p:spPr>
              <a:xfrm>
                <a:off x="766675" y="1424150"/>
                <a:ext cx="414600" cy="417775"/>
              </a:xfrm>
              <a:custGeom>
                <a:avLst/>
                <a:gdLst/>
                <a:ahLst/>
                <a:cxnLst/>
                <a:rect l="l" t="t" r="r" b="b"/>
                <a:pathLst>
                  <a:path w="16584" h="16711" extrusionOk="0">
                    <a:moveTo>
                      <a:pt x="15222" y="0"/>
                    </a:moveTo>
                    <a:lnTo>
                      <a:pt x="0" y="8283"/>
                    </a:lnTo>
                    <a:lnTo>
                      <a:pt x="2689" y="16711"/>
                    </a:lnTo>
                    <a:lnTo>
                      <a:pt x="16584" y="12315"/>
                    </a:lnTo>
                    <a:lnTo>
                      <a:pt x="15222" y="0"/>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7" name="Google Shape;2355;p67">
                <a:extLst>
                  <a:ext uri="{FF2B5EF4-FFF2-40B4-BE49-F238E27FC236}">
                    <a16:creationId xmlns:a16="http://schemas.microsoft.com/office/drawing/2014/main" id="{0E19D0F0-8BD5-4595-82F0-6297AC3F39F5}"/>
                  </a:ext>
                </a:extLst>
              </p:cNvPr>
              <p:cNvSpPr/>
              <p:nvPr/>
            </p:nvSpPr>
            <p:spPr>
              <a:xfrm>
                <a:off x="1314300" y="1492250"/>
                <a:ext cx="83125" cy="130350"/>
              </a:xfrm>
              <a:custGeom>
                <a:avLst/>
                <a:gdLst/>
                <a:ahLst/>
                <a:cxnLst/>
                <a:rect l="l" t="t" r="r" b="b"/>
                <a:pathLst>
                  <a:path w="3325" h="5214" extrusionOk="0">
                    <a:moveTo>
                      <a:pt x="2253" y="1"/>
                    </a:moveTo>
                    <a:lnTo>
                      <a:pt x="1" y="491"/>
                    </a:lnTo>
                    <a:lnTo>
                      <a:pt x="1072" y="5214"/>
                    </a:lnTo>
                    <a:lnTo>
                      <a:pt x="3325" y="4705"/>
                    </a:lnTo>
                    <a:lnTo>
                      <a:pt x="2253" y="1"/>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8" name="Google Shape;2356;p67">
                <a:extLst>
                  <a:ext uri="{FF2B5EF4-FFF2-40B4-BE49-F238E27FC236}">
                    <a16:creationId xmlns:a16="http://schemas.microsoft.com/office/drawing/2014/main" id="{022FE28A-17E8-4B59-AF28-B755914DB3B1}"/>
                  </a:ext>
                </a:extLst>
              </p:cNvPr>
              <p:cNvSpPr/>
              <p:nvPr/>
            </p:nvSpPr>
            <p:spPr>
              <a:xfrm>
                <a:off x="238125" y="1600775"/>
                <a:ext cx="653000" cy="448675"/>
              </a:xfrm>
              <a:custGeom>
                <a:avLst/>
                <a:gdLst/>
                <a:ahLst/>
                <a:cxnLst/>
                <a:rect l="l" t="t" r="r" b="b"/>
                <a:pathLst>
                  <a:path w="26120" h="17947" extrusionOk="0">
                    <a:moveTo>
                      <a:pt x="23104" y="1"/>
                    </a:moveTo>
                    <a:lnTo>
                      <a:pt x="19217" y="1236"/>
                    </a:lnTo>
                    <a:lnTo>
                      <a:pt x="19217" y="1218"/>
                    </a:lnTo>
                    <a:cubicBezTo>
                      <a:pt x="19057" y="678"/>
                      <a:pt x="18568" y="337"/>
                      <a:pt x="18033" y="337"/>
                    </a:cubicBezTo>
                    <a:cubicBezTo>
                      <a:pt x="17902" y="337"/>
                      <a:pt x="17769" y="358"/>
                      <a:pt x="17637" y="400"/>
                    </a:cubicBezTo>
                    <a:lnTo>
                      <a:pt x="0" y="5958"/>
                    </a:lnTo>
                    <a:lnTo>
                      <a:pt x="3796" y="17946"/>
                    </a:lnTo>
                    <a:lnTo>
                      <a:pt x="21415" y="12370"/>
                    </a:lnTo>
                    <a:cubicBezTo>
                      <a:pt x="22087" y="12152"/>
                      <a:pt x="22450" y="11444"/>
                      <a:pt x="22250" y="10772"/>
                    </a:cubicBezTo>
                    <a:lnTo>
                      <a:pt x="26119" y="9555"/>
                    </a:lnTo>
                    <a:lnTo>
                      <a:pt x="24303" y="3833"/>
                    </a:lnTo>
                    <a:lnTo>
                      <a:pt x="23104" y="1"/>
                    </a:lnTo>
                    <a:close/>
                  </a:path>
                </a:pathLst>
              </a:custGeom>
              <a:solidFill>
                <a:srgbClr val="B7F1D1"/>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68" name="Google Shape;2357;p67">
              <a:extLst>
                <a:ext uri="{FF2B5EF4-FFF2-40B4-BE49-F238E27FC236}">
                  <a16:creationId xmlns:a16="http://schemas.microsoft.com/office/drawing/2014/main" id="{30C1B941-5D14-4BBD-9343-6F0DB4053362}"/>
                </a:ext>
              </a:extLst>
            </p:cNvPr>
            <p:cNvSpPr/>
            <p:nvPr/>
          </p:nvSpPr>
          <p:spPr>
            <a:xfrm>
              <a:off x="1956527" y="1665176"/>
              <a:ext cx="833537" cy="632369"/>
            </a:xfrm>
            <a:custGeom>
              <a:avLst/>
              <a:gdLst/>
              <a:ahLst/>
              <a:cxnLst/>
              <a:rect l="l" t="t" r="r" b="b"/>
              <a:pathLst>
                <a:path w="52614" h="39916" extrusionOk="0">
                  <a:moveTo>
                    <a:pt x="12778" y="3170"/>
                  </a:moveTo>
                  <a:cubicBezTo>
                    <a:pt x="18718" y="6733"/>
                    <a:pt x="26670" y="5111"/>
                    <a:pt x="33533" y="4174"/>
                  </a:cubicBezTo>
                  <a:cubicBezTo>
                    <a:pt x="36939" y="3709"/>
                    <a:pt x="42744" y="5166"/>
                    <a:pt x="43576" y="1831"/>
                  </a:cubicBezTo>
                  <a:cubicBezTo>
                    <a:pt x="44003" y="119"/>
                    <a:pt x="40298" y="425"/>
                    <a:pt x="38554" y="157"/>
                  </a:cubicBezTo>
                  <a:cubicBezTo>
                    <a:pt x="34472" y="-470"/>
                    <a:pt x="31247" y="4495"/>
                    <a:pt x="28847" y="7856"/>
                  </a:cubicBezTo>
                  <a:cubicBezTo>
                    <a:pt x="23175" y="15798"/>
                    <a:pt x="24441" y="27819"/>
                    <a:pt x="17800" y="34971"/>
                  </a:cubicBezTo>
                  <a:cubicBezTo>
                    <a:pt x="14483" y="38543"/>
                    <a:pt x="7950" y="41445"/>
                    <a:pt x="3740" y="38988"/>
                  </a:cubicBezTo>
                  <a:cubicBezTo>
                    <a:pt x="232" y="36941"/>
                    <a:pt x="-592" y="31213"/>
                    <a:pt x="392" y="27272"/>
                  </a:cubicBezTo>
                  <a:cubicBezTo>
                    <a:pt x="1920" y="21154"/>
                    <a:pt x="13433" y="19614"/>
                    <a:pt x="18804" y="22920"/>
                  </a:cubicBezTo>
                  <a:cubicBezTo>
                    <a:pt x="24045" y="26146"/>
                    <a:pt x="26627" y="32735"/>
                    <a:pt x="31859" y="35975"/>
                  </a:cubicBezTo>
                  <a:cubicBezTo>
                    <a:pt x="37744" y="39619"/>
                    <a:pt x="45746" y="36165"/>
                    <a:pt x="52614" y="35306"/>
                  </a:cubicBezTo>
                </a:path>
              </a:pathLst>
            </a:custGeom>
            <a:noFill/>
            <a:ln w="9525" cap="flat" cmpd="sng">
              <a:solidFill>
                <a:srgbClr val="3D425B"/>
              </a:solidFill>
              <a:prstDash val="solid"/>
              <a:round/>
              <a:headEnd type="none" w="med" len="med"/>
              <a:tailEnd type="none" w="med" len="med"/>
            </a:ln>
          </p:spPr>
          <p:txBody>
            <a:bodyPr/>
            <a:lstStyle/>
            <a:p>
              <a:endParaRPr lang="en-US"/>
            </a:p>
          </p:txBody>
        </p:sp>
      </p:grpSp>
      <p:grpSp>
        <p:nvGrpSpPr>
          <p:cNvPr id="79" name="Google Shape;2358;p67">
            <a:extLst>
              <a:ext uri="{FF2B5EF4-FFF2-40B4-BE49-F238E27FC236}">
                <a16:creationId xmlns:a16="http://schemas.microsoft.com/office/drawing/2014/main" id="{5113711D-1F3A-43EB-8C37-085BABBF1435}"/>
              </a:ext>
            </a:extLst>
          </p:cNvPr>
          <p:cNvGrpSpPr/>
          <p:nvPr/>
        </p:nvGrpSpPr>
        <p:grpSpPr>
          <a:xfrm>
            <a:off x="-994408" y="3850816"/>
            <a:ext cx="2529153" cy="1976755"/>
            <a:chOff x="307600" y="2118900"/>
            <a:chExt cx="1146125" cy="887775"/>
          </a:xfrm>
        </p:grpSpPr>
        <p:sp>
          <p:nvSpPr>
            <p:cNvPr id="80" name="Google Shape;2359;p67">
              <a:extLst>
                <a:ext uri="{FF2B5EF4-FFF2-40B4-BE49-F238E27FC236}">
                  <a16:creationId xmlns:a16="http://schemas.microsoft.com/office/drawing/2014/main" id="{F96232DA-575C-4270-A5CC-A352DC84B601}"/>
                </a:ext>
              </a:extLst>
            </p:cNvPr>
            <p:cNvSpPr/>
            <p:nvPr/>
          </p:nvSpPr>
          <p:spPr>
            <a:xfrm>
              <a:off x="649075" y="2528475"/>
              <a:ext cx="248850" cy="279300"/>
            </a:xfrm>
            <a:custGeom>
              <a:avLst/>
              <a:gdLst/>
              <a:ahLst/>
              <a:cxnLst/>
              <a:rect l="l" t="t" r="r" b="b"/>
              <a:pathLst>
                <a:path w="9954" h="11172" extrusionOk="0">
                  <a:moveTo>
                    <a:pt x="5994" y="1"/>
                  </a:moveTo>
                  <a:lnTo>
                    <a:pt x="0" y="2853"/>
                  </a:lnTo>
                  <a:lnTo>
                    <a:pt x="3960" y="11172"/>
                  </a:lnTo>
                  <a:lnTo>
                    <a:pt x="9954" y="8338"/>
                  </a:lnTo>
                  <a:lnTo>
                    <a:pt x="5994" y="1"/>
                  </a:ln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1" name="Google Shape;2360;p67">
              <a:extLst>
                <a:ext uri="{FF2B5EF4-FFF2-40B4-BE49-F238E27FC236}">
                  <a16:creationId xmlns:a16="http://schemas.microsoft.com/office/drawing/2014/main" id="{6686FBA9-15B6-455E-AE25-07E4A7C3A525}"/>
                </a:ext>
              </a:extLst>
            </p:cNvPr>
            <p:cNvSpPr/>
            <p:nvPr/>
          </p:nvSpPr>
          <p:spPr>
            <a:xfrm>
              <a:off x="753950" y="2378700"/>
              <a:ext cx="411900" cy="401500"/>
            </a:xfrm>
            <a:custGeom>
              <a:avLst/>
              <a:gdLst/>
              <a:ahLst/>
              <a:cxnLst/>
              <a:rect l="l" t="t" r="r" b="b"/>
              <a:pathLst>
                <a:path w="16476" h="16060" extrusionOk="0">
                  <a:moveTo>
                    <a:pt x="10140" y="1"/>
                  </a:moveTo>
                  <a:cubicBezTo>
                    <a:pt x="9802" y="1"/>
                    <a:pt x="9459" y="76"/>
                    <a:pt x="9137" y="234"/>
                  </a:cubicBezTo>
                  <a:lnTo>
                    <a:pt x="2417" y="3413"/>
                  </a:lnTo>
                  <a:cubicBezTo>
                    <a:pt x="727" y="4212"/>
                    <a:pt x="1" y="6228"/>
                    <a:pt x="800" y="7917"/>
                  </a:cubicBezTo>
                  <a:lnTo>
                    <a:pt x="4033" y="14747"/>
                  </a:lnTo>
                  <a:cubicBezTo>
                    <a:pt x="4440" y="15574"/>
                    <a:pt x="5274" y="16059"/>
                    <a:pt x="6144" y="16059"/>
                  </a:cubicBezTo>
                  <a:cubicBezTo>
                    <a:pt x="6478" y="16059"/>
                    <a:pt x="6817" y="15988"/>
                    <a:pt x="7139" y="15837"/>
                  </a:cubicBezTo>
                  <a:lnTo>
                    <a:pt x="14822" y="12204"/>
                  </a:lnTo>
                  <a:cubicBezTo>
                    <a:pt x="15967" y="11659"/>
                    <a:pt x="16475" y="10260"/>
                    <a:pt x="15930" y="9098"/>
                  </a:cubicBezTo>
                  <a:lnTo>
                    <a:pt x="12243" y="1324"/>
                  </a:lnTo>
                  <a:cubicBezTo>
                    <a:pt x="11839" y="489"/>
                    <a:pt x="11003" y="1"/>
                    <a:pt x="10140"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82" name="Google Shape;2361;p67">
              <a:extLst>
                <a:ext uri="{FF2B5EF4-FFF2-40B4-BE49-F238E27FC236}">
                  <a16:creationId xmlns:a16="http://schemas.microsoft.com/office/drawing/2014/main" id="{B54582AF-1387-4822-97B3-6D6BB7E66249}"/>
                </a:ext>
              </a:extLst>
            </p:cNvPr>
            <p:cNvSpPr/>
            <p:nvPr/>
          </p:nvSpPr>
          <p:spPr>
            <a:xfrm>
              <a:off x="846150" y="2680075"/>
              <a:ext cx="429575" cy="159800"/>
            </a:xfrm>
            <a:custGeom>
              <a:avLst/>
              <a:gdLst/>
              <a:ahLst/>
              <a:cxnLst/>
              <a:rect l="l" t="t" r="r" b="b"/>
              <a:pathLst>
                <a:path w="17183" h="6392" extrusionOk="0">
                  <a:moveTo>
                    <a:pt x="2806" y="0"/>
                  </a:moveTo>
                  <a:cubicBezTo>
                    <a:pt x="1751" y="0"/>
                    <a:pt x="459" y="494"/>
                    <a:pt x="218" y="2002"/>
                  </a:cubicBezTo>
                  <a:cubicBezTo>
                    <a:pt x="0" y="3364"/>
                    <a:pt x="1054" y="4508"/>
                    <a:pt x="2216" y="4726"/>
                  </a:cubicBezTo>
                  <a:lnTo>
                    <a:pt x="14658" y="6361"/>
                  </a:lnTo>
                  <a:cubicBezTo>
                    <a:pt x="14774" y="6381"/>
                    <a:pt x="14890" y="6391"/>
                    <a:pt x="15004" y="6391"/>
                  </a:cubicBezTo>
                  <a:cubicBezTo>
                    <a:pt x="15908" y="6391"/>
                    <a:pt x="16719" y="5773"/>
                    <a:pt x="16929" y="4853"/>
                  </a:cubicBezTo>
                  <a:cubicBezTo>
                    <a:pt x="17183" y="3745"/>
                    <a:pt x="16474" y="2637"/>
                    <a:pt x="15367" y="2419"/>
                  </a:cubicBezTo>
                  <a:lnTo>
                    <a:pt x="3415" y="58"/>
                  </a:lnTo>
                  <a:cubicBezTo>
                    <a:pt x="3229" y="21"/>
                    <a:pt x="3023" y="0"/>
                    <a:pt x="2806"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3" name="Google Shape;2362;p67">
              <a:extLst>
                <a:ext uri="{FF2B5EF4-FFF2-40B4-BE49-F238E27FC236}">
                  <a16:creationId xmlns:a16="http://schemas.microsoft.com/office/drawing/2014/main" id="{E3F59A8E-FD5B-4E4A-A556-83D686A2188C}"/>
                </a:ext>
              </a:extLst>
            </p:cNvPr>
            <p:cNvSpPr/>
            <p:nvPr/>
          </p:nvSpPr>
          <p:spPr>
            <a:xfrm>
              <a:off x="946050" y="2260125"/>
              <a:ext cx="343300" cy="193450"/>
            </a:xfrm>
            <a:custGeom>
              <a:avLst/>
              <a:gdLst/>
              <a:ahLst/>
              <a:cxnLst/>
              <a:rect l="l" t="t" r="r" b="b"/>
              <a:pathLst>
                <a:path w="13732" h="7738" extrusionOk="0">
                  <a:moveTo>
                    <a:pt x="12226" y="1"/>
                  </a:moveTo>
                  <a:cubicBezTo>
                    <a:pt x="12035" y="1"/>
                    <a:pt x="11843" y="42"/>
                    <a:pt x="11661" y="127"/>
                  </a:cubicBezTo>
                  <a:lnTo>
                    <a:pt x="945" y="5213"/>
                  </a:lnTo>
                  <a:cubicBezTo>
                    <a:pt x="273" y="5522"/>
                    <a:pt x="0" y="6321"/>
                    <a:pt x="309" y="6975"/>
                  </a:cubicBezTo>
                  <a:cubicBezTo>
                    <a:pt x="532" y="7461"/>
                    <a:pt x="1011" y="7738"/>
                    <a:pt x="1506" y="7738"/>
                  </a:cubicBezTo>
                  <a:cubicBezTo>
                    <a:pt x="1696" y="7738"/>
                    <a:pt x="1889" y="7697"/>
                    <a:pt x="2071" y="7611"/>
                  </a:cubicBezTo>
                  <a:lnTo>
                    <a:pt x="12787" y="2525"/>
                  </a:lnTo>
                  <a:cubicBezTo>
                    <a:pt x="13459" y="2216"/>
                    <a:pt x="13732" y="1417"/>
                    <a:pt x="13423" y="763"/>
                  </a:cubicBezTo>
                  <a:cubicBezTo>
                    <a:pt x="13200" y="278"/>
                    <a:pt x="12721" y="1"/>
                    <a:pt x="12226"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2363;p67">
              <a:extLst>
                <a:ext uri="{FF2B5EF4-FFF2-40B4-BE49-F238E27FC236}">
                  <a16:creationId xmlns:a16="http://schemas.microsoft.com/office/drawing/2014/main" id="{DF9C2575-82EC-435A-A5EC-214153165F2C}"/>
                </a:ext>
              </a:extLst>
            </p:cNvPr>
            <p:cNvSpPr/>
            <p:nvPr/>
          </p:nvSpPr>
          <p:spPr>
            <a:xfrm>
              <a:off x="1016875" y="2305625"/>
              <a:ext cx="383275" cy="212350"/>
            </a:xfrm>
            <a:custGeom>
              <a:avLst/>
              <a:gdLst/>
              <a:ahLst/>
              <a:cxnLst/>
              <a:rect l="l" t="t" r="r" b="b"/>
              <a:pathLst>
                <a:path w="15331" h="8494" extrusionOk="0">
                  <a:moveTo>
                    <a:pt x="13803" y="0"/>
                  </a:moveTo>
                  <a:cubicBezTo>
                    <a:pt x="13616" y="0"/>
                    <a:pt x="13425" y="40"/>
                    <a:pt x="13242" y="124"/>
                  </a:cubicBezTo>
                  <a:lnTo>
                    <a:pt x="945" y="5972"/>
                  </a:lnTo>
                  <a:cubicBezTo>
                    <a:pt x="291" y="6281"/>
                    <a:pt x="1" y="7080"/>
                    <a:pt x="309" y="7734"/>
                  </a:cubicBezTo>
                  <a:cubicBezTo>
                    <a:pt x="547" y="8210"/>
                    <a:pt x="1026" y="8494"/>
                    <a:pt x="1528" y="8494"/>
                  </a:cubicBezTo>
                  <a:cubicBezTo>
                    <a:pt x="1716" y="8494"/>
                    <a:pt x="1907" y="8454"/>
                    <a:pt x="2089" y="8370"/>
                  </a:cubicBezTo>
                  <a:lnTo>
                    <a:pt x="14386" y="2521"/>
                  </a:lnTo>
                  <a:cubicBezTo>
                    <a:pt x="15040" y="2213"/>
                    <a:pt x="15331" y="1432"/>
                    <a:pt x="15022" y="760"/>
                  </a:cubicBezTo>
                  <a:cubicBezTo>
                    <a:pt x="14784" y="284"/>
                    <a:pt x="14305" y="0"/>
                    <a:pt x="13803"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6" name="Google Shape;2364;p67">
              <a:extLst>
                <a:ext uri="{FF2B5EF4-FFF2-40B4-BE49-F238E27FC236}">
                  <a16:creationId xmlns:a16="http://schemas.microsoft.com/office/drawing/2014/main" id="{48A22EBF-82CF-43D8-A507-BE9564A43E10}"/>
                </a:ext>
              </a:extLst>
            </p:cNvPr>
            <p:cNvSpPr/>
            <p:nvPr/>
          </p:nvSpPr>
          <p:spPr>
            <a:xfrm>
              <a:off x="1054575" y="2376900"/>
              <a:ext cx="399150" cy="220175"/>
            </a:xfrm>
            <a:custGeom>
              <a:avLst/>
              <a:gdLst/>
              <a:ahLst/>
              <a:cxnLst/>
              <a:rect l="l" t="t" r="r" b="b"/>
              <a:pathLst>
                <a:path w="15966" h="8807" extrusionOk="0">
                  <a:moveTo>
                    <a:pt x="14449" y="1"/>
                  </a:moveTo>
                  <a:cubicBezTo>
                    <a:pt x="14262" y="1"/>
                    <a:pt x="14073" y="40"/>
                    <a:pt x="13895" y="124"/>
                  </a:cubicBezTo>
                  <a:lnTo>
                    <a:pt x="945" y="6282"/>
                  </a:lnTo>
                  <a:cubicBezTo>
                    <a:pt x="273" y="6591"/>
                    <a:pt x="0" y="7390"/>
                    <a:pt x="309" y="8044"/>
                  </a:cubicBezTo>
                  <a:cubicBezTo>
                    <a:pt x="532" y="8529"/>
                    <a:pt x="1011" y="8806"/>
                    <a:pt x="1513" y="8806"/>
                  </a:cubicBezTo>
                  <a:cubicBezTo>
                    <a:pt x="1706" y="8806"/>
                    <a:pt x="1902" y="8765"/>
                    <a:pt x="2089" y="8680"/>
                  </a:cubicBezTo>
                  <a:lnTo>
                    <a:pt x="15021" y="2522"/>
                  </a:lnTo>
                  <a:cubicBezTo>
                    <a:pt x="15694" y="2213"/>
                    <a:pt x="15966" y="1432"/>
                    <a:pt x="15657" y="760"/>
                  </a:cubicBezTo>
                  <a:cubicBezTo>
                    <a:pt x="15432" y="284"/>
                    <a:pt x="14948" y="1"/>
                    <a:pt x="14449" y="1"/>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7" name="Google Shape;2365;p67">
              <a:extLst>
                <a:ext uri="{FF2B5EF4-FFF2-40B4-BE49-F238E27FC236}">
                  <a16:creationId xmlns:a16="http://schemas.microsoft.com/office/drawing/2014/main" id="{8B8B8BE4-38F1-4BD4-B135-AE48115B641D}"/>
                </a:ext>
              </a:extLst>
            </p:cNvPr>
            <p:cNvSpPr/>
            <p:nvPr/>
          </p:nvSpPr>
          <p:spPr>
            <a:xfrm>
              <a:off x="1070450" y="2481525"/>
              <a:ext cx="370575" cy="206350"/>
            </a:xfrm>
            <a:custGeom>
              <a:avLst/>
              <a:gdLst/>
              <a:ahLst/>
              <a:cxnLst/>
              <a:rect l="l" t="t" r="r" b="b"/>
              <a:pathLst>
                <a:path w="14823" h="8254" extrusionOk="0">
                  <a:moveTo>
                    <a:pt x="13323" y="0"/>
                  </a:moveTo>
                  <a:cubicBezTo>
                    <a:pt x="13131" y="0"/>
                    <a:pt x="12935" y="43"/>
                    <a:pt x="12752" y="135"/>
                  </a:cubicBezTo>
                  <a:lnTo>
                    <a:pt x="945" y="5730"/>
                  </a:lnTo>
                  <a:cubicBezTo>
                    <a:pt x="273" y="6038"/>
                    <a:pt x="1" y="6838"/>
                    <a:pt x="310" y="7492"/>
                  </a:cubicBezTo>
                  <a:cubicBezTo>
                    <a:pt x="533" y="7977"/>
                    <a:pt x="1012" y="8254"/>
                    <a:pt x="1507" y="8254"/>
                  </a:cubicBezTo>
                  <a:cubicBezTo>
                    <a:pt x="1697" y="8254"/>
                    <a:pt x="1890" y="8213"/>
                    <a:pt x="2072" y="8127"/>
                  </a:cubicBezTo>
                  <a:lnTo>
                    <a:pt x="13878" y="2533"/>
                  </a:lnTo>
                  <a:cubicBezTo>
                    <a:pt x="14550" y="2206"/>
                    <a:pt x="14822" y="1425"/>
                    <a:pt x="14514" y="753"/>
                  </a:cubicBezTo>
                  <a:cubicBezTo>
                    <a:pt x="14292" y="283"/>
                    <a:pt x="13816" y="0"/>
                    <a:pt x="13323" y="0"/>
                  </a:cubicBezTo>
                  <a:close/>
                </a:path>
              </a:pathLst>
            </a:custGeom>
            <a:solidFill>
              <a:srgbClr val="FFBAAA"/>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8" name="Google Shape;2366;p67">
              <a:extLst>
                <a:ext uri="{FF2B5EF4-FFF2-40B4-BE49-F238E27FC236}">
                  <a16:creationId xmlns:a16="http://schemas.microsoft.com/office/drawing/2014/main" id="{50D7DC8F-94BF-4957-9894-4F3BFB7D0ECC}"/>
                </a:ext>
              </a:extLst>
            </p:cNvPr>
            <p:cNvSpPr/>
            <p:nvPr/>
          </p:nvSpPr>
          <p:spPr>
            <a:xfrm>
              <a:off x="307600" y="2561175"/>
              <a:ext cx="499975" cy="445500"/>
            </a:xfrm>
            <a:custGeom>
              <a:avLst/>
              <a:gdLst/>
              <a:ahLst/>
              <a:cxnLst/>
              <a:rect l="l" t="t" r="r" b="b"/>
              <a:pathLst>
                <a:path w="19999" h="17820" extrusionOk="0">
                  <a:moveTo>
                    <a:pt x="19998" y="9446"/>
                  </a:moveTo>
                  <a:lnTo>
                    <a:pt x="17328" y="3797"/>
                  </a:lnTo>
                  <a:lnTo>
                    <a:pt x="15530" y="1"/>
                  </a:lnTo>
                  <a:lnTo>
                    <a:pt x="11080" y="2144"/>
                  </a:lnTo>
                  <a:lnTo>
                    <a:pt x="11080" y="2126"/>
                  </a:lnTo>
                  <a:cubicBezTo>
                    <a:pt x="10753" y="1472"/>
                    <a:pt x="9972" y="1181"/>
                    <a:pt x="9318" y="1508"/>
                  </a:cubicBezTo>
                  <a:lnTo>
                    <a:pt x="0" y="5995"/>
                  </a:lnTo>
                  <a:lnTo>
                    <a:pt x="5631" y="17819"/>
                  </a:lnTo>
                  <a:lnTo>
                    <a:pt x="14931" y="13333"/>
                  </a:lnTo>
                  <a:cubicBezTo>
                    <a:pt x="15584" y="13024"/>
                    <a:pt x="15857" y="12243"/>
                    <a:pt x="15548" y="11589"/>
                  </a:cubicBezTo>
                  <a:lnTo>
                    <a:pt x="15548" y="11589"/>
                  </a:lnTo>
                  <a:close/>
                </a:path>
              </a:pathLst>
            </a:custGeom>
            <a:solidFill>
              <a:srgbClr val="73C498"/>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9" name="Google Shape;2367;p67">
              <a:extLst>
                <a:ext uri="{FF2B5EF4-FFF2-40B4-BE49-F238E27FC236}">
                  <a16:creationId xmlns:a16="http://schemas.microsoft.com/office/drawing/2014/main" id="{AC906FE4-A0AB-4376-BE98-D6FC839926E1}"/>
                </a:ext>
              </a:extLst>
            </p:cNvPr>
            <p:cNvSpPr/>
            <p:nvPr/>
          </p:nvSpPr>
          <p:spPr>
            <a:xfrm>
              <a:off x="930150" y="2266025"/>
              <a:ext cx="190275" cy="469100"/>
            </a:xfrm>
            <a:custGeom>
              <a:avLst/>
              <a:gdLst/>
              <a:ahLst/>
              <a:cxnLst/>
              <a:rect l="l" t="t" r="r" b="b"/>
              <a:pathLst>
                <a:path w="7611" h="18764" extrusionOk="0">
                  <a:moveTo>
                    <a:pt x="2162" y="0"/>
                  </a:moveTo>
                  <a:lnTo>
                    <a:pt x="19" y="636"/>
                  </a:lnTo>
                  <a:lnTo>
                    <a:pt x="0" y="709"/>
                  </a:lnTo>
                  <a:lnTo>
                    <a:pt x="5413" y="18763"/>
                  </a:lnTo>
                  <a:lnTo>
                    <a:pt x="7611" y="18110"/>
                  </a:lnTo>
                  <a:lnTo>
                    <a:pt x="2216" y="55"/>
                  </a:lnTo>
                  <a:lnTo>
                    <a:pt x="2162" y="0"/>
                  </a:ln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2368;p67">
              <a:extLst>
                <a:ext uri="{FF2B5EF4-FFF2-40B4-BE49-F238E27FC236}">
                  <a16:creationId xmlns:a16="http://schemas.microsoft.com/office/drawing/2014/main" id="{2082E065-4E79-418D-A5E4-477CE891EC4E}"/>
                </a:ext>
              </a:extLst>
            </p:cNvPr>
            <p:cNvSpPr/>
            <p:nvPr/>
          </p:nvSpPr>
          <p:spPr>
            <a:xfrm>
              <a:off x="930600" y="2234700"/>
              <a:ext cx="53600" cy="47250"/>
            </a:xfrm>
            <a:custGeom>
              <a:avLst/>
              <a:gdLst/>
              <a:ahLst/>
              <a:cxnLst/>
              <a:rect l="l" t="t" r="r" b="b"/>
              <a:pathLst>
                <a:path w="2144" h="1890" extrusionOk="0">
                  <a:moveTo>
                    <a:pt x="1018" y="0"/>
                  </a:moveTo>
                  <a:lnTo>
                    <a:pt x="237" y="218"/>
                  </a:lnTo>
                  <a:lnTo>
                    <a:pt x="1" y="1889"/>
                  </a:lnTo>
                  <a:lnTo>
                    <a:pt x="2144" y="1253"/>
                  </a:lnTo>
                  <a:lnTo>
                    <a:pt x="1018" y="0"/>
                  </a:lnTo>
                  <a:close/>
                </a:path>
              </a:pathLst>
            </a:custGeom>
            <a:solidFill>
              <a:srgbClr val="FFFFF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1" name="Google Shape;2369;p67">
              <a:extLst>
                <a:ext uri="{FF2B5EF4-FFF2-40B4-BE49-F238E27FC236}">
                  <a16:creationId xmlns:a16="http://schemas.microsoft.com/office/drawing/2014/main" id="{A72701C2-CF1B-45D5-8B78-ED779120468D}"/>
                </a:ext>
              </a:extLst>
            </p:cNvPr>
            <p:cNvSpPr/>
            <p:nvPr/>
          </p:nvSpPr>
          <p:spPr>
            <a:xfrm>
              <a:off x="936500" y="2216525"/>
              <a:ext cx="19550" cy="23650"/>
            </a:xfrm>
            <a:custGeom>
              <a:avLst/>
              <a:gdLst/>
              <a:ahLst/>
              <a:cxnLst/>
              <a:rect l="l" t="t" r="r" b="b"/>
              <a:pathLst>
                <a:path w="782" h="946" extrusionOk="0">
                  <a:moveTo>
                    <a:pt x="146" y="1"/>
                  </a:moveTo>
                  <a:lnTo>
                    <a:pt x="1" y="945"/>
                  </a:lnTo>
                  <a:lnTo>
                    <a:pt x="782" y="727"/>
                  </a:lnTo>
                  <a:lnTo>
                    <a:pt x="146" y="1"/>
                  </a:lnTo>
                  <a:close/>
                </a:path>
              </a:pathLst>
            </a:custGeom>
            <a:solidFill>
              <a:srgbClr val="98C4E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2" name="Google Shape;2370;p67">
              <a:extLst>
                <a:ext uri="{FF2B5EF4-FFF2-40B4-BE49-F238E27FC236}">
                  <a16:creationId xmlns:a16="http://schemas.microsoft.com/office/drawing/2014/main" id="{5E2550C6-C9D5-482D-A93A-3D67ED282074}"/>
                </a:ext>
              </a:extLst>
            </p:cNvPr>
            <p:cNvSpPr/>
            <p:nvPr/>
          </p:nvSpPr>
          <p:spPr>
            <a:xfrm>
              <a:off x="1021425" y="2490350"/>
              <a:ext cx="72225" cy="194825"/>
            </a:xfrm>
            <a:custGeom>
              <a:avLst/>
              <a:gdLst/>
              <a:ahLst/>
              <a:cxnLst/>
              <a:rect l="l" t="t" r="r" b="b"/>
              <a:pathLst>
                <a:path w="2889" h="7793" extrusionOk="0">
                  <a:moveTo>
                    <a:pt x="600" y="0"/>
                  </a:moveTo>
                  <a:lnTo>
                    <a:pt x="0" y="182"/>
                  </a:lnTo>
                  <a:lnTo>
                    <a:pt x="2307" y="7792"/>
                  </a:lnTo>
                  <a:lnTo>
                    <a:pt x="2888" y="7611"/>
                  </a:lnTo>
                  <a:lnTo>
                    <a:pt x="600"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3" name="Google Shape;2371;p67">
              <a:extLst>
                <a:ext uri="{FF2B5EF4-FFF2-40B4-BE49-F238E27FC236}">
                  <a16:creationId xmlns:a16="http://schemas.microsoft.com/office/drawing/2014/main" id="{1918E0A8-F9BF-441C-B0ED-A74E49A09872}"/>
                </a:ext>
              </a:extLst>
            </p:cNvPr>
            <p:cNvSpPr/>
            <p:nvPr/>
          </p:nvSpPr>
          <p:spPr>
            <a:xfrm>
              <a:off x="1069100" y="2729750"/>
              <a:ext cx="63600" cy="47550"/>
            </a:xfrm>
            <a:custGeom>
              <a:avLst/>
              <a:gdLst/>
              <a:ahLst/>
              <a:cxnLst/>
              <a:rect l="l" t="t" r="r" b="b"/>
              <a:pathLst>
                <a:path w="2544" h="1902" extrusionOk="0">
                  <a:moveTo>
                    <a:pt x="1941" y="1"/>
                  </a:moveTo>
                  <a:cubicBezTo>
                    <a:pt x="1912" y="1"/>
                    <a:pt x="1882" y="5"/>
                    <a:pt x="1853" y="15"/>
                  </a:cubicBezTo>
                  <a:lnTo>
                    <a:pt x="291" y="487"/>
                  </a:lnTo>
                  <a:cubicBezTo>
                    <a:pt x="109" y="541"/>
                    <a:pt x="0" y="723"/>
                    <a:pt x="55" y="905"/>
                  </a:cubicBezTo>
                  <a:lnTo>
                    <a:pt x="273" y="1668"/>
                  </a:lnTo>
                  <a:cubicBezTo>
                    <a:pt x="317" y="1814"/>
                    <a:pt x="455" y="1901"/>
                    <a:pt x="602" y="1901"/>
                  </a:cubicBezTo>
                  <a:cubicBezTo>
                    <a:pt x="637" y="1901"/>
                    <a:pt x="673" y="1896"/>
                    <a:pt x="709" y="1885"/>
                  </a:cubicBezTo>
                  <a:lnTo>
                    <a:pt x="2271" y="1413"/>
                  </a:lnTo>
                  <a:cubicBezTo>
                    <a:pt x="2453" y="1359"/>
                    <a:pt x="2543" y="1177"/>
                    <a:pt x="2489" y="995"/>
                  </a:cubicBezTo>
                  <a:lnTo>
                    <a:pt x="2271" y="251"/>
                  </a:lnTo>
                  <a:cubicBezTo>
                    <a:pt x="2226" y="101"/>
                    <a:pt x="2082" y="1"/>
                    <a:pt x="1941" y="1"/>
                  </a:cubicBez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4" name="Google Shape;2372;p67">
              <a:extLst>
                <a:ext uri="{FF2B5EF4-FFF2-40B4-BE49-F238E27FC236}">
                  <a16:creationId xmlns:a16="http://schemas.microsoft.com/office/drawing/2014/main" id="{FB1A4DF4-AE5C-4E3B-A3C7-C6529C157D7D}"/>
                </a:ext>
              </a:extLst>
            </p:cNvPr>
            <p:cNvSpPr/>
            <p:nvPr/>
          </p:nvSpPr>
          <p:spPr>
            <a:xfrm>
              <a:off x="1054125" y="2688325"/>
              <a:ext cx="75850" cy="71325"/>
            </a:xfrm>
            <a:custGeom>
              <a:avLst/>
              <a:gdLst/>
              <a:ahLst/>
              <a:cxnLst/>
              <a:rect l="l" t="t" r="r" b="b"/>
              <a:pathLst>
                <a:path w="3034" h="2853" extrusionOk="0">
                  <a:moveTo>
                    <a:pt x="2398" y="1"/>
                  </a:moveTo>
                  <a:lnTo>
                    <a:pt x="0" y="709"/>
                  </a:lnTo>
                  <a:lnTo>
                    <a:pt x="636" y="2852"/>
                  </a:lnTo>
                  <a:lnTo>
                    <a:pt x="3033" y="2144"/>
                  </a:lnTo>
                  <a:lnTo>
                    <a:pt x="2398"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5" name="Google Shape;2373;p67">
              <a:extLst>
                <a:ext uri="{FF2B5EF4-FFF2-40B4-BE49-F238E27FC236}">
                  <a16:creationId xmlns:a16="http://schemas.microsoft.com/office/drawing/2014/main" id="{576647DC-49A7-4F4B-BBEF-7573A26D11A3}"/>
                </a:ext>
              </a:extLst>
            </p:cNvPr>
            <p:cNvSpPr/>
            <p:nvPr/>
          </p:nvSpPr>
          <p:spPr>
            <a:xfrm>
              <a:off x="1056850" y="2697400"/>
              <a:ext cx="61775" cy="24550"/>
            </a:xfrm>
            <a:custGeom>
              <a:avLst/>
              <a:gdLst/>
              <a:ahLst/>
              <a:cxnLst/>
              <a:rect l="l" t="t" r="r" b="b"/>
              <a:pathLst>
                <a:path w="2471" h="982" extrusionOk="0">
                  <a:moveTo>
                    <a:pt x="2398" y="1"/>
                  </a:moveTo>
                  <a:lnTo>
                    <a:pt x="0" y="709"/>
                  </a:lnTo>
                  <a:lnTo>
                    <a:pt x="73" y="982"/>
                  </a:lnTo>
                  <a:lnTo>
                    <a:pt x="2470" y="255"/>
                  </a:lnTo>
                  <a:lnTo>
                    <a:pt x="2398"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6" name="Google Shape;2374;p67">
              <a:extLst>
                <a:ext uri="{FF2B5EF4-FFF2-40B4-BE49-F238E27FC236}">
                  <a16:creationId xmlns:a16="http://schemas.microsoft.com/office/drawing/2014/main" id="{38514F6F-FBC8-447C-9790-CCE0B371CCE3}"/>
                </a:ext>
              </a:extLst>
            </p:cNvPr>
            <p:cNvSpPr/>
            <p:nvPr/>
          </p:nvSpPr>
          <p:spPr>
            <a:xfrm>
              <a:off x="1060925" y="2710575"/>
              <a:ext cx="61775" cy="24550"/>
            </a:xfrm>
            <a:custGeom>
              <a:avLst/>
              <a:gdLst/>
              <a:ahLst/>
              <a:cxnLst/>
              <a:rect l="l" t="t" r="r" b="b"/>
              <a:pathLst>
                <a:path w="2471" h="982" extrusionOk="0">
                  <a:moveTo>
                    <a:pt x="2398" y="1"/>
                  </a:moveTo>
                  <a:lnTo>
                    <a:pt x="0" y="709"/>
                  </a:lnTo>
                  <a:lnTo>
                    <a:pt x="73" y="981"/>
                  </a:lnTo>
                  <a:lnTo>
                    <a:pt x="2471" y="255"/>
                  </a:lnTo>
                  <a:lnTo>
                    <a:pt x="2398"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7" name="Google Shape;2375;p67">
              <a:extLst>
                <a:ext uri="{FF2B5EF4-FFF2-40B4-BE49-F238E27FC236}">
                  <a16:creationId xmlns:a16="http://schemas.microsoft.com/office/drawing/2014/main" id="{5FBD8301-885C-46AC-9E2E-64FC2D4DEBD5}"/>
                </a:ext>
              </a:extLst>
            </p:cNvPr>
            <p:cNvSpPr/>
            <p:nvPr/>
          </p:nvSpPr>
          <p:spPr>
            <a:xfrm>
              <a:off x="1064550" y="2723750"/>
              <a:ext cx="62250" cy="24550"/>
            </a:xfrm>
            <a:custGeom>
              <a:avLst/>
              <a:gdLst/>
              <a:ahLst/>
              <a:cxnLst/>
              <a:rect l="l" t="t" r="r" b="b"/>
              <a:pathLst>
                <a:path w="2490" h="982" extrusionOk="0">
                  <a:moveTo>
                    <a:pt x="2398" y="0"/>
                  </a:moveTo>
                  <a:lnTo>
                    <a:pt x="1" y="727"/>
                  </a:lnTo>
                  <a:lnTo>
                    <a:pt x="92" y="981"/>
                  </a:lnTo>
                  <a:lnTo>
                    <a:pt x="2489" y="273"/>
                  </a:lnTo>
                  <a:lnTo>
                    <a:pt x="2398"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8" name="Google Shape;2376;p67">
              <a:extLst>
                <a:ext uri="{FF2B5EF4-FFF2-40B4-BE49-F238E27FC236}">
                  <a16:creationId xmlns:a16="http://schemas.microsoft.com/office/drawing/2014/main" id="{3F1349EF-4F7D-4A2D-973D-36B1E993C8BE}"/>
                </a:ext>
              </a:extLst>
            </p:cNvPr>
            <p:cNvSpPr/>
            <p:nvPr/>
          </p:nvSpPr>
          <p:spPr>
            <a:xfrm>
              <a:off x="1004700" y="2461025"/>
              <a:ext cx="24000" cy="19675"/>
            </a:xfrm>
            <a:custGeom>
              <a:avLst/>
              <a:gdLst/>
              <a:ahLst/>
              <a:cxnLst/>
              <a:rect l="l" t="t" r="r" b="b"/>
              <a:pathLst>
                <a:path w="960" h="787" extrusionOk="0">
                  <a:moveTo>
                    <a:pt x="465" y="0"/>
                  </a:moveTo>
                  <a:cubicBezTo>
                    <a:pt x="217" y="0"/>
                    <a:pt x="1" y="239"/>
                    <a:pt x="88" y="501"/>
                  </a:cubicBezTo>
                  <a:cubicBezTo>
                    <a:pt x="134" y="670"/>
                    <a:pt x="296" y="786"/>
                    <a:pt x="476" y="786"/>
                  </a:cubicBezTo>
                  <a:cubicBezTo>
                    <a:pt x="510" y="786"/>
                    <a:pt x="544" y="782"/>
                    <a:pt x="578" y="774"/>
                  </a:cubicBezTo>
                  <a:cubicBezTo>
                    <a:pt x="905" y="665"/>
                    <a:pt x="960" y="211"/>
                    <a:pt x="651" y="47"/>
                  </a:cubicBezTo>
                  <a:cubicBezTo>
                    <a:pt x="590" y="15"/>
                    <a:pt x="527" y="0"/>
                    <a:pt x="465"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9" name="Google Shape;2377;p67">
              <a:extLst>
                <a:ext uri="{FF2B5EF4-FFF2-40B4-BE49-F238E27FC236}">
                  <a16:creationId xmlns:a16="http://schemas.microsoft.com/office/drawing/2014/main" id="{A2EBF8D2-69B6-48FF-8150-FAE4FF8B396D}"/>
                </a:ext>
              </a:extLst>
            </p:cNvPr>
            <p:cNvSpPr/>
            <p:nvPr/>
          </p:nvSpPr>
          <p:spPr>
            <a:xfrm>
              <a:off x="995625" y="2429700"/>
              <a:ext cx="23550" cy="19700"/>
            </a:xfrm>
            <a:custGeom>
              <a:avLst/>
              <a:gdLst/>
              <a:ahLst/>
              <a:cxnLst/>
              <a:rect l="l" t="t" r="r" b="b"/>
              <a:pathLst>
                <a:path w="942" h="788" extrusionOk="0">
                  <a:moveTo>
                    <a:pt x="450" y="0"/>
                  </a:moveTo>
                  <a:cubicBezTo>
                    <a:pt x="205" y="0"/>
                    <a:pt x="0" y="242"/>
                    <a:pt x="88" y="519"/>
                  </a:cubicBezTo>
                  <a:cubicBezTo>
                    <a:pt x="133" y="684"/>
                    <a:pt x="290" y="787"/>
                    <a:pt x="455" y="787"/>
                  </a:cubicBezTo>
                  <a:cubicBezTo>
                    <a:pt x="490" y="787"/>
                    <a:pt x="525" y="783"/>
                    <a:pt x="560" y="773"/>
                  </a:cubicBezTo>
                  <a:cubicBezTo>
                    <a:pt x="905" y="664"/>
                    <a:pt x="941" y="210"/>
                    <a:pt x="633" y="47"/>
                  </a:cubicBezTo>
                  <a:cubicBezTo>
                    <a:pt x="572" y="15"/>
                    <a:pt x="510" y="0"/>
                    <a:pt x="450"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0" name="Google Shape;2378;p67">
              <a:extLst>
                <a:ext uri="{FF2B5EF4-FFF2-40B4-BE49-F238E27FC236}">
                  <a16:creationId xmlns:a16="http://schemas.microsoft.com/office/drawing/2014/main" id="{96C082FF-251D-4347-BF98-F56A3D5DC1FB}"/>
                </a:ext>
              </a:extLst>
            </p:cNvPr>
            <p:cNvSpPr/>
            <p:nvPr/>
          </p:nvSpPr>
          <p:spPr>
            <a:xfrm>
              <a:off x="986075" y="2398800"/>
              <a:ext cx="24025" cy="19425"/>
            </a:xfrm>
            <a:custGeom>
              <a:avLst/>
              <a:gdLst/>
              <a:ahLst/>
              <a:cxnLst/>
              <a:rect l="l" t="t" r="r" b="b"/>
              <a:pathLst>
                <a:path w="961" h="777" extrusionOk="0">
                  <a:moveTo>
                    <a:pt x="466" y="1"/>
                  </a:moveTo>
                  <a:cubicBezTo>
                    <a:pt x="217" y="1"/>
                    <a:pt x="1" y="240"/>
                    <a:pt x="88" y="502"/>
                  </a:cubicBezTo>
                  <a:cubicBezTo>
                    <a:pt x="132" y="663"/>
                    <a:pt x="282" y="777"/>
                    <a:pt x="453" y="777"/>
                  </a:cubicBezTo>
                  <a:cubicBezTo>
                    <a:pt x="494" y="777"/>
                    <a:pt x="536" y="770"/>
                    <a:pt x="579" y="756"/>
                  </a:cubicBezTo>
                  <a:cubicBezTo>
                    <a:pt x="906" y="665"/>
                    <a:pt x="960" y="211"/>
                    <a:pt x="651" y="48"/>
                  </a:cubicBezTo>
                  <a:cubicBezTo>
                    <a:pt x="590" y="15"/>
                    <a:pt x="527" y="1"/>
                    <a:pt x="466"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1" name="Google Shape;2379;p67">
              <a:extLst>
                <a:ext uri="{FF2B5EF4-FFF2-40B4-BE49-F238E27FC236}">
                  <a16:creationId xmlns:a16="http://schemas.microsoft.com/office/drawing/2014/main" id="{83FF08A9-EB2B-4B7A-85B2-E57BEE8049C3}"/>
                </a:ext>
              </a:extLst>
            </p:cNvPr>
            <p:cNvSpPr/>
            <p:nvPr/>
          </p:nvSpPr>
          <p:spPr>
            <a:xfrm>
              <a:off x="1043225" y="2172925"/>
              <a:ext cx="140775" cy="475025"/>
            </a:xfrm>
            <a:custGeom>
              <a:avLst/>
              <a:gdLst/>
              <a:ahLst/>
              <a:cxnLst/>
              <a:rect l="l" t="t" r="r" b="b"/>
              <a:pathLst>
                <a:path w="5631" h="19001" extrusionOk="0">
                  <a:moveTo>
                    <a:pt x="2216" y="1"/>
                  </a:moveTo>
                  <a:lnTo>
                    <a:pt x="18" y="401"/>
                  </a:lnTo>
                  <a:lnTo>
                    <a:pt x="0" y="473"/>
                  </a:lnTo>
                  <a:lnTo>
                    <a:pt x="3360" y="19000"/>
                  </a:lnTo>
                  <a:lnTo>
                    <a:pt x="5631" y="18600"/>
                  </a:lnTo>
                  <a:lnTo>
                    <a:pt x="2271" y="55"/>
                  </a:lnTo>
                  <a:lnTo>
                    <a:pt x="2216" y="1"/>
                  </a:lnTo>
                  <a:close/>
                </a:path>
              </a:pathLst>
            </a:custGeom>
            <a:solidFill>
              <a:srgbClr val="C85C32"/>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2" name="Google Shape;2380;p67">
              <a:extLst>
                <a:ext uri="{FF2B5EF4-FFF2-40B4-BE49-F238E27FC236}">
                  <a16:creationId xmlns:a16="http://schemas.microsoft.com/office/drawing/2014/main" id="{8F62CC3D-1842-4EE1-AD69-1D245C49D089}"/>
                </a:ext>
              </a:extLst>
            </p:cNvPr>
            <p:cNvSpPr/>
            <p:nvPr/>
          </p:nvSpPr>
          <p:spPr>
            <a:xfrm>
              <a:off x="1043675" y="2138425"/>
              <a:ext cx="54975" cy="44525"/>
            </a:xfrm>
            <a:custGeom>
              <a:avLst/>
              <a:gdLst/>
              <a:ahLst/>
              <a:cxnLst/>
              <a:rect l="l" t="t" r="r" b="b"/>
              <a:pathLst>
                <a:path w="2199" h="1781" extrusionOk="0">
                  <a:moveTo>
                    <a:pt x="1235" y="0"/>
                  </a:moveTo>
                  <a:lnTo>
                    <a:pt x="436" y="146"/>
                  </a:lnTo>
                  <a:lnTo>
                    <a:pt x="0" y="1781"/>
                  </a:lnTo>
                  <a:lnTo>
                    <a:pt x="2198" y="1381"/>
                  </a:lnTo>
                  <a:lnTo>
                    <a:pt x="1235" y="0"/>
                  </a:lnTo>
                  <a:close/>
                </a:path>
              </a:pathLst>
            </a:custGeom>
            <a:solidFill>
              <a:srgbClr val="FFFFF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3" name="Google Shape;2381;p67">
              <a:extLst>
                <a:ext uri="{FF2B5EF4-FFF2-40B4-BE49-F238E27FC236}">
                  <a16:creationId xmlns:a16="http://schemas.microsoft.com/office/drawing/2014/main" id="{7EF5A069-6C01-4EDA-9B0C-49E6D35E68BA}"/>
                </a:ext>
              </a:extLst>
            </p:cNvPr>
            <p:cNvSpPr/>
            <p:nvPr/>
          </p:nvSpPr>
          <p:spPr>
            <a:xfrm>
              <a:off x="1054575" y="2118900"/>
              <a:ext cx="20000" cy="23175"/>
            </a:xfrm>
            <a:custGeom>
              <a:avLst/>
              <a:gdLst/>
              <a:ahLst/>
              <a:cxnLst/>
              <a:rect l="l" t="t" r="r" b="b"/>
              <a:pathLst>
                <a:path w="800" h="927" extrusionOk="0">
                  <a:moveTo>
                    <a:pt x="236" y="0"/>
                  </a:moveTo>
                  <a:lnTo>
                    <a:pt x="0" y="927"/>
                  </a:lnTo>
                  <a:lnTo>
                    <a:pt x="799" y="781"/>
                  </a:lnTo>
                  <a:lnTo>
                    <a:pt x="236" y="0"/>
                  </a:lnTo>
                  <a:close/>
                </a:path>
              </a:pathLst>
            </a:custGeom>
            <a:solidFill>
              <a:srgbClr val="C85C32"/>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4" name="Google Shape;2382;p67">
              <a:extLst>
                <a:ext uri="{FF2B5EF4-FFF2-40B4-BE49-F238E27FC236}">
                  <a16:creationId xmlns:a16="http://schemas.microsoft.com/office/drawing/2014/main" id="{C2AB4F9F-FD5E-40E2-850A-562DC09B46E2}"/>
                </a:ext>
              </a:extLst>
            </p:cNvPr>
            <p:cNvSpPr/>
            <p:nvPr/>
          </p:nvSpPr>
          <p:spPr>
            <a:xfrm>
              <a:off x="1104525" y="2400900"/>
              <a:ext cx="50425" cy="198000"/>
            </a:xfrm>
            <a:custGeom>
              <a:avLst/>
              <a:gdLst/>
              <a:ahLst/>
              <a:cxnLst/>
              <a:rect l="l" t="t" r="r" b="b"/>
              <a:pathLst>
                <a:path w="2017" h="7920" extrusionOk="0">
                  <a:moveTo>
                    <a:pt x="600" y="0"/>
                  </a:moveTo>
                  <a:lnTo>
                    <a:pt x="0" y="109"/>
                  </a:lnTo>
                  <a:lnTo>
                    <a:pt x="1417" y="7919"/>
                  </a:lnTo>
                  <a:lnTo>
                    <a:pt x="2016" y="7792"/>
                  </a:lnTo>
                  <a:lnTo>
                    <a:pt x="600"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5" name="Google Shape;2383;p67">
              <a:extLst>
                <a:ext uri="{FF2B5EF4-FFF2-40B4-BE49-F238E27FC236}">
                  <a16:creationId xmlns:a16="http://schemas.microsoft.com/office/drawing/2014/main" id="{0B324C12-B608-4E2C-B32C-2EE618895960}"/>
                </a:ext>
              </a:extLst>
            </p:cNvPr>
            <p:cNvSpPr/>
            <p:nvPr/>
          </p:nvSpPr>
          <p:spPr>
            <a:xfrm>
              <a:off x="1129950" y="2648650"/>
              <a:ext cx="61775" cy="43500"/>
            </a:xfrm>
            <a:custGeom>
              <a:avLst/>
              <a:gdLst/>
              <a:ahLst/>
              <a:cxnLst/>
              <a:rect l="l" t="t" r="r" b="b"/>
              <a:pathLst>
                <a:path w="2471" h="1740" extrusionOk="0">
                  <a:moveTo>
                    <a:pt x="1977" y="0"/>
                  </a:moveTo>
                  <a:cubicBezTo>
                    <a:pt x="1954" y="0"/>
                    <a:pt x="1931" y="3"/>
                    <a:pt x="1908" y="7"/>
                  </a:cubicBezTo>
                  <a:lnTo>
                    <a:pt x="291" y="298"/>
                  </a:lnTo>
                  <a:cubicBezTo>
                    <a:pt x="109" y="316"/>
                    <a:pt x="0" y="498"/>
                    <a:pt x="19" y="679"/>
                  </a:cubicBezTo>
                  <a:lnTo>
                    <a:pt x="164" y="1460"/>
                  </a:lnTo>
                  <a:cubicBezTo>
                    <a:pt x="196" y="1621"/>
                    <a:pt x="342" y="1739"/>
                    <a:pt x="501" y="1739"/>
                  </a:cubicBezTo>
                  <a:cubicBezTo>
                    <a:pt x="521" y="1739"/>
                    <a:pt x="542" y="1737"/>
                    <a:pt x="563" y="1733"/>
                  </a:cubicBezTo>
                  <a:lnTo>
                    <a:pt x="2162" y="1442"/>
                  </a:lnTo>
                  <a:cubicBezTo>
                    <a:pt x="2343" y="1406"/>
                    <a:pt x="2471" y="1224"/>
                    <a:pt x="2434" y="1043"/>
                  </a:cubicBezTo>
                  <a:lnTo>
                    <a:pt x="2289" y="280"/>
                  </a:lnTo>
                  <a:cubicBezTo>
                    <a:pt x="2273" y="106"/>
                    <a:pt x="2133" y="0"/>
                    <a:pt x="1977" y="0"/>
                  </a:cubicBez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6" name="Google Shape;2384;p67">
              <a:extLst>
                <a:ext uri="{FF2B5EF4-FFF2-40B4-BE49-F238E27FC236}">
                  <a16:creationId xmlns:a16="http://schemas.microsoft.com/office/drawing/2014/main" id="{D8E15BDC-0D32-4476-A22E-429DAA68EF97}"/>
                </a:ext>
              </a:extLst>
            </p:cNvPr>
            <p:cNvSpPr/>
            <p:nvPr/>
          </p:nvSpPr>
          <p:spPr>
            <a:xfrm>
              <a:off x="1119500" y="2607050"/>
              <a:ext cx="71325" cy="65850"/>
            </a:xfrm>
            <a:custGeom>
              <a:avLst/>
              <a:gdLst/>
              <a:ahLst/>
              <a:cxnLst/>
              <a:rect l="l" t="t" r="r" b="b"/>
              <a:pathLst>
                <a:path w="2853" h="2634" extrusionOk="0">
                  <a:moveTo>
                    <a:pt x="2453" y="0"/>
                  </a:moveTo>
                  <a:lnTo>
                    <a:pt x="1" y="436"/>
                  </a:lnTo>
                  <a:lnTo>
                    <a:pt x="400" y="2634"/>
                  </a:lnTo>
                  <a:lnTo>
                    <a:pt x="2852" y="2198"/>
                  </a:lnTo>
                  <a:lnTo>
                    <a:pt x="2453"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7" name="Google Shape;2385;p67">
              <a:extLst>
                <a:ext uri="{FF2B5EF4-FFF2-40B4-BE49-F238E27FC236}">
                  <a16:creationId xmlns:a16="http://schemas.microsoft.com/office/drawing/2014/main" id="{2877BF41-F3A7-4AC9-BACA-CD2874530ACF}"/>
                </a:ext>
              </a:extLst>
            </p:cNvPr>
            <p:cNvSpPr/>
            <p:nvPr/>
          </p:nvSpPr>
          <p:spPr>
            <a:xfrm>
              <a:off x="1121325" y="2616125"/>
              <a:ext cx="62675" cy="17725"/>
            </a:xfrm>
            <a:custGeom>
              <a:avLst/>
              <a:gdLst/>
              <a:ahLst/>
              <a:cxnLst/>
              <a:rect l="l" t="t" r="r" b="b"/>
              <a:pathLst>
                <a:path w="2507" h="709" extrusionOk="0">
                  <a:moveTo>
                    <a:pt x="2452" y="1"/>
                  </a:moveTo>
                  <a:lnTo>
                    <a:pt x="0" y="436"/>
                  </a:lnTo>
                  <a:lnTo>
                    <a:pt x="37" y="709"/>
                  </a:lnTo>
                  <a:lnTo>
                    <a:pt x="2507" y="273"/>
                  </a:lnTo>
                  <a:lnTo>
                    <a:pt x="2452"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8" name="Google Shape;2386;p67">
              <a:extLst>
                <a:ext uri="{FF2B5EF4-FFF2-40B4-BE49-F238E27FC236}">
                  <a16:creationId xmlns:a16="http://schemas.microsoft.com/office/drawing/2014/main" id="{23D02B7A-5AB0-4699-B53A-8DD95FAC682B}"/>
                </a:ext>
              </a:extLst>
            </p:cNvPr>
            <p:cNvSpPr/>
            <p:nvPr/>
          </p:nvSpPr>
          <p:spPr>
            <a:xfrm>
              <a:off x="1123600" y="2629750"/>
              <a:ext cx="62675" cy="17725"/>
            </a:xfrm>
            <a:custGeom>
              <a:avLst/>
              <a:gdLst/>
              <a:ahLst/>
              <a:cxnLst/>
              <a:rect l="l" t="t" r="r" b="b"/>
              <a:pathLst>
                <a:path w="2507" h="709" extrusionOk="0">
                  <a:moveTo>
                    <a:pt x="2470" y="0"/>
                  </a:moveTo>
                  <a:lnTo>
                    <a:pt x="0" y="455"/>
                  </a:lnTo>
                  <a:lnTo>
                    <a:pt x="55" y="709"/>
                  </a:lnTo>
                  <a:lnTo>
                    <a:pt x="2507" y="273"/>
                  </a:lnTo>
                  <a:lnTo>
                    <a:pt x="2470"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09" name="Google Shape;2387;p67">
              <a:extLst>
                <a:ext uri="{FF2B5EF4-FFF2-40B4-BE49-F238E27FC236}">
                  <a16:creationId xmlns:a16="http://schemas.microsoft.com/office/drawing/2014/main" id="{88A54F09-6D30-427C-B07B-22521F987FC0}"/>
                </a:ext>
              </a:extLst>
            </p:cNvPr>
            <p:cNvSpPr/>
            <p:nvPr/>
          </p:nvSpPr>
          <p:spPr>
            <a:xfrm>
              <a:off x="1125850" y="2643375"/>
              <a:ext cx="63150" cy="17725"/>
            </a:xfrm>
            <a:custGeom>
              <a:avLst/>
              <a:gdLst/>
              <a:ahLst/>
              <a:cxnLst/>
              <a:rect l="l" t="t" r="r" b="b"/>
              <a:pathLst>
                <a:path w="2526" h="709" extrusionOk="0">
                  <a:moveTo>
                    <a:pt x="2471" y="0"/>
                  </a:moveTo>
                  <a:lnTo>
                    <a:pt x="1" y="454"/>
                  </a:lnTo>
                  <a:lnTo>
                    <a:pt x="55" y="709"/>
                  </a:lnTo>
                  <a:lnTo>
                    <a:pt x="2526" y="273"/>
                  </a:lnTo>
                  <a:lnTo>
                    <a:pt x="2471"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0" name="Google Shape;2388;p67">
              <a:extLst>
                <a:ext uri="{FF2B5EF4-FFF2-40B4-BE49-F238E27FC236}">
                  <a16:creationId xmlns:a16="http://schemas.microsoft.com/office/drawing/2014/main" id="{DF18638E-5E35-4B36-8A0A-FF8982054026}"/>
                </a:ext>
              </a:extLst>
            </p:cNvPr>
            <p:cNvSpPr/>
            <p:nvPr/>
          </p:nvSpPr>
          <p:spPr>
            <a:xfrm>
              <a:off x="1097125" y="2370075"/>
              <a:ext cx="23300" cy="19625"/>
            </a:xfrm>
            <a:custGeom>
              <a:avLst/>
              <a:gdLst/>
              <a:ahLst/>
              <a:cxnLst/>
              <a:rect l="l" t="t" r="r" b="b"/>
              <a:pathLst>
                <a:path w="932" h="785" extrusionOk="0">
                  <a:moveTo>
                    <a:pt x="438" y="0"/>
                  </a:moveTo>
                  <a:cubicBezTo>
                    <a:pt x="209" y="0"/>
                    <a:pt x="1" y="209"/>
                    <a:pt x="42" y="470"/>
                  </a:cubicBezTo>
                  <a:cubicBezTo>
                    <a:pt x="74" y="649"/>
                    <a:pt x="253" y="785"/>
                    <a:pt x="433" y="785"/>
                  </a:cubicBezTo>
                  <a:cubicBezTo>
                    <a:pt x="454" y="785"/>
                    <a:pt x="475" y="783"/>
                    <a:pt x="496" y="779"/>
                  </a:cubicBezTo>
                  <a:cubicBezTo>
                    <a:pt x="841" y="706"/>
                    <a:pt x="932" y="270"/>
                    <a:pt x="659" y="71"/>
                  </a:cubicBezTo>
                  <a:cubicBezTo>
                    <a:pt x="589" y="22"/>
                    <a:pt x="512" y="0"/>
                    <a:pt x="438"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1" name="Google Shape;2389;p67">
              <a:extLst>
                <a:ext uri="{FF2B5EF4-FFF2-40B4-BE49-F238E27FC236}">
                  <a16:creationId xmlns:a16="http://schemas.microsoft.com/office/drawing/2014/main" id="{2C6E9C0D-D584-485B-B5B2-5425DBE3C758}"/>
                </a:ext>
              </a:extLst>
            </p:cNvPr>
            <p:cNvSpPr/>
            <p:nvPr/>
          </p:nvSpPr>
          <p:spPr>
            <a:xfrm>
              <a:off x="1091350" y="2338200"/>
              <a:ext cx="23625" cy="19400"/>
            </a:xfrm>
            <a:custGeom>
              <a:avLst/>
              <a:gdLst/>
              <a:ahLst/>
              <a:cxnLst/>
              <a:rect l="l" t="t" r="r" b="b"/>
              <a:pathLst>
                <a:path w="945" h="776" extrusionOk="0">
                  <a:moveTo>
                    <a:pt x="425" y="1"/>
                  </a:moveTo>
                  <a:cubicBezTo>
                    <a:pt x="200" y="1"/>
                    <a:pt x="1" y="198"/>
                    <a:pt x="55" y="456"/>
                  </a:cubicBezTo>
                  <a:cubicBezTo>
                    <a:pt x="86" y="642"/>
                    <a:pt x="237" y="776"/>
                    <a:pt x="417" y="776"/>
                  </a:cubicBezTo>
                  <a:cubicBezTo>
                    <a:pt x="447" y="776"/>
                    <a:pt x="478" y="772"/>
                    <a:pt x="509" y="764"/>
                  </a:cubicBezTo>
                  <a:cubicBezTo>
                    <a:pt x="836" y="710"/>
                    <a:pt x="945" y="256"/>
                    <a:pt x="654" y="74"/>
                  </a:cubicBezTo>
                  <a:cubicBezTo>
                    <a:pt x="581" y="24"/>
                    <a:pt x="501" y="1"/>
                    <a:pt x="425"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2390;p67">
              <a:extLst>
                <a:ext uri="{FF2B5EF4-FFF2-40B4-BE49-F238E27FC236}">
                  <a16:creationId xmlns:a16="http://schemas.microsoft.com/office/drawing/2014/main" id="{B3F44B9D-E4C4-46A1-BA99-D54566C653B5}"/>
                </a:ext>
              </a:extLst>
            </p:cNvPr>
            <p:cNvSpPr/>
            <p:nvPr/>
          </p:nvSpPr>
          <p:spPr>
            <a:xfrm>
              <a:off x="1085425" y="2306050"/>
              <a:ext cx="23650" cy="19625"/>
            </a:xfrm>
            <a:custGeom>
              <a:avLst/>
              <a:gdLst/>
              <a:ahLst/>
              <a:cxnLst/>
              <a:rect l="l" t="t" r="r" b="b"/>
              <a:pathLst>
                <a:path w="946" h="785" extrusionOk="0">
                  <a:moveTo>
                    <a:pt x="434" y="0"/>
                  </a:moveTo>
                  <a:cubicBezTo>
                    <a:pt x="206" y="0"/>
                    <a:pt x="1" y="209"/>
                    <a:pt x="56" y="470"/>
                  </a:cubicBezTo>
                  <a:cubicBezTo>
                    <a:pt x="88" y="649"/>
                    <a:pt x="252" y="784"/>
                    <a:pt x="443" y="784"/>
                  </a:cubicBezTo>
                  <a:cubicBezTo>
                    <a:pt x="465" y="784"/>
                    <a:pt x="487" y="783"/>
                    <a:pt x="510" y="779"/>
                  </a:cubicBezTo>
                  <a:cubicBezTo>
                    <a:pt x="855" y="724"/>
                    <a:pt x="946" y="270"/>
                    <a:pt x="655" y="70"/>
                  </a:cubicBezTo>
                  <a:cubicBezTo>
                    <a:pt x="584" y="22"/>
                    <a:pt x="508" y="0"/>
                    <a:pt x="434"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3" name="Google Shape;2391;p67">
              <a:extLst>
                <a:ext uri="{FF2B5EF4-FFF2-40B4-BE49-F238E27FC236}">
                  <a16:creationId xmlns:a16="http://schemas.microsoft.com/office/drawing/2014/main" id="{FDD5C78A-53D4-45A4-8F6F-D6D1F467C0B2}"/>
                </a:ext>
              </a:extLst>
            </p:cNvPr>
            <p:cNvSpPr/>
            <p:nvPr/>
          </p:nvSpPr>
          <p:spPr>
            <a:xfrm>
              <a:off x="1130850" y="2196100"/>
              <a:ext cx="141250" cy="475450"/>
            </a:xfrm>
            <a:custGeom>
              <a:avLst/>
              <a:gdLst/>
              <a:ahLst/>
              <a:cxnLst/>
              <a:rect l="l" t="t" r="r" b="b"/>
              <a:pathLst>
                <a:path w="5650" h="19018" extrusionOk="0">
                  <a:moveTo>
                    <a:pt x="1" y="472"/>
                  </a:moveTo>
                  <a:lnTo>
                    <a:pt x="3379" y="19018"/>
                  </a:lnTo>
                  <a:lnTo>
                    <a:pt x="5650" y="18600"/>
                  </a:lnTo>
                  <a:lnTo>
                    <a:pt x="2271" y="55"/>
                  </a:lnTo>
                  <a:lnTo>
                    <a:pt x="2235" y="0"/>
                  </a:lnTo>
                  <a:lnTo>
                    <a:pt x="37" y="400"/>
                  </a:lnTo>
                  <a:close/>
                </a:path>
              </a:pathLst>
            </a:custGeom>
            <a:solidFill>
              <a:srgbClr val="FDC456"/>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4" name="Google Shape;2392;p67">
              <a:extLst>
                <a:ext uri="{FF2B5EF4-FFF2-40B4-BE49-F238E27FC236}">
                  <a16:creationId xmlns:a16="http://schemas.microsoft.com/office/drawing/2014/main" id="{2E703D7B-068B-400E-A359-B6F97F4BEEBB}"/>
                </a:ext>
              </a:extLst>
            </p:cNvPr>
            <p:cNvSpPr/>
            <p:nvPr/>
          </p:nvSpPr>
          <p:spPr>
            <a:xfrm>
              <a:off x="1131750" y="2161575"/>
              <a:ext cx="54975" cy="44525"/>
            </a:xfrm>
            <a:custGeom>
              <a:avLst/>
              <a:gdLst/>
              <a:ahLst/>
              <a:cxnLst/>
              <a:rect l="l" t="t" r="r" b="b"/>
              <a:pathLst>
                <a:path w="2199" h="1781" extrusionOk="0">
                  <a:moveTo>
                    <a:pt x="1218" y="1"/>
                  </a:moveTo>
                  <a:lnTo>
                    <a:pt x="419" y="146"/>
                  </a:lnTo>
                  <a:lnTo>
                    <a:pt x="1" y="1781"/>
                  </a:lnTo>
                  <a:lnTo>
                    <a:pt x="2199" y="1381"/>
                  </a:lnTo>
                  <a:lnTo>
                    <a:pt x="1218" y="1"/>
                  </a:lnTo>
                  <a:close/>
                </a:path>
              </a:pathLst>
            </a:custGeom>
            <a:solidFill>
              <a:srgbClr val="FFFFFF"/>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5" name="Google Shape;2393;p67">
              <a:extLst>
                <a:ext uri="{FF2B5EF4-FFF2-40B4-BE49-F238E27FC236}">
                  <a16:creationId xmlns:a16="http://schemas.microsoft.com/office/drawing/2014/main" id="{F3203D0C-0C1E-45E3-A3CC-EFF74DE295DC}"/>
                </a:ext>
              </a:extLst>
            </p:cNvPr>
            <p:cNvSpPr/>
            <p:nvPr/>
          </p:nvSpPr>
          <p:spPr>
            <a:xfrm>
              <a:off x="1142200" y="2142050"/>
              <a:ext cx="20000" cy="23200"/>
            </a:xfrm>
            <a:custGeom>
              <a:avLst/>
              <a:gdLst/>
              <a:ahLst/>
              <a:cxnLst/>
              <a:rect l="l" t="t" r="r" b="b"/>
              <a:pathLst>
                <a:path w="800" h="928" extrusionOk="0">
                  <a:moveTo>
                    <a:pt x="255" y="1"/>
                  </a:moveTo>
                  <a:lnTo>
                    <a:pt x="1" y="927"/>
                  </a:lnTo>
                  <a:lnTo>
                    <a:pt x="800" y="782"/>
                  </a:lnTo>
                  <a:close/>
                </a:path>
              </a:pathLst>
            </a:custGeom>
            <a:solidFill>
              <a:srgbClr val="FDC456"/>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6" name="Google Shape;2394;p67">
              <a:extLst>
                <a:ext uri="{FF2B5EF4-FFF2-40B4-BE49-F238E27FC236}">
                  <a16:creationId xmlns:a16="http://schemas.microsoft.com/office/drawing/2014/main" id="{657A9DE1-B772-40E3-9FA2-92210005057B}"/>
                </a:ext>
              </a:extLst>
            </p:cNvPr>
            <p:cNvSpPr/>
            <p:nvPr/>
          </p:nvSpPr>
          <p:spPr>
            <a:xfrm>
              <a:off x="1192150" y="2424050"/>
              <a:ext cx="50900" cy="198000"/>
            </a:xfrm>
            <a:custGeom>
              <a:avLst/>
              <a:gdLst/>
              <a:ahLst/>
              <a:cxnLst/>
              <a:rect l="l" t="t" r="r" b="b"/>
              <a:pathLst>
                <a:path w="2036" h="7920" extrusionOk="0">
                  <a:moveTo>
                    <a:pt x="618" y="0"/>
                  </a:moveTo>
                  <a:lnTo>
                    <a:pt x="1" y="109"/>
                  </a:lnTo>
                  <a:lnTo>
                    <a:pt x="1418" y="7920"/>
                  </a:lnTo>
                  <a:lnTo>
                    <a:pt x="2035" y="7811"/>
                  </a:lnTo>
                  <a:lnTo>
                    <a:pt x="618" y="0"/>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7" name="Google Shape;2395;p67">
              <a:extLst>
                <a:ext uri="{FF2B5EF4-FFF2-40B4-BE49-F238E27FC236}">
                  <a16:creationId xmlns:a16="http://schemas.microsoft.com/office/drawing/2014/main" id="{F52544DC-87C7-4509-9E9B-C551597B7A9B}"/>
                </a:ext>
              </a:extLst>
            </p:cNvPr>
            <p:cNvSpPr/>
            <p:nvPr/>
          </p:nvSpPr>
          <p:spPr>
            <a:xfrm>
              <a:off x="1217575" y="2671825"/>
              <a:ext cx="62250" cy="43475"/>
            </a:xfrm>
            <a:custGeom>
              <a:avLst/>
              <a:gdLst/>
              <a:ahLst/>
              <a:cxnLst/>
              <a:rect l="l" t="t" r="r" b="b"/>
              <a:pathLst>
                <a:path w="2490" h="1739" extrusionOk="0">
                  <a:moveTo>
                    <a:pt x="1971" y="0"/>
                  </a:moveTo>
                  <a:cubicBezTo>
                    <a:pt x="1950" y="0"/>
                    <a:pt x="1929" y="2"/>
                    <a:pt x="1908" y="7"/>
                  </a:cubicBezTo>
                  <a:lnTo>
                    <a:pt x="310" y="297"/>
                  </a:lnTo>
                  <a:cubicBezTo>
                    <a:pt x="128" y="334"/>
                    <a:pt x="1" y="497"/>
                    <a:pt x="37" y="697"/>
                  </a:cubicBezTo>
                  <a:lnTo>
                    <a:pt x="183" y="1460"/>
                  </a:lnTo>
                  <a:cubicBezTo>
                    <a:pt x="215" y="1620"/>
                    <a:pt x="346" y="1738"/>
                    <a:pt x="502" y="1738"/>
                  </a:cubicBezTo>
                  <a:cubicBezTo>
                    <a:pt x="522" y="1738"/>
                    <a:pt x="543" y="1736"/>
                    <a:pt x="564" y="1732"/>
                  </a:cubicBezTo>
                  <a:lnTo>
                    <a:pt x="2181" y="1442"/>
                  </a:lnTo>
                  <a:cubicBezTo>
                    <a:pt x="2362" y="1405"/>
                    <a:pt x="2489" y="1242"/>
                    <a:pt x="2453" y="1042"/>
                  </a:cubicBezTo>
                  <a:lnTo>
                    <a:pt x="2308" y="279"/>
                  </a:lnTo>
                  <a:cubicBezTo>
                    <a:pt x="2276" y="118"/>
                    <a:pt x="2130" y="0"/>
                    <a:pt x="1971" y="0"/>
                  </a:cubicBezTo>
                  <a:close/>
                </a:path>
              </a:pathLst>
            </a:custGeom>
            <a:solidFill>
              <a:srgbClr val="EA9C35"/>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2396;p67">
              <a:extLst>
                <a:ext uri="{FF2B5EF4-FFF2-40B4-BE49-F238E27FC236}">
                  <a16:creationId xmlns:a16="http://schemas.microsoft.com/office/drawing/2014/main" id="{B95CC23A-1D30-4F7F-8D0F-798736C5931B}"/>
                </a:ext>
              </a:extLst>
            </p:cNvPr>
            <p:cNvSpPr/>
            <p:nvPr/>
          </p:nvSpPr>
          <p:spPr>
            <a:xfrm>
              <a:off x="1207600" y="2630200"/>
              <a:ext cx="71325" cy="66325"/>
            </a:xfrm>
            <a:custGeom>
              <a:avLst/>
              <a:gdLst/>
              <a:ahLst/>
              <a:cxnLst/>
              <a:rect l="l" t="t" r="r" b="b"/>
              <a:pathLst>
                <a:path w="2853" h="2653" extrusionOk="0">
                  <a:moveTo>
                    <a:pt x="2452" y="1"/>
                  </a:moveTo>
                  <a:lnTo>
                    <a:pt x="0" y="455"/>
                  </a:lnTo>
                  <a:lnTo>
                    <a:pt x="400" y="2653"/>
                  </a:lnTo>
                  <a:lnTo>
                    <a:pt x="2852" y="2198"/>
                  </a:lnTo>
                  <a:lnTo>
                    <a:pt x="2452"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2397;p67">
              <a:extLst>
                <a:ext uri="{FF2B5EF4-FFF2-40B4-BE49-F238E27FC236}">
                  <a16:creationId xmlns:a16="http://schemas.microsoft.com/office/drawing/2014/main" id="{B12A01F2-98F3-419B-B51A-27D92BEBB475}"/>
                </a:ext>
              </a:extLst>
            </p:cNvPr>
            <p:cNvSpPr/>
            <p:nvPr/>
          </p:nvSpPr>
          <p:spPr>
            <a:xfrm>
              <a:off x="1208950" y="2639275"/>
              <a:ext cx="62700" cy="18200"/>
            </a:xfrm>
            <a:custGeom>
              <a:avLst/>
              <a:gdLst/>
              <a:ahLst/>
              <a:cxnLst/>
              <a:rect l="l" t="t" r="r" b="b"/>
              <a:pathLst>
                <a:path w="2508" h="728" extrusionOk="0">
                  <a:moveTo>
                    <a:pt x="2471" y="1"/>
                  </a:moveTo>
                  <a:lnTo>
                    <a:pt x="1" y="455"/>
                  </a:lnTo>
                  <a:lnTo>
                    <a:pt x="55" y="727"/>
                  </a:lnTo>
                  <a:lnTo>
                    <a:pt x="2507" y="273"/>
                  </a:lnTo>
                  <a:lnTo>
                    <a:pt x="2471"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2398;p67">
              <a:extLst>
                <a:ext uri="{FF2B5EF4-FFF2-40B4-BE49-F238E27FC236}">
                  <a16:creationId xmlns:a16="http://schemas.microsoft.com/office/drawing/2014/main" id="{A9E2D9C4-B2E7-484B-9415-A9D91A30C907}"/>
                </a:ext>
              </a:extLst>
            </p:cNvPr>
            <p:cNvSpPr/>
            <p:nvPr/>
          </p:nvSpPr>
          <p:spPr>
            <a:xfrm>
              <a:off x="1213950" y="2666525"/>
              <a:ext cx="62700" cy="18200"/>
            </a:xfrm>
            <a:custGeom>
              <a:avLst/>
              <a:gdLst/>
              <a:ahLst/>
              <a:cxnLst/>
              <a:rect l="l" t="t" r="r" b="b"/>
              <a:pathLst>
                <a:path w="2508" h="728" extrusionOk="0">
                  <a:moveTo>
                    <a:pt x="2471" y="1"/>
                  </a:moveTo>
                  <a:lnTo>
                    <a:pt x="1" y="455"/>
                  </a:lnTo>
                  <a:lnTo>
                    <a:pt x="55" y="727"/>
                  </a:lnTo>
                  <a:lnTo>
                    <a:pt x="2507" y="273"/>
                  </a:lnTo>
                  <a:lnTo>
                    <a:pt x="2471" y="1"/>
                  </a:ln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1" name="Google Shape;2399;p67">
              <a:extLst>
                <a:ext uri="{FF2B5EF4-FFF2-40B4-BE49-F238E27FC236}">
                  <a16:creationId xmlns:a16="http://schemas.microsoft.com/office/drawing/2014/main" id="{D8112782-4638-4F05-8E55-8CEA0FFF32EA}"/>
                </a:ext>
              </a:extLst>
            </p:cNvPr>
            <p:cNvSpPr/>
            <p:nvPr/>
          </p:nvSpPr>
          <p:spPr>
            <a:xfrm>
              <a:off x="1184875" y="2393225"/>
              <a:ext cx="23650" cy="19650"/>
            </a:xfrm>
            <a:custGeom>
              <a:avLst/>
              <a:gdLst/>
              <a:ahLst/>
              <a:cxnLst/>
              <a:rect l="l" t="t" r="r" b="b"/>
              <a:pathLst>
                <a:path w="946" h="786" extrusionOk="0">
                  <a:moveTo>
                    <a:pt x="434" y="0"/>
                  </a:moveTo>
                  <a:cubicBezTo>
                    <a:pt x="205" y="0"/>
                    <a:pt x="1" y="210"/>
                    <a:pt x="56" y="470"/>
                  </a:cubicBezTo>
                  <a:cubicBezTo>
                    <a:pt x="88" y="664"/>
                    <a:pt x="248" y="785"/>
                    <a:pt x="436" y="785"/>
                  </a:cubicBezTo>
                  <a:cubicBezTo>
                    <a:pt x="460" y="785"/>
                    <a:pt x="485" y="783"/>
                    <a:pt x="510" y="779"/>
                  </a:cubicBezTo>
                  <a:cubicBezTo>
                    <a:pt x="837" y="725"/>
                    <a:pt x="946" y="271"/>
                    <a:pt x="655" y="71"/>
                  </a:cubicBezTo>
                  <a:cubicBezTo>
                    <a:pt x="584" y="22"/>
                    <a:pt x="508" y="0"/>
                    <a:pt x="434" y="0"/>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2" name="Google Shape;2400;p67">
              <a:extLst>
                <a:ext uri="{FF2B5EF4-FFF2-40B4-BE49-F238E27FC236}">
                  <a16:creationId xmlns:a16="http://schemas.microsoft.com/office/drawing/2014/main" id="{007ED42C-680F-4892-904D-0513C2C66015}"/>
                </a:ext>
              </a:extLst>
            </p:cNvPr>
            <p:cNvSpPr/>
            <p:nvPr/>
          </p:nvSpPr>
          <p:spPr>
            <a:xfrm>
              <a:off x="1179075" y="2361450"/>
              <a:ext cx="21650" cy="19600"/>
            </a:xfrm>
            <a:custGeom>
              <a:avLst/>
              <a:gdLst/>
              <a:ahLst/>
              <a:cxnLst/>
              <a:rect l="l" t="t" r="r" b="b"/>
              <a:pathLst>
                <a:path w="866" h="784" extrusionOk="0">
                  <a:moveTo>
                    <a:pt x="436" y="1"/>
                  </a:moveTo>
                  <a:cubicBezTo>
                    <a:pt x="219" y="1"/>
                    <a:pt x="1" y="166"/>
                    <a:pt x="52" y="452"/>
                  </a:cubicBezTo>
                  <a:cubicBezTo>
                    <a:pt x="91" y="681"/>
                    <a:pt x="258" y="783"/>
                    <a:pt x="426" y="783"/>
                  </a:cubicBezTo>
                  <a:cubicBezTo>
                    <a:pt x="645" y="783"/>
                    <a:pt x="866" y="612"/>
                    <a:pt x="814" y="325"/>
                  </a:cubicBezTo>
                  <a:cubicBezTo>
                    <a:pt x="775" y="102"/>
                    <a:pt x="606" y="1"/>
                    <a:pt x="436"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2401;p67">
              <a:extLst>
                <a:ext uri="{FF2B5EF4-FFF2-40B4-BE49-F238E27FC236}">
                  <a16:creationId xmlns:a16="http://schemas.microsoft.com/office/drawing/2014/main" id="{60A67C42-760B-4B37-B029-A0169A8317F6}"/>
                </a:ext>
              </a:extLst>
            </p:cNvPr>
            <p:cNvSpPr/>
            <p:nvPr/>
          </p:nvSpPr>
          <p:spPr>
            <a:xfrm>
              <a:off x="1173525" y="2329375"/>
              <a:ext cx="23650" cy="19475"/>
            </a:xfrm>
            <a:custGeom>
              <a:avLst/>
              <a:gdLst/>
              <a:ahLst/>
              <a:cxnLst/>
              <a:rect l="l" t="t" r="r" b="b"/>
              <a:pathLst>
                <a:path w="946" h="779" extrusionOk="0">
                  <a:moveTo>
                    <a:pt x="439" y="1"/>
                  </a:moveTo>
                  <a:cubicBezTo>
                    <a:pt x="208" y="1"/>
                    <a:pt x="0" y="201"/>
                    <a:pt x="56" y="463"/>
                  </a:cubicBezTo>
                  <a:cubicBezTo>
                    <a:pt x="88" y="657"/>
                    <a:pt x="248" y="778"/>
                    <a:pt x="436" y="778"/>
                  </a:cubicBezTo>
                  <a:cubicBezTo>
                    <a:pt x="460" y="778"/>
                    <a:pt x="485" y="776"/>
                    <a:pt x="510" y="772"/>
                  </a:cubicBezTo>
                  <a:cubicBezTo>
                    <a:pt x="837" y="718"/>
                    <a:pt x="946" y="264"/>
                    <a:pt x="655" y="64"/>
                  </a:cubicBezTo>
                  <a:cubicBezTo>
                    <a:pt x="586" y="21"/>
                    <a:pt x="511" y="1"/>
                    <a:pt x="439" y="1"/>
                  </a:cubicBezTo>
                  <a:close/>
                </a:path>
              </a:pathLst>
            </a:custGeom>
            <a:solidFill>
              <a:srgbClr val="3D425B"/>
            </a:solidFill>
            <a:ln>
              <a:noFill/>
            </a:ln>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555" name="Rectangle: Rounded Corners 554">
            <a:extLst>
              <a:ext uri="{FF2B5EF4-FFF2-40B4-BE49-F238E27FC236}">
                <a16:creationId xmlns:a16="http://schemas.microsoft.com/office/drawing/2014/main" id="{53889F64-F4E0-CCCF-0582-88F47E47F600}"/>
              </a:ext>
            </a:extLst>
          </p:cNvPr>
          <p:cNvSpPr/>
          <p:nvPr/>
        </p:nvSpPr>
        <p:spPr>
          <a:xfrm>
            <a:off x="1913959" y="2938143"/>
            <a:ext cx="8340010" cy="2559005"/>
          </a:xfrm>
          <a:prstGeom prst="roundRect">
            <a:avLst>
              <a:gd name="adj" fmla="val 12806"/>
            </a:avLst>
          </a:prstGeom>
          <a:solidFill>
            <a:srgbClr val="FFFBEB"/>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 name="Rectangle 1">
            <a:extLst>
              <a:ext uri="{FF2B5EF4-FFF2-40B4-BE49-F238E27FC236}">
                <a16:creationId xmlns:a16="http://schemas.microsoft.com/office/drawing/2014/main" id="{533A0B2A-D255-7B71-08D5-7D43616B25C0}"/>
              </a:ext>
            </a:extLst>
          </p:cNvPr>
          <p:cNvSpPr/>
          <p:nvPr/>
        </p:nvSpPr>
        <p:spPr>
          <a:xfrm>
            <a:off x="1913959" y="3190465"/>
            <a:ext cx="8364082" cy="2014847"/>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124" name="!!2">
            <a:extLst>
              <a:ext uri="{FF2B5EF4-FFF2-40B4-BE49-F238E27FC236}">
                <a16:creationId xmlns:a16="http://schemas.microsoft.com/office/drawing/2014/main" id="{7FAAF36F-8616-4C33-9C83-09FA469585C1}"/>
              </a:ext>
            </a:extLst>
          </p:cNvPr>
          <p:cNvSpPr txBox="1">
            <a:spLocks/>
          </p:cNvSpPr>
          <p:nvPr/>
        </p:nvSpPr>
        <p:spPr>
          <a:xfrm>
            <a:off x="1952447" y="3389784"/>
            <a:ext cx="8287106" cy="1611144"/>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lvl="0">
              <a:lnSpc>
                <a:spcPct val="120000"/>
              </a:lnSpc>
              <a:buClr>
                <a:srgbClr val="3D425B"/>
              </a:buClr>
              <a:defRPr/>
            </a:pPr>
            <a:r>
              <a:rPr lang="vi-VN" sz="6000" b="1" kern="0">
                <a:solidFill>
                  <a:srgbClr val="578CCF"/>
                </a:solidFill>
                <a:latin typeface="+mn-lt"/>
              </a:rPr>
              <a:t>ĐỊNH LUẬT BOYLE</a:t>
            </a:r>
            <a:endParaRPr kumimoji="0" lang="en-US" sz="6000" b="1" i="0" u="none" strike="noStrike" kern="0" cap="none" spc="0" normalizeH="0" baseline="0" noProof="0" dirty="0">
              <a:ln>
                <a:noFill/>
              </a:ln>
              <a:solidFill>
                <a:srgbClr val="578CCF"/>
              </a:solidFill>
              <a:effectLst/>
              <a:uLnTx/>
              <a:uFillTx/>
              <a:latin typeface="+mn-lt"/>
              <a:sym typeface="Nunito"/>
            </a:endParaRPr>
          </a:p>
        </p:txBody>
      </p:sp>
      <p:sp>
        <p:nvSpPr>
          <p:cNvPr id="128" name="TextBox 127">
            <a:extLst>
              <a:ext uri="{FF2B5EF4-FFF2-40B4-BE49-F238E27FC236}">
                <a16:creationId xmlns:a16="http://schemas.microsoft.com/office/drawing/2014/main" id="{6C173F6B-43AD-4E68-AFD1-4509AA94EAC9}"/>
              </a:ext>
            </a:extLst>
          </p:cNvPr>
          <p:cNvSpPr txBox="1"/>
          <p:nvPr/>
        </p:nvSpPr>
        <p:spPr>
          <a:xfrm>
            <a:off x="2121512" y="1413932"/>
            <a:ext cx="7957456" cy="1323439"/>
          </a:xfrm>
          <a:prstGeom prst="rect">
            <a:avLst/>
          </a:prstGeom>
          <a:noFill/>
        </p:spPr>
        <p:txBody>
          <a:bodyPr wrap="square">
            <a:spAutoFit/>
          </a:bodyPr>
          <a:lstStyle/>
          <a:p>
            <a:pPr marL="457200" marR="0" lvl="0" indent="-330200" algn="ctr" defTabSz="914400" rtl="0" eaLnBrk="1" fontAlgn="auto" latinLnBrk="0" hangingPunct="1">
              <a:lnSpc>
                <a:spcPct val="100000"/>
              </a:lnSpc>
              <a:spcBef>
                <a:spcPts val="0"/>
              </a:spcBef>
              <a:spcAft>
                <a:spcPts val="0"/>
              </a:spcAft>
              <a:buClr>
                <a:srgbClr val="3D425B"/>
              </a:buClr>
              <a:buSzPts val="1600"/>
              <a:buFont typeface="Nunito"/>
              <a:buNone/>
              <a:tabLst/>
              <a:defRPr/>
            </a:pPr>
            <a:r>
              <a:rPr kumimoji="0" lang="vi-VN" sz="8000" b="1" i="0" u="none" strike="noStrike" kern="0" cap="none" spc="0" normalizeH="0" baseline="0" noProof="0">
                <a:ln>
                  <a:noFill/>
                </a:ln>
                <a:solidFill>
                  <a:srgbClr val="F58A28">
                    <a:lumMod val="75000"/>
                  </a:srgbClr>
                </a:solidFill>
                <a:effectLst/>
                <a:uLnTx/>
                <a:uFillTx/>
                <a:latin typeface="#9Slide07 SVNA Love Of Thunder" panose="02040603050506020204" pitchFamily="18" charset="0"/>
                <a:ea typeface="+mn-ea"/>
                <a:cs typeface="+mn-cs"/>
              </a:rPr>
              <a:t>BÀI 9</a:t>
            </a:r>
            <a:endParaRPr kumimoji="0" lang="en-US" sz="8000" b="1" i="0" u="none" strike="noStrike" kern="0" cap="none" spc="0" normalizeH="0" baseline="0" noProof="0" dirty="0">
              <a:ln>
                <a:noFill/>
              </a:ln>
              <a:solidFill>
                <a:srgbClr val="F58A28">
                  <a:lumMod val="75000"/>
                </a:srgbClr>
              </a:solidFill>
              <a:effectLst/>
              <a:uLnTx/>
              <a:uFillTx/>
              <a:latin typeface="#9Slide07 SVNA Love Of Thunder" panose="02040603050506020204" pitchFamily="18" charset="0"/>
              <a:ea typeface="+mn-ea"/>
              <a:cs typeface="+mn-cs"/>
            </a:endParaRPr>
          </a:p>
        </p:txBody>
      </p:sp>
      <p:sp>
        <p:nvSpPr>
          <p:cNvPr id="6" name="!!111">
            <a:extLst>
              <a:ext uri="{FF2B5EF4-FFF2-40B4-BE49-F238E27FC236}">
                <a16:creationId xmlns:a16="http://schemas.microsoft.com/office/drawing/2014/main" id="{27595C93-3D58-120A-5B70-865FEFC7855C}"/>
              </a:ext>
            </a:extLst>
          </p:cNvPr>
          <p:cNvSpPr/>
          <p:nvPr/>
        </p:nvSpPr>
        <p:spPr>
          <a:xfrm>
            <a:off x="14425140" y="468205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latin typeface="#9Slide03 IcielSmoothy Sans" panose="00000500000000000000" pitchFamily="2" charset="0"/>
              </a:rPr>
              <a:t>CÁC THÔNG SỐ TRẠNG THÁI CỦA MỘT LƯỢNG KHÍ</a:t>
            </a:r>
          </a:p>
        </p:txBody>
      </p:sp>
      <p:sp>
        <p:nvSpPr>
          <p:cNvPr id="7" name="Rectangle: Rounded Corners 6">
            <a:extLst>
              <a:ext uri="{FF2B5EF4-FFF2-40B4-BE49-F238E27FC236}">
                <a16:creationId xmlns:a16="http://schemas.microsoft.com/office/drawing/2014/main" id="{48F60DC8-B927-A170-FE64-1A9C60712B11}"/>
              </a:ext>
            </a:extLst>
          </p:cNvPr>
          <p:cNvSpPr/>
          <p:nvPr/>
        </p:nvSpPr>
        <p:spPr>
          <a:xfrm>
            <a:off x="28177867" y="60963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ĐỊNH LUẬT BOYLE</a:t>
            </a:r>
          </a:p>
        </p:txBody>
      </p:sp>
      <p:sp>
        <p:nvSpPr>
          <p:cNvPr id="10" name="Oval 9">
            <a:extLst>
              <a:ext uri="{FF2B5EF4-FFF2-40B4-BE49-F238E27FC236}">
                <a16:creationId xmlns:a16="http://schemas.microsoft.com/office/drawing/2014/main" id="{7C51A3BD-CE68-C54B-0C07-DFE65F12410E}"/>
              </a:ext>
            </a:extLst>
          </p:cNvPr>
          <p:cNvSpPr/>
          <p:nvPr/>
        </p:nvSpPr>
        <p:spPr>
          <a:xfrm>
            <a:off x="13977012" y="482213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11" name="Oval 10">
            <a:extLst>
              <a:ext uri="{FF2B5EF4-FFF2-40B4-BE49-F238E27FC236}">
                <a16:creationId xmlns:a16="http://schemas.microsoft.com/office/drawing/2014/main" id="{BE91AD15-A1F4-9FF3-2F97-EFB4932A64F8}"/>
              </a:ext>
            </a:extLst>
          </p:cNvPr>
          <p:cNvSpPr/>
          <p:nvPr/>
        </p:nvSpPr>
        <p:spPr>
          <a:xfrm>
            <a:off x="27693012" y="62616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Tree>
    <p:extLst>
      <p:ext uri="{BB962C8B-B14F-4D97-AF65-F5344CB8AC3E}">
        <p14:creationId xmlns:p14="http://schemas.microsoft.com/office/powerpoint/2010/main" val="1611158999"/>
      </p:ext>
    </p:extLst>
  </p:cSld>
  <p:clrMapOvr>
    <a:masterClrMapping/>
  </p:clrMapOvr>
  <mc:AlternateContent xmlns:mc="http://schemas.openxmlformats.org/markup-compatibility/2006" xmlns:p14="http://schemas.microsoft.com/office/powerpoint/2010/main">
    <mc:Choice Requires="p14">
      <p:transition spd="slow">
        <p14:flythrough dir="ou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140214" y="1279731"/>
            <a:ext cx="9911572" cy="2482041"/>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630016" y="1488661"/>
            <a:ext cx="9421770" cy="1926219"/>
          </a:xfrm>
          <a:prstGeom prst="rect">
            <a:avLst/>
          </a:prstGeom>
          <a:noFill/>
          <a:ln>
            <a:noFill/>
          </a:ln>
        </p:spPr>
        <p:txBody>
          <a:bodyPr spcFirstLastPara="1" wrap="square" lIns="121900" tIns="121900" rIns="121900" bIns="121900" anchor="t"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Từ kết quả thí nghiệm ở Bảng 9.1, thực hiện các yêu cầu sau:</a:t>
            </a:r>
          </a:p>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1. Xác định giá trị của tích pV trong mỗi lần thí nghiệm.</a:t>
            </a:r>
          </a:p>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2. Vẽ đường biểu diễn sự phụ thuộc của áp suất p vào thể tích V trong hệ tọa độ (p,V).</a:t>
            </a:r>
          </a:p>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3. Phát hiểu mối quan hệ giữa p và V trong quá trình đẳng nhiệt.</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322864" y="837742"/>
            <a:ext cx="1307153" cy="1307153"/>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I. ĐỊNH LUẬT BOYLE</a:t>
            </a:r>
          </a:p>
        </p:txBody>
      </p:sp>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pic>
        <p:nvPicPr>
          <p:cNvPr id="4" name="Picture 3">
            <a:extLst>
              <a:ext uri="{FF2B5EF4-FFF2-40B4-BE49-F238E27FC236}">
                <a16:creationId xmlns:a16="http://schemas.microsoft.com/office/drawing/2014/main" id="{FBB2A872-50E1-E0A5-B963-01F9F470E2EC}"/>
              </a:ext>
            </a:extLst>
          </p:cNvPr>
          <p:cNvPicPr>
            <a:picLocks noChangeAspect="1"/>
          </p:cNvPicPr>
          <p:nvPr/>
        </p:nvPicPr>
        <p:blipFill>
          <a:blip r:embed="rId6"/>
          <a:stretch>
            <a:fillRect/>
          </a:stretch>
        </p:blipFill>
        <p:spPr>
          <a:xfrm>
            <a:off x="3147638" y="3920280"/>
            <a:ext cx="5475501" cy="2834885"/>
          </a:xfrm>
          <a:prstGeom prst="rect">
            <a:avLst/>
          </a:prstGeom>
        </p:spPr>
      </p:pic>
    </p:spTree>
    <p:extLst>
      <p:ext uri="{BB962C8B-B14F-4D97-AF65-F5344CB8AC3E}">
        <p14:creationId xmlns:p14="http://schemas.microsoft.com/office/powerpoint/2010/main" val="196563611"/>
      </p:ext>
    </p:extLst>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889233" y="1250066"/>
            <a:ext cx="10843766" cy="5228732"/>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2141317" y="1342903"/>
            <a:ext cx="6389226" cy="3260831"/>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000" kern="0">
                <a:solidFill>
                  <a:srgbClr val="002060"/>
                </a:solidFill>
                <a:ea typeface="Albert Sans"/>
                <a:cs typeface="Calibri" panose="020F0502020204030204" pitchFamily="34" charset="0"/>
                <a:sym typeface="Albert Sans"/>
              </a:rPr>
              <a:t>1. p</a:t>
            </a:r>
            <a:r>
              <a:rPr lang="vi-VN" sz="2000" kern="0" baseline="-25000">
                <a:solidFill>
                  <a:srgbClr val="002060"/>
                </a:solidFill>
                <a:ea typeface="Albert Sans"/>
                <a:cs typeface="Calibri" panose="020F0502020204030204" pitchFamily="34" charset="0"/>
                <a:sym typeface="Albert Sans"/>
              </a:rPr>
              <a:t>1</a:t>
            </a:r>
            <a:r>
              <a:rPr lang="vi-VN" sz="2000" kern="0">
                <a:solidFill>
                  <a:srgbClr val="002060"/>
                </a:solidFill>
                <a:ea typeface="Albert Sans"/>
                <a:cs typeface="Calibri" panose="020F0502020204030204" pitchFamily="34" charset="0"/>
                <a:sym typeface="Albert Sans"/>
              </a:rPr>
              <a:t>V</a:t>
            </a:r>
            <a:r>
              <a:rPr lang="vi-VN" sz="2000" kern="0" baseline="-25000">
                <a:solidFill>
                  <a:srgbClr val="002060"/>
                </a:solidFill>
                <a:ea typeface="Albert Sans"/>
                <a:cs typeface="Calibri" panose="020F0502020204030204" pitchFamily="34" charset="0"/>
                <a:sym typeface="Albert Sans"/>
              </a:rPr>
              <a:t>1</a:t>
            </a:r>
            <a:r>
              <a:rPr lang="vi-VN" sz="2000" kern="0">
                <a:solidFill>
                  <a:srgbClr val="002060"/>
                </a:solidFill>
                <a:ea typeface="Albert Sans"/>
                <a:cs typeface="Calibri" panose="020F0502020204030204" pitchFamily="34" charset="0"/>
                <a:sym typeface="Albert Sans"/>
              </a:rPr>
              <a:t> = 3,0.1,0 = 3,0	p</a:t>
            </a:r>
            <a:r>
              <a:rPr lang="vi-VN" sz="2000" kern="0" baseline="-25000">
                <a:solidFill>
                  <a:srgbClr val="002060"/>
                </a:solidFill>
                <a:ea typeface="Albert Sans"/>
                <a:cs typeface="Calibri" panose="020F0502020204030204" pitchFamily="34" charset="0"/>
                <a:sym typeface="Albert Sans"/>
              </a:rPr>
              <a:t>2</a:t>
            </a:r>
            <a:r>
              <a:rPr lang="vi-VN" sz="2000" kern="0">
                <a:solidFill>
                  <a:srgbClr val="002060"/>
                </a:solidFill>
                <a:ea typeface="Albert Sans"/>
                <a:cs typeface="Calibri" panose="020F0502020204030204" pitchFamily="34" charset="0"/>
                <a:sym typeface="Albert Sans"/>
              </a:rPr>
              <a:t>V</a:t>
            </a:r>
            <a:r>
              <a:rPr lang="vi-VN" sz="2000" kern="0" baseline="-25000">
                <a:solidFill>
                  <a:srgbClr val="002060"/>
                </a:solidFill>
                <a:ea typeface="Albert Sans"/>
                <a:cs typeface="Calibri" panose="020F0502020204030204" pitchFamily="34" charset="0"/>
                <a:sym typeface="Albert Sans"/>
              </a:rPr>
              <a:t>2</a:t>
            </a:r>
            <a:r>
              <a:rPr lang="vi-VN" sz="2000" kern="0">
                <a:solidFill>
                  <a:srgbClr val="002060"/>
                </a:solidFill>
                <a:ea typeface="Albert Sans"/>
                <a:cs typeface="Calibri" panose="020F0502020204030204" pitchFamily="34" charset="0"/>
                <a:sym typeface="Albert Sans"/>
              </a:rPr>
              <a:t> = 2,5.1,2 = 3,0</a:t>
            </a:r>
          </a:p>
          <a:p>
            <a:pPr lvl="0" algn="just" defTabSz="1219170">
              <a:lnSpc>
                <a:spcPct val="115000"/>
              </a:lnSpc>
              <a:spcAft>
                <a:spcPts val="1333"/>
              </a:spcAft>
              <a:buClr>
                <a:srgbClr val="000000"/>
              </a:buClr>
              <a:defRPr/>
            </a:pPr>
            <a:r>
              <a:rPr lang="vi-VN" sz="2000" kern="0">
                <a:solidFill>
                  <a:srgbClr val="002060"/>
                </a:solidFill>
                <a:ea typeface="Albert Sans"/>
                <a:cs typeface="Calibri" panose="020F0502020204030204" pitchFamily="34" charset="0"/>
                <a:sym typeface="Albert Sans"/>
              </a:rPr>
              <a:t>p</a:t>
            </a:r>
            <a:r>
              <a:rPr lang="vi-VN" sz="2000" kern="0" baseline="-25000">
                <a:solidFill>
                  <a:srgbClr val="002060"/>
                </a:solidFill>
                <a:ea typeface="Albert Sans"/>
                <a:cs typeface="Calibri" panose="020F0502020204030204" pitchFamily="34" charset="0"/>
                <a:sym typeface="Albert Sans"/>
              </a:rPr>
              <a:t>3</a:t>
            </a:r>
            <a:r>
              <a:rPr lang="vi-VN" sz="2000" kern="0">
                <a:solidFill>
                  <a:srgbClr val="002060"/>
                </a:solidFill>
                <a:ea typeface="Albert Sans"/>
                <a:cs typeface="Calibri" panose="020F0502020204030204" pitchFamily="34" charset="0"/>
                <a:sym typeface="Albert Sans"/>
              </a:rPr>
              <a:t>V</a:t>
            </a:r>
            <a:r>
              <a:rPr lang="vi-VN" sz="2000" kern="0" baseline="-25000">
                <a:solidFill>
                  <a:srgbClr val="002060"/>
                </a:solidFill>
                <a:ea typeface="Albert Sans"/>
                <a:cs typeface="Calibri" panose="020F0502020204030204" pitchFamily="34" charset="0"/>
                <a:sym typeface="Albert Sans"/>
              </a:rPr>
              <a:t>3</a:t>
            </a:r>
            <a:r>
              <a:rPr lang="vi-VN" sz="2000" kern="0">
                <a:solidFill>
                  <a:srgbClr val="002060"/>
                </a:solidFill>
                <a:ea typeface="Albert Sans"/>
                <a:cs typeface="Calibri" panose="020F0502020204030204" pitchFamily="34" charset="0"/>
                <a:sym typeface="Albert Sans"/>
              </a:rPr>
              <a:t> = 2,0.1,5 = 3,0		p</a:t>
            </a:r>
            <a:r>
              <a:rPr lang="vi-VN" sz="2000" kern="0" baseline="-25000">
                <a:solidFill>
                  <a:srgbClr val="002060"/>
                </a:solidFill>
                <a:ea typeface="Albert Sans"/>
                <a:cs typeface="Calibri" panose="020F0502020204030204" pitchFamily="34" charset="0"/>
                <a:sym typeface="Albert Sans"/>
              </a:rPr>
              <a:t>4</a:t>
            </a:r>
            <a:r>
              <a:rPr lang="vi-VN" sz="2000" kern="0">
                <a:solidFill>
                  <a:srgbClr val="002060"/>
                </a:solidFill>
                <a:ea typeface="Albert Sans"/>
                <a:cs typeface="Calibri" panose="020F0502020204030204" pitchFamily="34" charset="0"/>
                <a:sym typeface="Albert Sans"/>
              </a:rPr>
              <a:t>V</a:t>
            </a:r>
            <a:r>
              <a:rPr lang="vi-VN" sz="2000" kern="0" baseline="-25000">
                <a:solidFill>
                  <a:srgbClr val="002060"/>
                </a:solidFill>
                <a:ea typeface="Albert Sans"/>
                <a:cs typeface="Calibri" panose="020F0502020204030204" pitchFamily="34" charset="0"/>
                <a:sym typeface="Albert Sans"/>
              </a:rPr>
              <a:t>4</a:t>
            </a:r>
            <a:r>
              <a:rPr lang="vi-VN" sz="2000" kern="0">
                <a:solidFill>
                  <a:srgbClr val="002060"/>
                </a:solidFill>
                <a:ea typeface="Albert Sans"/>
                <a:cs typeface="Calibri" panose="020F0502020204030204" pitchFamily="34" charset="0"/>
                <a:sym typeface="Albert Sans"/>
              </a:rPr>
              <a:t> = 1,5.1,9 = 2,85</a:t>
            </a:r>
          </a:p>
          <a:p>
            <a:pPr lvl="0" algn="just" defTabSz="1219170">
              <a:lnSpc>
                <a:spcPct val="115000"/>
              </a:lnSpc>
              <a:spcAft>
                <a:spcPts val="1333"/>
              </a:spcAft>
              <a:buClr>
                <a:srgbClr val="000000"/>
              </a:buClr>
              <a:defRPr/>
            </a:pPr>
            <a:r>
              <a:rPr kumimoji="0" lang="vi-VN" sz="2000" b="0" i="0" u="none" strike="noStrike" kern="0" cap="none" spc="0" normalizeH="0" baseline="0" noProof="0">
                <a:ln>
                  <a:noFill/>
                </a:ln>
                <a:solidFill>
                  <a:srgbClr val="002060"/>
                </a:solidFill>
                <a:effectLst/>
                <a:uLnTx/>
                <a:uFillTx/>
                <a:ea typeface="Albert Sans"/>
                <a:cs typeface="Calibri" panose="020F0502020204030204" pitchFamily="34" charset="0"/>
                <a:sym typeface="Albert Sans"/>
              </a:rPr>
              <a:t>2.</a:t>
            </a:r>
          </a:p>
          <a:p>
            <a:pPr lvl="0" algn="just" defTabSz="1219170">
              <a:lnSpc>
                <a:spcPct val="115000"/>
              </a:lnSpc>
              <a:spcAft>
                <a:spcPts val="1333"/>
              </a:spcAft>
              <a:buClr>
                <a:srgbClr val="000000"/>
              </a:buClr>
              <a:defRPr/>
            </a:pPr>
            <a:endParaRPr kumimoji="0" lang="vi-VN" sz="20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kumimoji="0" lang="vi-VN" sz="20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lang="vi-VN" sz="2000" kern="0">
              <a:solidFill>
                <a:srgbClr val="002060"/>
              </a:solidFill>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endParaRPr kumimoji="0" lang="vi-VN" sz="20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a:p>
            <a:pPr lvl="0" algn="just" defTabSz="1219170">
              <a:lnSpc>
                <a:spcPct val="115000"/>
              </a:lnSpc>
              <a:spcAft>
                <a:spcPts val="1333"/>
              </a:spcAft>
              <a:buClr>
                <a:srgbClr val="000000"/>
              </a:buCl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3. Trong quá trình đẳng nhiệt của một lượng khí nhất định, tích của áp suất và thể tích luôn không đổi.</a:t>
            </a:r>
            <a:endParaRPr kumimoji="0" lang="vi-VN" sz="20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sp>
        <p:nvSpPr>
          <p:cNvPr id="3" name="Freeform 11">
            <a:extLst>
              <a:ext uri="{FF2B5EF4-FFF2-40B4-BE49-F238E27FC236}">
                <a16:creationId xmlns:a16="http://schemas.microsoft.com/office/drawing/2014/main" id="{59602EE5-DC41-36E0-7FBC-28612ED996E9}"/>
              </a:ext>
            </a:extLst>
          </p:cNvPr>
          <p:cNvSpPr/>
          <p:nvPr/>
        </p:nvSpPr>
        <p:spPr>
          <a:xfrm>
            <a:off x="-150315" y="4623620"/>
            <a:ext cx="1782346" cy="2350347"/>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5"/>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 name="TextBox 4">
            <a:extLst>
              <a:ext uri="{FF2B5EF4-FFF2-40B4-BE49-F238E27FC236}">
                <a16:creationId xmlns:a16="http://schemas.microsoft.com/office/drawing/2014/main" id="{49841FCF-999D-558D-97EF-476130B3FE96}"/>
              </a:ext>
            </a:extLst>
          </p:cNvPr>
          <p:cNvSpPr txBox="1"/>
          <p:nvPr/>
        </p:nvSpPr>
        <p:spPr>
          <a:xfrm>
            <a:off x="190391" y="911623"/>
            <a:ext cx="1659429" cy="584775"/>
          </a:xfrm>
          <a:prstGeom prst="rect">
            <a:avLst/>
          </a:prstGeom>
          <a:solidFill>
            <a:schemeClr val="tx1">
              <a:lumMod val="90000"/>
            </a:schemeClr>
          </a:solid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3200" b="1" i="0" u="none" strike="noStrike" kern="0" cap="none" spc="0" normalizeH="0" baseline="0" noProof="0" dirty="0" err="1">
                <a:ln>
                  <a:noFill/>
                </a:ln>
                <a:solidFill>
                  <a:srgbClr val="000000"/>
                </a:solidFill>
                <a:effectLst/>
                <a:uLnTx/>
                <a:uFillTx/>
                <a:ea typeface="+mn-ea"/>
                <a:cs typeface="Arial"/>
                <a:sym typeface="Arial"/>
              </a:rPr>
              <a:t>Lời</a:t>
            </a:r>
            <a:r>
              <a:rPr kumimoji="0" lang="en-US" sz="3200" b="1" i="0" u="none" strike="noStrike" kern="0" cap="none" spc="0" normalizeH="0" baseline="0" noProof="0" dirty="0">
                <a:ln>
                  <a:noFill/>
                </a:ln>
                <a:solidFill>
                  <a:srgbClr val="000000"/>
                </a:solidFill>
                <a:effectLst/>
                <a:uLnTx/>
                <a:uFillTx/>
                <a:ea typeface="+mn-ea"/>
                <a:cs typeface="Arial"/>
                <a:sym typeface="Arial"/>
              </a:rPr>
              <a:t> </a:t>
            </a:r>
            <a:r>
              <a:rPr kumimoji="0" lang="en-US" sz="3200" b="1" i="0" u="none" strike="noStrike" kern="0" cap="none" spc="0" normalizeH="0" baseline="0" noProof="0" dirty="0" err="1">
                <a:ln>
                  <a:noFill/>
                </a:ln>
                <a:solidFill>
                  <a:srgbClr val="000000"/>
                </a:solidFill>
                <a:effectLst/>
                <a:uLnTx/>
                <a:uFillTx/>
                <a:ea typeface="+mn-ea"/>
                <a:cs typeface="Arial"/>
                <a:sym typeface="Arial"/>
              </a:rPr>
              <a:t>giải</a:t>
            </a:r>
            <a:endParaRPr kumimoji="0" lang="en-US" sz="3200" b="1" i="0" u="none" strike="noStrike" kern="0" cap="none" spc="0" normalizeH="0" baseline="0" noProof="0" dirty="0">
              <a:ln>
                <a:noFill/>
              </a:ln>
              <a:solidFill>
                <a:srgbClr val="000000"/>
              </a:solidFill>
              <a:effectLst/>
              <a:uLnTx/>
              <a:uFillTx/>
              <a:ea typeface="+mn-ea"/>
              <a:cs typeface="Arial"/>
              <a:sym typeface="Arial"/>
            </a:endParaRPr>
          </a:p>
        </p:txBody>
      </p:sp>
      <p:sp>
        <p:nvSpPr>
          <p:cNvPr id="6" name="!!111">
            <a:extLst>
              <a:ext uri="{FF2B5EF4-FFF2-40B4-BE49-F238E27FC236}">
                <a16:creationId xmlns:a16="http://schemas.microsoft.com/office/drawing/2014/main" id="{8C432CF8-F9FF-F4CA-C893-6047600AB0A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I. ĐỊNH LUẬT BOYLE</a:t>
            </a:r>
          </a:p>
        </p:txBody>
      </p:sp>
      <p:sp>
        <p:nvSpPr>
          <p:cNvPr id="146" name="Google Shape;146;p23"/>
          <p:cNvSpPr/>
          <p:nvPr/>
        </p:nvSpPr>
        <p:spPr>
          <a:xfrm>
            <a:off x="11557582" y="129408"/>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pic>
        <p:nvPicPr>
          <p:cNvPr id="7" name="Picture 6">
            <a:extLst>
              <a:ext uri="{FF2B5EF4-FFF2-40B4-BE49-F238E27FC236}">
                <a16:creationId xmlns:a16="http://schemas.microsoft.com/office/drawing/2014/main" id="{82836303-2084-5212-5501-8DB40D86B808}"/>
              </a:ext>
            </a:extLst>
          </p:cNvPr>
          <p:cNvPicPr>
            <a:picLocks noChangeAspect="1"/>
          </p:cNvPicPr>
          <p:nvPr/>
        </p:nvPicPr>
        <p:blipFill>
          <a:blip r:embed="rId6"/>
          <a:stretch>
            <a:fillRect/>
          </a:stretch>
        </p:blipFill>
        <p:spPr>
          <a:xfrm>
            <a:off x="2884115" y="2689653"/>
            <a:ext cx="2706457" cy="2698078"/>
          </a:xfrm>
          <a:prstGeom prst="rect">
            <a:avLst/>
          </a:prstGeom>
        </p:spPr>
      </p:pic>
    </p:spTree>
    <p:extLst>
      <p:ext uri="{BB962C8B-B14F-4D97-AF65-F5344CB8AC3E}">
        <p14:creationId xmlns:p14="http://schemas.microsoft.com/office/powerpoint/2010/main" val="2740878242"/>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 name="TextBox 1">
            <a:extLst>
              <a:ext uri="{FF2B5EF4-FFF2-40B4-BE49-F238E27FC236}">
                <a16:creationId xmlns:a16="http://schemas.microsoft.com/office/drawing/2014/main" id="{108558B5-DF4F-7C3A-618C-80BB94EE948D}"/>
              </a:ext>
            </a:extLst>
          </p:cNvPr>
          <p:cNvSpPr txBox="1"/>
          <p:nvPr/>
        </p:nvSpPr>
        <p:spPr>
          <a:xfrm>
            <a:off x="788092" y="1352119"/>
            <a:ext cx="4204822" cy="646331"/>
          </a:xfrm>
          <a:prstGeom prst="rect">
            <a:avLst/>
          </a:prstGeom>
          <a:solidFill>
            <a:srgbClr val="FFFF00"/>
          </a:solid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 Định luật Boyle:</a:t>
            </a:r>
            <a:endParaRPr lang="en-US" sz="2800">
              <a:solidFill>
                <a:srgbClr val="FF0000"/>
              </a:solidFill>
              <a:cs typeface="#9Slide03 Arima Madurai Black" panose="00000A00000000000000" pitchFamily="2" charset="0"/>
            </a:endParaRPr>
          </a:p>
        </p:txBody>
      </p:sp>
      <p:grpSp>
        <p:nvGrpSpPr>
          <p:cNvPr id="5" name="Group 4">
            <a:extLst>
              <a:ext uri="{FF2B5EF4-FFF2-40B4-BE49-F238E27FC236}">
                <a16:creationId xmlns:a16="http://schemas.microsoft.com/office/drawing/2014/main" id="{D34E8FF1-E4F1-8DEB-FA4C-9D594A1A0A71}"/>
              </a:ext>
            </a:extLst>
          </p:cNvPr>
          <p:cNvGrpSpPr/>
          <p:nvPr/>
        </p:nvGrpSpPr>
        <p:grpSpPr>
          <a:xfrm>
            <a:off x="455827" y="2131570"/>
            <a:ext cx="11280346" cy="4233718"/>
            <a:chOff x="455827" y="2131570"/>
            <a:chExt cx="11280346" cy="4233718"/>
          </a:xfrm>
        </p:grpSpPr>
        <p:grpSp>
          <p:nvGrpSpPr>
            <p:cNvPr id="7" name="Group 6">
              <a:extLst>
                <a:ext uri="{FF2B5EF4-FFF2-40B4-BE49-F238E27FC236}">
                  <a16:creationId xmlns:a16="http://schemas.microsoft.com/office/drawing/2014/main" id="{66DCF0A7-D40D-87CE-62C6-ECAF273EDC6B}"/>
                </a:ext>
              </a:extLst>
            </p:cNvPr>
            <p:cNvGrpSpPr/>
            <p:nvPr/>
          </p:nvGrpSpPr>
          <p:grpSpPr>
            <a:xfrm>
              <a:off x="455827" y="2131570"/>
              <a:ext cx="11280346" cy="4233718"/>
              <a:chOff x="651568" y="1536920"/>
              <a:chExt cx="6805330" cy="3520143"/>
            </a:xfrm>
          </p:grpSpPr>
          <p:sp>
            <p:nvSpPr>
              <p:cNvPr id="9" name="TextBox 8">
                <a:extLst>
                  <a:ext uri="{FF2B5EF4-FFF2-40B4-BE49-F238E27FC236}">
                    <a16:creationId xmlns:a16="http://schemas.microsoft.com/office/drawing/2014/main" id="{61EAAADC-11BB-BF19-3AB6-21098481B725}"/>
                  </a:ext>
                </a:extLst>
              </p:cNvPr>
              <p:cNvSpPr txBox="1">
                <a:spLocks/>
              </p:cNvSpPr>
              <p:nvPr/>
            </p:nvSpPr>
            <p:spPr>
              <a:xfrm>
                <a:off x="651568" y="1536920"/>
                <a:ext cx="6805330" cy="3520143"/>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1" name="TextBox 10">
                <a:extLst>
                  <a:ext uri="{FF2B5EF4-FFF2-40B4-BE49-F238E27FC236}">
                    <a16:creationId xmlns:a16="http://schemas.microsoft.com/office/drawing/2014/main" id="{C02A62BC-2E2E-E848-ECE3-594C996ABD48}"/>
                  </a:ext>
                </a:extLst>
              </p:cNvPr>
              <p:cNvSpPr txBox="1"/>
              <p:nvPr/>
            </p:nvSpPr>
            <p:spPr>
              <a:xfrm>
                <a:off x="888034" y="1837073"/>
                <a:ext cx="6327236" cy="998019"/>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spcAft>
                    <a:spcPts val="1200"/>
                  </a:spcAft>
                </a:pPr>
                <a:r>
                  <a:rPr lang="vi-VN">
                    <a:latin typeface="+mn-lt"/>
                  </a:rPr>
                  <a:t>Khi nhiệt độ của một lượng khí xác định được giữ không đổi thì áp suất p gây ra bởi khí tỉ lệ nghịch với thể tích V của nó </a:t>
                </a:r>
              </a:p>
            </p:txBody>
          </p:sp>
        </p:gr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F312A8FC-C33E-7CEF-3FB2-9BE48E80D277}"/>
                    </a:ext>
                  </a:extLst>
                </p:cNvPr>
                <p:cNvSpPr txBox="1"/>
                <p:nvPr/>
              </p:nvSpPr>
              <p:spPr>
                <a:xfrm>
                  <a:off x="2595752" y="4182949"/>
                  <a:ext cx="7032418" cy="1154161"/>
                </a:xfrm>
                <a:prstGeom prst="roundRect">
                  <a:avLst/>
                </a:prstGeom>
                <a:solidFill>
                  <a:srgbClr val="FDEAC3"/>
                </a:solidFill>
              </p:spPr>
              <p:style>
                <a:lnRef idx="2">
                  <a:schemeClr val="dk1"/>
                </a:lnRef>
                <a:fillRef idx="1">
                  <a:schemeClr val="lt1"/>
                </a:fillRef>
                <a:effectRef idx="0">
                  <a:schemeClr val="dk1"/>
                </a:effectRef>
                <a:fontRef idx="minor">
                  <a:schemeClr val="dk1"/>
                </a:fontRef>
              </p:style>
              <p:txBody>
                <a:bodyPr wrap="square" anchor="ctr">
                  <a:noAutofit/>
                </a:bodyPr>
                <a:lstStyle/>
                <a:p>
                  <a:pPr/>
                  <a14:m>
                    <m:oMathPara xmlns:m="http://schemas.openxmlformats.org/officeDocument/2006/math">
                      <m:oMathParaPr>
                        <m:jc m:val="center"/>
                      </m:oMathParaPr>
                      <m:oMath xmlns:m="http://schemas.openxmlformats.org/officeDocument/2006/math">
                        <m:r>
                          <a:rPr lang="pt-BR" sz="2800" b="1" i="0" smtClean="0">
                            <a:solidFill>
                              <a:srgbClr val="276668"/>
                            </a:solidFill>
                            <a:latin typeface="Cambria Math"/>
                          </a:rPr>
                          <m:t>𝐩</m:t>
                        </m:r>
                        <m:r>
                          <a:rPr lang="pt-BR" sz="2800" b="1" i="0" smtClean="0">
                            <a:solidFill>
                              <a:srgbClr val="276668"/>
                            </a:solidFill>
                            <a:latin typeface="Cambria Math"/>
                          </a:rPr>
                          <m:t>∼</m:t>
                        </m:r>
                        <m:f>
                          <m:fPr>
                            <m:ctrlPr>
                              <a:rPr lang="en-US" sz="2800" b="1" i="1">
                                <a:solidFill>
                                  <a:srgbClr val="276668"/>
                                </a:solidFill>
                                <a:latin typeface="Cambria Math" panose="02040503050406030204" pitchFamily="18" charset="0"/>
                              </a:rPr>
                            </m:ctrlPr>
                          </m:fPr>
                          <m:num>
                            <m:r>
                              <a:rPr lang="pt-BR" sz="2800" b="1" i="0">
                                <a:solidFill>
                                  <a:srgbClr val="276668"/>
                                </a:solidFill>
                                <a:latin typeface="Cambria Math"/>
                              </a:rPr>
                              <m:t>𝟏</m:t>
                            </m:r>
                          </m:num>
                          <m:den>
                            <m:r>
                              <a:rPr lang="pt-BR" sz="2800" b="1" i="0">
                                <a:solidFill>
                                  <a:srgbClr val="276668"/>
                                </a:solidFill>
                                <a:latin typeface="Cambria Math"/>
                              </a:rPr>
                              <m:t>𝐕</m:t>
                            </m:r>
                          </m:den>
                        </m:f>
                        <m:r>
                          <m:rPr>
                            <m:nor/>
                          </m:rPr>
                          <a:rPr lang="pt-BR" sz="2800" b="1">
                            <a:solidFill>
                              <a:srgbClr val="276668"/>
                            </a:solidFill>
                            <a:cs typeface="#9Slide03 Arima Madurai Black" panose="00000A00000000000000" pitchFamily="2" charset="0"/>
                          </a:rPr>
                          <m:t> </m:t>
                        </m:r>
                        <m:r>
                          <m:rPr>
                            <m:nor/>
                          </m:rPr>
                          <a:rPr lang="pt-BR" sz="2800" b="1">
                            <a:solidFill>
                              <a:srgbClr val="276668"/>
                            </a:solidFill>
                            <a:cs typeface="#9Slide03 Arima Madurai Black" panose="00000A00000000000000" pitchFamily="2" charset="0"/>
                          </a:rPr>
                          <m:t>hay</m:t>
                        </m:r>
                        <m:r>
                          <m:rPr>
                            <m:nor/>
                          </m:rPr>
                          <a:rPr lang="pt-BR" sz="2800" b="1">
                            <a:solidFill>
                              <a:srgbClr val="276668"/>
                            </a:solidFill>
                            <a:cs typeface="#9Slide03 Arima Madurai Black" panose="00000A00000000000000" pitchFamily="2" charset="0"/>
                          </a:rPr>
                          <m:t> </m:t>
                        </m:r>
                        <m:r>
                          <m:rPr>
                            <m:nor/>
                          </m:rPr>
                          <a:rPr lang="pt-BR" sz="2800" b="1">
                            <a:solidFill>
                              <a:srgbClr val="276668"/>
                            </a:solidFill>
                            <a:cs typeface="#9Slide03 Arima Madurai Black" panose="00000A00000000000000" pitchFamily="2" charset="0"/>
                          </a:rPr>
                          <m:t>pV</m:t>
                        </m:r>
                        <m:r>
                          <m:rPr>
                            <m:nor/>
                          </m:rPr>
                          <a:rPr lang="pt-BR" sz="2800" b="1">
                            <a:solidFill>
                              <a:srgbClr val="276668"/>
                            </a:solidFill>
                            <a:cs typeface="#9Slide03 Arima Madurai Black" panose="00000A00000000000000" pitchFamily="2" charset="0"/>
                          </a:rPr>
                          <m:t> = </m:t>
                        </m:r>
                        <m:r>
                          <m:rPr>
                            <m:nor/>
                          </m:rPr>
                          <a:rPr lang="pt-BR" sz="2800" b="1">
                            <a:solidFill>
                              <a:srgbClr val="276668"/>
                            </a:solidFill>
                            <a:cs typeface="#9Slide03 Arima Madurai Black" panose="00000A00000000000000" pitchFamily="2" charset="0"/>
                          </a:rPr>
                          <m:t>cons</m:t>
                        </m:r>
                        <m:r>
                          <a:rPr lang="pt-BR" sz="2800" b="1" i="0">
                            <a:solidFill>
                              <a:srgbClr val="276668"/>
                            </a:solidFill>
                            <a:latin typeface="Cambria Math"/>
                          </a:rPr>
                          <m:t>𝐭</m:t>
                        </m:r>
                        <m:r>
                          <m:rPr>
                            <m:nor/>
                          </m:rPr>
                          <a:rPr lang="pt-BR" sz="2800" b="1">
                            <a:solidFill>
                              <a:srgbClr val="276668"/>
                            </a:solidFill>
                            <a:cs typeface="#9Slide03 Arima Madurai Black" panose="00000A00000000000000" pitchFamily="2" charset="0"/>
                          </a:rPr>
                          <m:t> </m:t>
                        </m:r>
                        <m:r>
                          <m:rPr>
                            <m:nor/>
                          </m:rPr>
                          <a:rPr lang="pt-BR" sz="2800" b="1">
                            <a:solidFill>
                              <a:srgbClr val="276668"/>
                            </a:solidFill>
                            <a:cs typeface="#9Slide03 Arima Madurai Black" panose="00000A00000000000000" pitchFamily="2" charset="0"/>
                          </a:rPr>
                          <m:t>hay</m:t>
                        </m:r>
                        <m:r>
                          <m:rPr>
                            <m:nor/>
                          </m:rPr>
                          <a:rPr lang="pt-BR" sz="2800" b="1">
                            <a:solidFill>
                              <a:srgbClr val="276668"/>
                            </a:solidFill>
                            <a:cs typeface="#9Slide03 Arima Madurai Black" panose="00000A00000000000000" pitchFamily="2" charset="0"/>
                          </a:rPr>
                          <m:t> </m:t>
                        </m:r>
                        <m:sSub>
                          <m:sSubPr>
                            <m:ctrlPr>
                              <a:rPr lang="en-US" sz="2800" b="1" i="1">
                                <a:solidFill>
                                  <a:srgbClr val="276668"/>
                                </a:solidFill>
                                <a:latin typeface="Cambria Math" panose="02040503050406030204" pitchFamily="18" charset="0"/>
                              </a:rPr>
                            </m:ctrlPr>
                          </m:sSubPr>
                          <m:e>
                            <m:r>
                              <a:rPr lang="pt-BR" sz="2800" b="1" i="0">
                                <a:solidFill>
                                  <a:srgbClr val="276668"/>
                                </a:solidFill>
                                <a:latin typeface="Cambria Math"/>
                              </a:rPr>
                              <m:t>𝐩</m:t>
                            </m:r>
                          </m:e>
                          <m:sub>
                            <m:r>
                              <a:rPr lang="pt-BR" sz="2800" b="1" i="0">
                                <a:solidFill>
                                  <a:srgbClr val="276668"/>
                                </a:solidFill>
                                <a:latin typeface="Cambria Math"/>
                              </a:rPr>
                              <m:t>𝟏</m:t>
                            </m:r>
                          </m:sub>
                        </m:sSub>
                        <m:sSub>
                          <m:sSubPr>
                            <m:ctrlPr>
                              <a:rPr lang="en-US" sz="2800" b="1" i="1">
                                <a:solidFill>
                                  <a:srgbClr val="276668"/>
                                </a:solidFill>
                                <a:latin typeface="Cambria Math" panose="02040503050406030204" pitchFamily="18" charset="0"/>
                              </a:rPr>
                            </m:ctrlPr>
                          </m:sSubPr>
                          <m:e>
                            <m:r>
                              <a:rPr lang="pt-BR" sz="2800" b="1" i="0">
                                <a:solidFill>
                                  <a:srgbClr val="276668"/>
                                </a:solidFill>
                                <a:latin typeface="Cambria Math"/>
                              </a:rPr>
                              <m:t>𝐕</m:t>
                            </m:r>
                          </m:e>
                          <m:sub>
                            <m:r>
                              <a:rPr lang="pt-BR" sz="2800" b="1" i="0">
                                <a:solidFill>
                                  <a:srgbClr val="276668"/>
                                </a:solidFill>
                                <a:latin typeface="Cambria Math"/>
                              </a:rPr>
                              <m:t>𝟏</m:t>
                            </m:r>
                          </m:sub>
                        </m:sSub>
                        <m:r>
                          <m:rPr>
                            <m:nor/>
                          </m:rPr>
                          <a:rPr lang="pt-BR" sz="2800" b="1">
                            <a:solidFill>
                              <a:srgbClr val="276668"/>
                            </a:solidFill>
                            <a:cs typeface="#9Slide03 Arima Madurai Black" panose="00000A00000000000000" pitchFamily="2" charset="0"/>
                          </a:rPr>
                          <m:t> = </m:t>
                        </m:r>
                        <m:sSub>
                          <m:sSubPr>
                            <m:ctrlPr>
                              <a:rPr lang="en-US" sz="2800" b="1" i="1">
                                <a:solidFill>
                                  <a:srgbClr val="276668"/>
                                </a:solidFill>
                                <a:latin typeface="Cambria Math" panose="02040503050406030204" pitchFamily="18" charset="0"/>
                              </a:rPr>
                            </m:ctrlPr>
                          </m:sSubPr>
                          <m:e>
                            <m:r>
                              <m:rPr>
                                <m:nor/>
                              </m:rPr>
                              <a:rPr lang="pt-BR" sz="2800" b="1">
                                <a:solidFill>
                                  <a:srgbClr val="276668"/>
                                </a:solidFill>
                                <a:cs typeface="#9Slide03 Arima Madurai Black" panose="00000A00000000000000" pitchFamily="2" charset="0"/>
                              </a:rPr>
                              <m:t>p</m:t>
                            </m:r>
                          </m:e>
                          <m:sub>
                            <m:r>
                              <a:rPr lang="pt-BR" sz="2800" b="1" i="0">
                                <a:solidFill>
                                  <a:srgbClr val="276668"/>
                                </a:solidFill>
                                <a:latin typeface="Cambria Math"/>
                              </a:rPr>
                              <m:t>𝟐</m:t>
                            </m:r>
                          </m:sub>
                        </m:sSub>
                        <m:sSub>
                          <m:sSubPr>
                            <m:ctrlPr>
                              <a:rPr lang="en-US" sz="2800" b="1" i="1">
                                <a:solidFill>
                                  <a:srgbClr val="276668"/>
                                </a:solidFill>
                                <a:latin typeface="Cambria Math" panose="02040503050406030204" pitchFamily="18" charset="0"/>
                              </a:rPr>
                            </m:ctrlPr>
                          </m:sSubPr>
                          <m:e>
                            <m:r>
                              <a:rPr lang="pt-BR" sz="2800" b="1" i="0">
                                <a:solidFill>
                                  <a:srgbClr val="276668"/>
                                </a:solidFill>
                                <a:latin typeface="Cambria Math"/>
                              </a:rPr>
                              <m:t>𝐕</m:t>
                            </m:r>
                          </m:e>
                          <m:sub>
                            <m:r>
                              <a:rPr lang="pt-BR" sz="2800" b="1" i="0">
                                <a:solidFill>
                                  <a:srgbClr val="276668"/>
                                </a:solidFill>
                                <a:latin typeface="Cambria Math"/>
                              </a:rPr>
                              <m:t>𝟐</m:t>
                            </m:r>
                          </m:sub>
                        </m:sSub>
                      </m:oMath>
                    </m:oMathPara>
                  </a14:m>
                  <a:endParaRPr lang="en-US" sz="4000" b="1">
                    <a:solidFill>
                      <a:srgbClr val="276668"/>
                    </a:solidFill>
                    <a:cs typeface="#9Slide03 Arima Madurai Black" panose="00000A00000000000000" pitchFamily="2" charset="0"/>
                  </a:endParaRPr>
                </a:p>
              </p:txBody>
            </p:sp>
          </mc:Choice>
          <mc:Fallback xmlns="">
            <p:sp>
              <p:nvSpPr>
                <p:cNvPr id="22" name="TextBox 21">
                  <a:extLst>
                    <a:ext uri="{FF2B5EF4-FFF2-40B4-BE49-F238E27FC236}">
                      <a16:creationId xmlns:a16="http://schemas.microsoft.com/office/drawing/2014/main" xmlns:a14="http://schemas.microsoft.com/office/drawing/2010/main" xmlns="" id="{F312A8FC-C33E-7CEF-3FB2-9BE48E80D277}"/>
                    </a:ext>
                  </a:extLst>
                </p:cNvPr>
                <p:cNvSpPr txBox="1">
                  <a:spLocks noRot="1" noChangeAspect="1" noMove="1" noResize="1" noEditPoints="1" noAdjustHandles="1" noChangeArrowheads="1" noChangeShapeType="1" noTextEdit="1"/>
                </p:cNvSpPr>
                <p:nvPr/>
              </p:nvSpPr>
              <p:spPr>
                <a:xfrm>
                  <a:off x="2595752" y="4182949"/>
                  <a:ext cx="7032418" cy="1154161"/>
                </a:xfrm>
                <a:prstGeom prst="roundRect">
                  <a:avLst/>
                </a:prstGeom>
                <a:blipFill rotWithShape="1">
                  <a:blip r:embed="rId3"/>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295488142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6" presetClass="entr" presetSubtype="32" fill="hold" nodeType="withEffect">
                                  <p:stCondLst>
                                    <p:cond delay="750"/>
                                  </p:stCondLst>
                                  <p:childTnLst>
                                    <p:set>
                                      <p:cBhvr>
                                        <p:cTn id="9" dur="1" fill="hold">
                                          <p:stCondLst>
                                            <p:cond delay="0"/>
                                          </p:stCondLst>
                                        </p:cTn>
                                        <p:tgtEl>
                                          <p:spTgt spid="5"/>
                                        </p:tgtEl>
                                        <p:attrNameLst>
                                          <p:attrName>style.visibility</p:attrName>
                                        </p:attrNameLst>
                                      </p:cBhvr>
                                      <p:to>
                                        <p:strVal val="visible"/>
                                      </p:to>
                                    </p:set>
                                    <p:animEffect transition="in" filter="circle(out)">
                                      <p:cBhvr>
                                        <p:cTn id="10" dur="2000"/>
                                        <p:tgtEl>
                                          <p:spTgt spid="5"/>
                                        </p:tgtEl>
                                      </p:cBhvr>
                                    </p:animEffect>
                                  </p:childTnLst>
                                </p:cTn>
                              </p:par>
                              <p:par>
                                <p:cTn id="11" presetID="50" presetClass="entr" presetSubtype="0" decel="100000" fill="hold" nodeType="withEffect">
                                  <p:stCondLst>
                                    <p:cond delay="750"/>
                                  </p:stCondLst>
                                  <p:childTnLst>
                                    <p:set>
                                      <p:cBhvr>
                                        <p:cTn id="12" dur="1" fill="hold">
                                          <p:stCondLst>
                                            <p:cond delay="0"/>
                                          </p:stCondLst>
                                        </p:cTn>
                                        <p:tgtEl>
                                          <p:spTgt spid="5"/>
                                        </p:tgtEl>
                                        <p:attrNameLst>
                                          <p:attrName>style.visibility</p:attrName>
                                        </p:attrNameLst>
                                      </p:cBhvr>
                                      <p:to>
                                        <p:strVal val="visible"/>
                                      </p:to>
                                    </p:set>
                                    <p:anim calcmode="lin" valueType="num">
                                      <p:cBhvr>
                                        <p:cTn id="13" dur="2000" fill="hold"/>
                                        <p:tgtEl>
                                          <p:spTgt spid="5"/>
                                        </p:tgtEl>
                                        <p:attrNameLst>
                                          <p:attrName>ppt_w</p:attrName>
                                        </p:attrNameLst>
                                      </p:cBhvr>
                                      <p:tavLst>
                                        <p:tav tm="0">
                                          <p:val>
                                            <p:strVal val="#ppt_w+.3"/>
                                          </p:val>
                                        </p:tav>
                                        <p:tav tm="100000">
                                          <p:val>
                                            <p:strVal val="#ppt_w"/>
                                          </p:val>
                                        </p:tav>
                                      </p:tavLst>
                                    </p:anim>
                                    <p:anim calcmode="lin" valueType="num">
                                      <p:cBhvr>
                                        <p:cTn id="14" dur="2000" fill="hold"/>
                                        <p:tgtEl>
                                          <p:spTgt spid="5"/>
                                        </p:tgtEl>
                                        <p:attrNameLst>
                                          <p:attrName>ppt_h</p:attrName>
                                        </p:attrNameLst>
                                      </p:cBhvr>
                                      <p:tavLst>
                                        <p:tav tm="0">
                                          <p:val>
                                            <p:strVal val="#ppt_h"/>
                                          </p:val>
                                        </p:tav>
                                        <p:tav tm="100000">
                                          <p:val>
                                            <p:strVal val="#ppt_h"/>
                                          </p:val>
                                        </p:tav>
                                      </p:tavLst>
                                    </p:anim>
                                    <p:animEffect transition="in" filter="fade">
                                      <p:cBhvr>
                                        <p:cTn id="1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grpSp>
        <p:nvGrpSpPr>
          <p:cNvPr id="13" name="Group 12">
            <a:extLst>
              <a:ext uri="{FF2B5EF4-FFF2-40B4-BE49-F238E27FC236}">
                <a16:creationId xmlns:a16="http://schemas.microsoft.com/office/drawing/2014/main" id="{F2E4ED36-E321-EF13-D20B-77FA84305329}"/>
              </a:ext>
            </a:extLst>
          </p:cNvPr>
          <p:cNvGrpSpPr/>
          <p:nvPr/>
        </p:nvGrpSpPr>
        <p:grpSpPr>
          <a:xfrm>
            <a:off x="891941" y="2128531"/>
            <a:ext cx="10408118" cy="1300469"/>
            <a:chOff x="891941" y="2128531"/>
            <a:chExt cx="10408118" cy="1300469"/>
          </a:xfrm>
        </p:grpSpPr>
        <p:sp>
          <p:nvSpPr>
            <p:cNvPr id="9" name="TextBox 8">
              <a:extLst>
                <a:ext uri="{FF2B5EF4-FFF2-40B4-BE49-F238E27FC236}">
                  <a16:creationId xmlns:a16="http://schemas.microsoft.com/office/drawing/2014/main" id="{61EAAADC-11BB-BF19-3AB6-21098481B725}"/>
                </a:ext>
              </a:extLst>
            </p:cNvPr>
            <p:cNvSpPr txBox="1">
              <a:spLocks/>
            </p:cNvSpPr>
            <p:nvPr/>
          </p:nvSpPr>
          <p:spPr>
            <a:xfrm>
              <a:off x="891941" y="2131570"/>
              <a:ext cx="10408118" cy="1297430"/>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1" name="TextBox 10">
              <a:extLst>
                <a:ext uri="{FF2B5EF4-FFF2-40B4-BE49-F238E27FC236}">
                  <a16:creationId xmlns:a16="http://schemas.microsoft.com/office/drawing/2014/main" id="{C02A62BC-2E2E-E848-ECE3-594C996ABD48}"/>
                </a:ext>
              </a:extLst>
            </p:cNvPr>
            <p:cNvSpPr txBox="1"/>
            <p:nvPr/>
          </p:nvSpPr>
          <p:spPr>
            <a:xfrm>
              <a:off x="1201018" y="2128531"/>
              <a:ext cx="9781408" cy="1200329"/>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spcAft>
                  <a:spcPts val="1200"/>
                </a:spcAft>
              </a:pPr>
              <a:r>
                <a:rPr lang="vi-VN">
                  <a:latin typeface="+mn-lt"/>
                </a:rPr>
                <a:t>Đường biểu diễn sự biến thiên của áp suất theo thể tích khi nhiệt độ không đổi gọi là đường đẳng nhiệt.</a:t>
              </a:r>
            </a:p>
          </p:txBody>
        </p:sp>
      </p:grpSp>
      <p:sp>
        <p:nvSpPr>
          <p:cNvPr id="2" name="TextBox 1">
            <a:extLst>
              <a:ext uri="{FF2B5EF4-FFF2-40B4-BE49-F238E27FC236}">
                <a16:creationId xmlns:a16="http://schemas.microsoft.com/office/drawing/2014/main" id="{108558B5-DF4F-7C3A-618C-80BB94EE948D}"/>
              </a:ext>
            </a:extLst>
          </p:cNvPr>
          <p:cNvSpPr txBox="1"/>
          <p:nvPr/>
        </p:nvSpPr>
        <p:spPr>
          <a:xfrm>
            <a:off x="788091" y="1352119"/>
            <a:ext cx="4974079" cy="646331"/>
          </a:xfrm>
          <a:prstGeom prst="rect">
            <a:avLst/>
          </a:prstGeom>
          <a:no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Đường đẳng nhiệt:</a:t>
            </a:r>
            <a:endParaRPr lang="en-US" sz="2800">
              <a:solidFill>
                <a:srgbClr val="FF0000"/>
              </a:solidFill>
              <a:cs typeface="#9Slide03 Arima Madurai Black" panose="00000A00000000000000" pitchFamily="2" charset="0"/>
            </a:endParaRPr>
          </a:p>
        </p:txBody>
      </p:sp>
      <p:grpSp>
        <p:nvGrpSpPr>
          <p:cNvPr id="14" name="Group 13">
            <a:extLst>
              <a:ext uri="{FF2B5EF4-FFF2-40B4-BE49-F238E27FC236}">
                <a16:creationId xmlns:a16="http://schemas.microsoft.com/office/drawing/2014/main" id="{1A52A4CB-2509-192A-9660-7E0E8799DE65}"/>
              </a:ext>
            </a:extLst>
          </p:cNvPr>
          <p:cNvGrpSpPr/>
          <p:nvPr/>
        </p:nvGrpSpPr>
        <p:grpSpPr>
          <a:xfrm>
            <a:off x="891941" y="3715657"/>
            <a:ext cx="10408118" cy="2814926"/>
            <a:chOff x="891941" y="3715657"/>
            <a:chExt cx="10408118" cy="2814926"/>
          </a:xfrm>
        </p:grpSpPr>
        <p:sp>
          <p:nvSpPr>
            <p:cNvPr id="4" name="TextBox 3">
              <a:extLst>
                <a:ext uri="{FF2B5EF4-FFF2-40B4-BE49-F238E27FC236}">
                  <a16:creationId xmlns:a16="http://schemas.microsoft.com/office/drawing/2014/main" id="{7963DCA8-C6DC-C12F-6A9B-4405A2068C99}"/>
                </a:ext>
              </a:extLst>
            </p:cNvPr>
            <p:cNvSpPr txBox="1">
              <a:spLocks/>
            </p:cNvSpPr>
            <p:nvPr/>
          </p:nvSpPr>
          <p:spPr>
            <a:xfrm>
              <a:off x="891941" y="3715657"/>
              <a:ext cx="10408118" cy="2814926"/>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5" name="TextBox 4">
              <a:extLst>
                <a:ext uri="{FF2B5EF4-FFF2-40B4-BE49-F238E27FC236}">
                  <a16:creationId xmlns:a16="http://schemas.microsoft.com/office/drawing/2014/main" id="{F73DAF81-E113-CB32-0831-1FCAF0D3BE08}"/>
                </a:ext>
              </a:extLst>
            </p:cNvPr>
            <p:cNvSpPr txBox="1"/>
            <p:nvPr/>
          </p:nvSpPr>
          <p:spPr>
            <a:xfrm>
              <a:off x="1201018" y="3786946"/>
              <a:ext cx="9781408" cy="646331"/>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spcAft>
                  <a:spcPts val="1200"/>
                </a:spcAft>
              </a:pPr>
              <a:r>
                <a:rPr lang="vi-VN">
                  <a:latin typeface="+mn-lt"/>
                </a:rPr>
                <a:t>Dạng đường đẳng nhiệt trong hệ tọa độ OpV là đường hyperbol.</a:t>
              </a:r>
            </a:p>
          </p:txBody>
        </p:sp>
        <p:pic>
          <p:nvPicPr>
            <p:cNvPr id="10" name="Picture 9" descr="A diagram of a graph&#10;&#10;Description automatically generated">
              <a:extLst>
                <a:ext uri="{FF2B5EF4-FFF2-40B4-BE49-F238E27FC236}">
                  <a16:creationId xmlns:a16="http://schemas.microsoft.com/office/drawing/2014/main" id="{653FB545-3708-41AB-3C4D-BF5A84101AB4}"/>
                </a:ext>
              </a:extLst>
            </p:cNvPr>
            <p:cNvPicPr>
              <a:picLocks noChangeAspect="1"/>
            </p:cNvPicPr>
            <p:nvPr/>
          </p:nvPicPr>
          <p:blipFill>
            <a:blip r:embed="rId3"/>
            <a:stretch>
              <a:fillRect/>
            </a:stretch>
          </p:blipFill>
          <p:spPr>
            <a:xfrm>
              <a:off x="4720719" y="4361646"/>
              <a:ext cx="2347737" cy="2054396"/>
            </a:xfrm>
            <a:prstGeom prst="rect">
              <a:avLst/>
            </a:prstGeom>
          </p:spPr>
        </p:pic>
      </p:grpSp>
    </p:spTree>
    <p:extLst>
      <p:ext uri="{BB962C8B-B14F-4D97-AF65-F5344CB8AC3E}">
        <p14:creationId xmlns:p14="http://schemas.microsoft.com/office/powerpoint/2010/main" val="142641328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6" presetClass="entr" presetSubtype="32" fill="hold" nodeType="withEffect">
                                  <p:stCondLst>
                                    <p:cond delay="750"/>
                                  </p:stCondLst>
                                  <p:childTnLst>
                                    <p:set>
                                      <p:cBhvr>
                                        <p:cTn id="9" dur="1" fill="hold">
                                          <p:stCondLst>
                                            <p:cond delay="0"/>
                                          </p:stCondLst>
                                        </p:cTn>
                                        <p:tgtEl>
                                          <p:spTgt spid="13"/>
                                        </p:tgtEl>
                                        <p:attrNameLst>
                                          <p:attrName>style.visibility</p:attrName>
                                        </p:attrNameLst>
                                      </p:cBhvr>
                                      <p:to>
                                        <p:strVal val="visible"/>
                                      </p:to>
                                    </p:set>
                                    <p:animEffect transition="in" filter="circle(out)">
                                      <p:cBhvr>
                                        <p:cTn id="10" dur="2000"/>
                                        <p:tgtEl>
                                          <p:spTgt spid="13"/>
                                        </p:tgtEl>
                                      </p:cBhvr>
                                    </p:animEffect>
                                  </p:childTnLst>
                                </p:cTn>
                              </p:par>
                              <p:par>
                                <p:cTn id="11" presetID="50" presetClass="entr" presetSubtype="0" decel="100000" fill="hold" nodeType="withEffect">
                                  <p:stCondLst>
                                    <p:cond delay="750"/>
                                  </p:stCondLst>
                                  <p:childTnLst>
                                    <p:set>
                                      <p:cBhvr>
                                        <p:cTn id="12" dur="1" fill="hold">
                                          <p:stCondLst>
                                            <p:cond delay="0"/>
                                          </p:stCondLst>
                                        </p:cTn>
                                        <p:tgtEl>
                                          <p:spTgt spid="13"/>
                                        </p:tgtEl>
                                        <p:attrNameLst>
                                          <p:attrName>style.visibility</p:attrName>
                                        </p:attrNameLst>
                                      </p:cBhvr>
                                      <p:to>
                                        <p:strVal val="visible"/>
                                      </p:to>
                                    </p:set>
                                    <p:anim calcmode="lin" valueType="num">
                                      <p:cBhvr>
                                        <p:cTn id="13" dur="2000" fill="hold"/>
                                        <p:tgtEl>
                                          <p:spTgt spid="13"/>
                                        </p:tgtEl>
                                        <p:attrNameLst>
                                          <p:attrName>ppt_w</p:attrName>
                                        </p:attrNameLst>
                                      </p:cBhvr>
                                      <p:tavLst>
                                        <p:tav tm="0">
                                          <p:val>
                                            <p:strVal val="#ppt_w+.3"/>
                                          </p:val>
                                        </p:tav>
                                        <p:tav tm="100000">
                                          <p:val>
                                            <p:strVal val="#ppt_w"/>
                                          </p:val>
                                        </p:tav>
                                      </p:tavLst>
                                    </p:anim>
                                    <p:anim calcmode="lin" valueType="num">
                                      <p:cBhvr>
                                        <p:cTn id="14" dur="2000" fill="hold"/>
                                        <p:tgtEl>
                                          <p:spTgt spid="13"/>
                                        </p:tgtEl>
                                        <p:attrNameLst>
                                          <p:attrName>ppt_h</p:attrName>
                                        </p:attrNameLst>
                                      </p:cBhvr>
                                      <p:tavLst>
                                        <p:tav tm="0">
                                          <p:val>
                                            <p:strVal val="#ppt_h"/>
                                          </p:val>
                                        </p:tav>
                                        <p:tav tm="100000">
                                          <p:val>
                                            <p:strVal val="#ppt_h"/>
                                          </p:val>
                                        </p:tav>
                                      </p:tavLst>
                                    </p:anim>
                                    <p:animEffect transition="in" filter="fade">
                                      <p:cBhvr>
                                        <p:cTn id="15" dur="2000"/>
                                        <p:tgtEl>
                                          <p:spTgt spid="13"/>
                                        </p:tgtEl>
                                      </p:cBhvr>
                                    </p:animEffect>
                                  </p:childTnLst>
                                </p:cTn>
                              </p:par>
                              <p:par>
                                <p:cTn id="16" presetID="6" presetClass="entr" presetSubtype="32" fill="hold" nodeType="withEffect">
                                  <p:stCondLst>
                                    <p:cond delay="750"/>
                                  </p:stCondLst>
                                  <p:childTnLst>
                                    <p:set>
                                      <p:cBhvr>
                                        <p:cTn id="17" dur="1" fill="hold">
                                          <p:stCondLst>
                                            <p:cond delay="0"/>
                                          </p:stCondLst>
                                        </p:cTn>
                                        <p:tgtEl>
                                          <p:spTgt spid="14"/>
                                        </p:tgtEl>
                                        <p:attrNameLst>
                                          <p:attrName>style.visibility</p:attrName>
                                        </p:attrNameLst>
                                      </p:cBhvr>
                                      <p:to>
                                        <p:strVal val="visible"/>
                                      </p:to>
                                    </p:set>
                                    <p:animEffect transition="in" filter="circle(out)">
                                      <p:cBhvr>
                                        <p:cTn id="18" dur="2000"/>
                                        <p:tgtEl>
                                          <p:spTgt spid="14"/>
                                        </p:tgtEl>
                                      </p:cBhvr>
                                    </p:animEffect>
                                  </p:childTnLst>
                                </p:cTn>
                              </p:par>
                              <p:par>
                                <p:cTn id="19" presetID="50" presetClass="entr" presetSubtype="0" decel="100000" fill="hold" nodeType="withEffect">
                                  <p:stCondLst>
                                    <p:cond delay="750"/>
                                  </p:stCondLst>
                                  <p:childTnLst>
                                    <p:set>
                                      <p:cBhvr>
                                        <p:cTn id="20" dur="1" fill="hold">
                                          <p:stCondLst>
                                            <p:cond delay="0"/>
                                          </p:stCondLst>
                                        </p:cTn>
                                        <p:tgtEl>
                                          <p:spTgt spid="14"/>
                                        </p:tgtEl>
                                        <p:attrNameLst>
                                          <p:attrName>style.visibility</p:attrName>
                                        </p:attrNameLst>
                                      </p:cBhvr>
                                      <p:to>
                                        <p:strVal val="visible"/>
                                      </p:to>
                                    </p:set>
                                    <p:anim calcmode="lin" valueType="num">
                                      <p:cBhvr>
                                        <p:cTn id="21" dur="2000" fill="hold"/>
                                        <p:tgtEl>
                                          <p:spTgt spid="14"/>
                                        </p:tgtEl>
                                        <p:attrNameLst>
                                          <p:attrName>ppt_w</p:attrName>
                                        </p:attrNameLst>
                                      </p:cBhvr>
                                      <p:tavLst>
                                        <p:tav tm="0">
                                          <p:val>
                                            <p:strVal val="#ppt_w+.3"/>
                                          </p:val>
                                        </p:tav>
                                        <p:tav tm="100000">
                                          <p:val>
                                            <p:strVal val="#ppt_w"/>
                                          </p:val>
                                        </p:tav>
                                      </p:tavLst>
                                    </p:anim>
                                    <p:anim calcmode="lin" valueType="num">
                                      <p:cBhvr>
                                        <p:cTn id="22" dur="2000" fill="hold"/>
                                        <p:tgtEl>
                                          <p:spTgt spid="14"/>
                                        </p:tgtEl>
                                        <p:attrNameLst>
                                          <p:attrName>ppt_h</p:attrName>
                                        </p:attrNameLst>
                                      </p:cBhvr>
                                      <p:tavLst>
                                        <p:tav tm="0">
                                          <p:val>
                                            <p:strVal val="#ppt_h"/>
                                          </p:val>
                                        </p:tav>
                                        <p:tav tm="100000">
                                          <p:val>
                                            <p:strVal val="#ppt_h"/>
                                          </p:val>
                                        </p:tav>
                                      </p:tavLst>
                                    </p:anim>
                                    <p:animEffect transition="in" filter="fade">
                                      <p:cBhvr>
                                        <p:cTn id="23"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grpSp>
        <p:nvGrpSpPr>
          <p:cNvPr id="7" name="Group 6">
            <a:extLst>
              <a:ext uri="{FF2B5EF4-FFF2-40B4-BE49-F238E27FC236}">
                <a16:creationId xmlns:a16="http://schemas.microsoft.com/office/drawing/2014/main" id="{66DCF0A7-D40D-87CE-62C6-ECAF273EDC6B}"/>
              </a:ext>
            </a:extLst>
          </p:cNvPr>
          <p:cNvGrpSpPr/>
          <p:nvPr/>
        </p:nvGrpSpPr>
        <p:grpSpPr>
          <a:xfrm>
            <a:off x="885371" y="2200191"/>
            <a:ext cx="10421258" cy="4330391"/>
            <a:chOff x="651568" y="2854016"/>
            <a:chExt cx="6805330" cy="2340482"/>
          </a:xfrm>
        </p:grpSpPr>
        <p:sp>
          <p:nvSpPr>
            <p:cNvPr id="4" name="TextBox 3">
              <a:extLst>
                <a:ext uri="{FF2B5EF4-FFF2-40B4-BE49-F238E27FC236}">
                  <a16:creationId xmlns:a16="http://schemas.microsoft.com/office/drawing/2014/main" id="{7963DCA8-C6DC-C12F-6A9B-4405A2068C99}"/>
                </a:ext>
              </a:extLst>
            </p:cNvPr>
            <p:cNvSpPr txBox="1">
              <a:spLocks/>
            </p:cNvSpPr>
            <p:nvPr/>
          </p:nvSpPr>
          <p:spPr>
            <a:xfrm>
              <a:off x="651568" y="2854016"/>
              <a:ext cx="6805330" cy="2340482"/>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5" name="TextBox 4">
              <a:extLst>
                <a:ext uri="{FF2B5EF4-FFF2-40B4-BE49-F238E27FC236}">
                  <a16:creationId xmlns:a16="http://schemas.microsoft.com/office/drawing/2014/main" id="{F73DAF81-E113-CB32-0831-1FCAF0D3BE08}"/>
                </a:ext>
              </a:extLst>
            </p:cNvPr>
            <p:cNvSpPr txBox="1"/>
            <p:nvPr/>
          </p:nvSpPr>
          <p:spPr>
            <a:xfrm>
              <a:off x="888034" y="2969904"/>
              <a:ext cx="6327236" cy="648752"/>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spcAft>
                  <a:spcPts val="1200"/>
                </a:spcAft>
              </a:pPr>
              <a:r>
                <a:rPr lang="vi-VN">
                  <a:latin typeface="+mn-lt"/>
                </a:rPr>
                <a:t>Đường đẳng nhiệt của cùng một lượng khí ứng với nhiệt độ khác nhau thì khác nhau.</a:t>
              </a:r>
            </a:p>
          </p:txBody>
        </p:sp>
      </p:grpSp>
      <p:sp>
        <p:nvSpPr>
          <p:cNvPr id="2" name="TextBox 1">
            <a:extLst>
              <a:ext uri="{FF2B5EF4-FFF2-40B4-BE49-F238E27FC236}">
                <a16:creationId xmlns:a16="http://schemas.microsoft.com/office/drawing/2014/main" id="{108558B5-DF4F-7C3A-618C-80BB94EE948D}"/>
              </a:ext>
            </a:extLst>
          </p:cNvPr>
          <p:cNvSpPr txBox="1"/>
          <p:nvPr/>
        </p:nvSpPr>
        <p:spPr>
          <a:xfrm>
            <a:off x="788091" y="1352119"/>
            <a:ext cx="4974079" cy="646331"/>
          </a:xfrm>
          <a:prstGeom prst="rect">
            <a:avLst/>
          </a:prstGeom>
          <a:no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Đường đẳng nhiệt:</a:t>
            </a:r>
            <a:endParaRPr lang="en-US" sz="2800">
              <a:solidFill>
                <a:srgbClr val="FF0000"/>
              </a:solidFill>
              <a:cs typeface="#9Slide03 Arima Madurai Black" panose="00000A00000000000000" pitchFamily="2" charset="0"/>
            </a:endParaRPr>
          </a:p>
        </p:txBody>
      </p:sp>
      <p:sp>
        <p:nvSpPr>
          <p:cNvPr id="13" name="Rectangle 2">
            <a:extLst>
              <a:ext uri="{FF2B5EF4-FFF2-40B4-BE49-F238E27FC236}">
                <a16:creationId xmlns:a16="http://schemas.microsoft.com/office/drawing/2014/main" id="{0E74875F-C78D-78B3-7D20-9AA07401F14E}"/>
              </a:ext>
            </a:extLst>
          </p:cNvPr>
          <p:cNvSpPr>
            <a:spLocks noChangeArrowheads="1"/>
          </p:cNvSpPr>
          <p:nvPr/>
        </p:nvSpPr>
        <p:spPr bwMode="auto">
          <a:xfrm>
            <a:off x="-1" y="0"/>
            <a:ext cx="280495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E87A6338-D155-22AE-4672-48D40CD74727}"/>
              </a:ext>
            </a:extLst>
          </p:cNvPr>
          <p:cNvGraphicFramePr>
            <a:graphicFrameLocks noChangeAspect="1"/>
          </p:cNvGraphicFramePr>
          <p:nvPr>
            <p:extLst>
              <p:ext uri="{D42A27DB-BD31-4B8C-83A1-F6EECF244321}">
                <p14:modId xmlns:p14="http://schemas.microsoft.com/office/powerpoint/2010/main" val="2389668781"/>
              </p:ext>
            </p:extLst>
          </p:nvPr>
        </p:nvGraphicFramePr>
        <p:xfrm>
          <a:off x="3985530" y="3514930"/>
          <a:ext cx="3553280" cy="2903007"/>
        </p:xfrm>
        <a:graphic>
          <a:graphicData uri="http://schemas.openxmlformats.org/presentationml/2006/ole">
            <mc:AlternateContent xmlns:mc="http://schemas.openxmlformats.org/markup-compatibility/2006">
              <mc:Choice xmlns:v="urn:schemas-microsoft-com:vml" Requires="v">
                <p:oleObj r:id="rId3" imgW="1459593" imgH="1167455" progId="Visio.Drawing.11">
                  <p:embed/>
                </p:oleObj>
              </mc:Choice>
              <mc:Fallback>
                <p:oleObj r:id="rId3" imgW="1459593" imgH="116745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85530" y="3514930"/>
                        <a:ext cx="3553280" cy="2903007"/>
                      </a:xfrm>
                      <a:prstGeom prst="rect">
                        <a:avLst/>
                      </a:prstGeom>
                      <a:noFill/>
                    </p:spPr>
                  </p:pic>
                </p:oleObj>
              </mc:Fallback>
            </mc:AlternateContent>
          </a:graphicData>
        </a:graphic>
      </p:graphicFrame>
    </p:spTree>
    <p:extLst>
      <p:ext uri="{BB962C8B-B14F-4D97-AF65-F5344CB8AC3E}">
        <p14:creationId xmlns:p14="http://schemas.microsoft.com/office/powerpoint/2010/main" val="36238259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childTnLst>
                                </p:cTn>
                              </p:par>
                              <p:par>
                                <p:cTn id="8" presetID="42" presetClass="path" presetSubtype="0" decel="100000" fill="hold" nodeType="withEffect">
                                  <p:stCondLst>
                                    <p:cond delay="0"/>
                                  </p:stCondLst>
                                  <p:childTnLst>
                                    <p:animMotion origin="layout" path="M 1.25E-6 0.03888 L 1.25E-6 4.07407E-6 " pathEditMode="relative" rAng="0" ptsTypes="AA">
                                      <p:cBhvr>
                                        <p:cTn id="9" dur="500" fill="hold"/>
                                        <p:tgtEl>
                                          <p:spTgt spid="7"/>
                                        </p:tgtEl>
                                        <p:attrNameLst>
                                          <p:attrName>ppt_x</p:attrName>
                                          <p:attrName>ppt_y</p:attrName>
                                        </p:attrNameLst>
                                      </p:cBhvr>
                                      <p:rCtr x="0" y="-19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734010"/>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61963" marR="0" lvl="0" algn="l" defTabSz="914400" rtl="0" eaLnBrk="1" fontAlgn="auto" latinLnBrk="0" hangingPunct="1">
              <a:lnSpc>
                <a:spcPct val="150000"/>
              </a:lnSpc>
              <a:spcBef>
                <a:spcPts val="0"/>
              </a:spcBef>
              <a:spcAft>
                <a:spcPts val="0"/>
              </a:spcAft>
              <a:buClrTx/>
              <a:buSzTx/>
              <a:buFontTx/>
              <a:buNone/>
              <a:tabLst/>
              <a:defRPr/>
            </a:pPr>
            <a:r>
              <a:rPr kumimoji="0" lang="en-US" sz="2800" b="0" i="0" u="none" strike="noStrike" kern="1200" cap="none" spc="0" normalizeH="0" baseline="0" noProof="0">
                <a:ln>
                  <a:solidFill>
                    <a:srgbClr val="F58A28">
                      <a:lumMod val="50000"/>
                    </a:srgbClr>
                  </a:solidFill>
                </a:ln>
                <a:solidFill>
                  <a:srgbClr val="FF0000"/>
                </a:solidFill>
                <a:effectLst/>
                <a:uLnTx/>
                <a:uFillTx/>
                <a:latin typeface="#9Slide03 IcielSmoothy Sans" panose="00000500000000000000" pitchFamily="2" charset="0"/>
                <a:ea typeface="+mn-ea"/>
                <a:cs typeface="+mn-cs"/>
              </a:rPr>
              <a:t>MÔ HÌNH ĐỘNG HỌC PHÂN TỬ VỀ CẤU TẠO CHẤT</a:t>
            </a:r>
          </a:p>
        </p:txBody>
      </p:sp>
      <p:sp>
        <p:nvSpPr>
          <p:cNvPr id="8" name="Oval 7">
            <a:extLst>
              <a:ext uri="{FF2B5EF4-FFF2-40B4-BE49-F238E27FC236}">
                <a16:creationId xmlns:a16="http://schemas.microsoft.com/office/drawing/2014/main" id="{69B00DE3-F9DC-4800-A40A-5D729B3AB8C3}"/>
              </a:ext>
            </a:extLst>
          </p:cNvPr>
          <p:cNvSpPr/>
          <p:nvPr/>
        </p:nvSpPr>
        <p:spPr>
          <a:xfrm>
            <a:off x="202804" y="-4759232"/>
            <a:ext cx="822960" cy="82296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4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882361"/>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609826"/>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54757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SỰ R</a:t>
            </a:r>
            <a:r>
              <a:rPr lang="en-US" sz="6600" kern="0">
                <a:solidFill>
                  <a:srgbClr val="578CCF"/>
                </a:solidFill>
                <a:latin typeface="#9Slide07 SVNA Love Of Thunder" panose="02040603050506020204" pitchFamily="18" charset="0"/>
              </a:rPr>
              <a:t>ƠI TỰ DO</a:t>
            </a:r>
            <a:endParaRPr kumimoji="0" lang="en-US"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endParaRPr>
          </a:p>
        </p:txBody>
      </p:sp>
      <p:sp>
        <p:nvSpPr>
          <p:cNvPr id="12" name="Rectangle: Rounded Corners 11">
            <a:extLst>
              <a:ext uri="{FF2B5EF4-FFF2-40B4-BE49-F238E27FC236}">
                <a16:creationId xmlns:a16="http://schemas.microsoft.com/office/drawing/2014/main" id="{299E685E-B1BC-E341-27A7-4BB96067BF1C}"/>
              </a:ext>
            </a:extLst>
          </p:cNvPr>
          <p:cNvSpPr/>
          <p:nvPr/>
        </p:nvSpPr>
        <p:spPr>
          <a:xfrm>
            <a:off x="824819" y="327417"/>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p>
        </p:txBody>
      </p:sp>
      <p:sp>
        <p:nvSpPr>
          <p:cNvPr id="17" name="Oval 16">
            <a:extLst>
              <a:ext uri="{FF2B5EF4-FFF2-40B4-BE49-F238E27FC236}">
                <a16:creationId xmlns:a16="http://schemas.microsoft.com/office/drawing/2014/main" id="{E35D39D9-72F2-9087-E644-B221FA3FD203}"/>
              </a:ext>
            </a:extLst>
          </p:cNvPr>
          <p:cNvSpPr/>
          <p:nvPr/>
        </p:nvSpPr>
        <p:spPr>
          <a:xfrm>
            <a:off x="339964" y="492713"/>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grpSp>
        <p:nvGrpSpPr>
          <p:cNvPr id="7" name="Group 6">
            <a:extLst>
              <a:ext uri="{FF2B5EF4-FFF2-40B4-BE49-F238E27FC236}">
                <a16:creationId xmlns:a16="http://schemas.microsoft.com/office/drawing/2014/main" id="{66DCF0A7-D40D-87CE-62C6-ECAF273EDC6B}"/>
              </a:ext>
            </a:extLst>
          </p:cNvPr>
          <p:cNvGrpSpPr/>
          <p:nvPr/>
        </p:nvGrpSpPr>
        <p:grpSpPr>
          <a:xfrm>
            <a:off x="885371" y="2200191"/>
            <a:ext cx="10421258" cy="4330391"/>
            <a:chOff x="651568" y="2854016"/>
            <a:chExt cx="6805330" cy="2340482"/>
          </a:xfrm>
        </p:grpSpPr>
        <p:sp>
          <p:nvSpPr>
            <p:cNvPr id="4" name="TextBox 3">
              <a:extLst>
                <a:ext uri="{FF2B5EF4-FFF2-40B4-BE49-F238E27FC236}">
                  <a16:creationId xmlns:a16="http://schemas.microsoft.com/office/drawing/2014/main" id="{7963DCA8-C6DC-C12F-6A9B-4405A2068C99}"/>
                </a:ext>
              </a:extLst>
            </p:cNvPr>
            <p:cNvSpPr txBox="1">
              <a:spLocks/>
            </p:cNvSpPr>
            <p:nvPr/>
          </p:nvSpPr>
          <p:spPr>
            <a:xfrm>
              <a:off x="651568" y="2854016"/>
              <a:ext cx="6805330" cy="2340482"/>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5" name="TextBox 4">
              <a:extLst>
                <a:ext uri="{FF2B5EF4-FFF2-40B4-BE49-F238E27FC236}">
                  <a16:creationId xmlns:a16="http://schemas.microsoft.com/office/drawing/2014/main" id="{F73DAF81-E113-CB32-0831-1FCAF0D3BE08}"/>
                </a:ext>
              </a:extLst>
            </p:cNvPr>
            <p:cNvSpPr txBox="1"/>
            <p:nvPr/>
          </p:nvSpPr>
          <p:spPr>
            <a:xfrm>
              <a:off x="888034" y="2969905"/>
              <a:ext cx="6327236" cy="648752"/>
            </a:xfrm>
            <a:prstGeom prst="rect">
              <a:avLst/>
            </a:prstGeom>
            <a:noFill/>
          </p:spPr>
          <p:txBody>
            <a:bodyPr wrap="square" anchor="ctr">
              <a:spAutoFit/>
            </a:bodyPr>
            <a:lstStyle>
              <a:defPPr>
                <a:defRPr lang="en-US"/>
              </a:defPPr>
              <a:lvl1pPr marL="342900" indent="-342900" algn="just">
                <a:spcAft>
                  <a:spcPts val="24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50000"/>
                </a:lnSpc>
                <a:spcAft>
                  <a:spcPts val="1200"/>
                </a:spcAft>
              </a:pPr>
              <a:r>
                <a:rPr lang="vi-VN">
                  <a:latin typeface="+mn-lt"/>
                </a:rPr>
                <a:t>Khi biểu diễn dưới dạng (p, T) hoặc (V,T) thì đường đẳng nhiệt là đường vuông góc với trục OT và song song với trục còn lại.</a:t>
              </a:r>
            </a:p>
          </p:txBody>
        </p:sp>
      </p:grpSp>
      <p:sp>
        <p:nvSpPr>
          <p:cNvPr id="2" name="TextBox 1">
            <a:extLst>
              <a:ext uri="{FF2B5EF4-FFF2-40B4-BE49-F238E27FC236}">
                <a16:creationId xmlns:a16="http://schemas.microsoft.com/office/drawing/2014/main" id="{108558B5-DF4F-7C3A-618C-80BB94EE948D}"/>
              </a:ext>
            </a:extLst>
          </p:cNvPr>
          <p:cNvSpPr txBox="1"/>
          <p:nvPr/>
        </p:nvSpPr>
        <p:spPr>
          <a:xfrm>
            <a:off x="788091" y="1352119"/>
            <a:ext cx="4974079" cy="646331"/>
          </a:xfrm>
          <a:prstGeom prst="rect">
            <a:avLst/>
          </a:prstGeom>
          <a:noFill/>
        </p:spPr>
        <p:txBody>
          <a:bodyPr wrap="square" rtlCol="0" anchor="ctr">
            <a:spAutoFit/>
          </a:bodyPr>
          <a:lstStyle/>
          <a:p>
            <a:r>
              <a:rPr lang="vi-VN" sz="3600">
                <a:solidFill>
                  <a:srgbClr val="FF0000"/>
                </a:solidFill>
                <a:cs typeface="#9Slide03 Arima Madurai Black" panose="00000A00000000000000" pitchFamily="2" charset="0"/>
                <a:sym typeface="Wingdings 2" panose="05020102010507070707" pitchFamily="18" charset="2"/>
              </a:rPr>
              <a:t>Đường đẳng nhiệt:</a:t>
            </a:r>
            <a:endParaRPr lang="en-US" sz="2800">
              <a:solidFill>
                <a:srgbClr val="FF0000"/>
              </a:solidFill>
              <a:cs typeface="#9Slide03 Arima Madurai Black" panose="00000A00000000000000" pitchFamily="2" charset="0"/>
            </a:endParaRPr>
          </a:p>
        </p:txBody>
      </p:sp>
      <p:sp>
        <p:nvSpPr>
          <p:cNvPr id="13" name="Rectangle 2">
            <a:extLst>
              <a:ext uri="{FF2B5EF4-FFF2-40B4-BE49-F238E27FC236}">
                <a16:creationId xmlns:a16="http://schemas.microsoft.com/office/drawing/2014/main" id="{0E74875F-C78D-78B3-7D20-9AA07401F14E}"/>
              </a:ext>
            </a:extLst>
          </p:cNvPr>
          <p:cNvSpPr>
            <a:spLocks noChangeArrowheads="1"/>
          </p:cNvSpPr>
          <p:nvPr/>
        </p:nvSpPr>
        <p:spPr bwMode="auto">
          <a:xfrm>
            <a:off x="-1" y="0"/>
            <a:ext cx="280495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2">
            <a:extLst>
              <a:ext uri="{FF2B5EF4-FFF2-40B4-BE49-F238E27FC236}">
                <a16:creationId xmlns:a16="http://schemas.microsoft.com/office/drawing/2014/main" id="{5876D808-BB9D-38F8-BE13-AA6886B1ECC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78DDB0C0-F1BA-E510-BD24-0566375D11B3}"/>
              </a:ext>
            </a:extLst>
          </p:cNvPr>
          <p:cNvGraphicFramePr>
            <a:graphicFrameLocks noChangeAspect="1"/>
          </p:cNvGraphicFramePr>
          <p:nvPr>
            <p:extLst>
              <p:ext uri="{D42A27DB-BD31-4B8C-83A1-F6EECF244321}">
                <p14:modId xmlns:p14="http://schemas.microsoft.com/office/powerpoint/2010/main" val="1841563286"/>
              </p:ext>
            </p:extLst>
          </p:nvPr>
        </p:nvGraphicFramePr>
        <p:xfrm>
          <a:off x="3500290" y="3594182"/>
          <a:ext cx="5327564" cy="2744503"/>
        </p:xfrm>
        <a:graphic>
          <a:graphicData uri="http://schemas.openxmlformats.org/presentationml/2006/ole">
            <mc:AlternateContent xmlns:mc="http://schemas.openxmlformats.org/markup-compatibility/2006">
              <mc:Choice xmlns:v="urn:schemas-microsoft-com:vml" Requires="v">
                <p:oleObj r:id="rId3" imgW="3153579" imgH="1626016" progId="Visio.Drawing.11">
                  <p:embed/>
                </p:oleObj>
              </mc:Choice>
              <mc:Fallback>
                <p:oleObj r:id="rId3" imgW="3153579" imgH="16260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290" y="3594182"/>
                        <a:ext cx="5327564" cy="2744503"/>
                      </a:xfrm>
                      <a:prstGeom prst="rect">
                        <a:avLst/>
                      </a:prstGeom>
                      <a:noFill/>
                    </p:spPr>
                  </p:pic>
                </p:oleObj>
              </mc:Fallback>
            </mc:AlternateContent>
          </a:graphicData>
        </a:graphic>
      </p:graphicFrame>
    </p:spTree>
    <p:extLst>
      <p:ext uri="{BB962C8B-B14F-4D97-AF65-F5344CB8AC3E}">
        <p14:creationId xmlns:p14="http://schemas.microsoft.com/office/powerpoint/2010/main" val="117729417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childTnLst>
                                </p:cTn>
                              </p:par>
                              <p:par>
                                <p:cTn id="8" presetID="42" presetClass="path" presetSubtype="0" decel="100000" fill="hold" nodeType="withEffect">
                                  <p:stCondLst>
                                    <p:cond delay="0"/>
                                  </p:stCondLst>
                                  <p:childTnLst>
                                    <p:animMotion origin="layout" path="M 1.25E-6 0.03888 L 1.25E-6 4.07407E-6 " pathEditMode="relative" rAng="0" ptsTypes="AA">
                                      <p:cBhvr>
                                        <p:cTn id="9" dur="500" fill="hold"/>
                                        <p:tgtEl>
                                          <p:spTgt spid="7"/>
                                        </p:tgtEl>
                                        <p:attrNameLst>
                                          <p:attrName>ppt_x</p:attrName>
                                          <p:attrName>ppt_y</p:attrName>
                                        </p:attrNameLst>
                                      </p:cBhvr>
                                      <p:rCtr x="0" y="-19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140215" y="1279730"/>
            <a:ext cx="8877783" cy="1581320"/>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2353544" y="1487105"/>
            <a:ext cx="7664454" cy="954781"/>
          </a:xfrm>
          <a:prstGeom prst="rect">
            <a:avLst/>
          </a:prstGeom>
          <a:noFill/>
          <a:ln>
            <a:noFill/>
          </a:ln>
        </p:spPr>
        <p:txBody>
          <a:bodyPr spcFirstLastPara="1" wrap="square" lIns="121900" tIns="121900" rIns="121900" bIns="121900" anchor="t" anchorCtr="0">
            <a:noAutofit/>
          </a:bodyPr>
          <a:lstStyle/>
          <a:p>
            <a:pPr lvl="0" defTabSz="1219170">
              <a:buClr>
                <a:srgbClr val="000000"/>
              </a:buClr>
              <a:defRPr/>
            </a:pPr>
            <a:r>
              <a:rPr lang="vi-VN" sz="2400" b="1" kern="0">
                <a:solidFill>
                  <a:srgbClr val="002060"/>
                </a:solidFill>
                <a:latin typeface="Calibri" panose="020F0502020204030204" pitchFamily="34" charset="0"/>
                <a:ea typeface="Albert Sans"/>
                <a:cs typeface="Calibri" panose="020F0502020204030204" pitchFamily="34" charset="0"/>
                <a:sym typeface="Albert Sans"/>
              </a:rPr>
              <a:t>Nếu vẽ đường biểu diễn sự phụ thuộc của p vào 1/V</a:t>
            </a:r>
          </a:p>
          <a:p>
            <a:pPr lvl="0" defTabSz="1219170">
              <a:buClr>
                <a:srgbClr val="000000"/>
              </a:buClr>
              <a:defRPr/>
            </a:pPr>
            <a:r>
              <a:rPr lang="vi-VN" sz="2400" b="1" kern="0">
                <a:solidFill>
                  <a:srgbClr val="002060"/>
                </a:solidFill>
                <a:latin typeface="Calibri" panose="020F0502020204030204" pitchFamily="34" charset="0"/>
                <a:ea typeface="Albert Sans"/>
                <a:cs typeface="Calibri" panose="020F0502020204030204" pitchFamily="34" charset="0"/>
                <a:sym typeface="Albert Sans"/>
              </a:rPr>
              <a:t> thì đường biểu diễn sẽ có dạng như thế nào? Tại sao?</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467082" y="756713"/>
            <a:ext cx="1706920" cy="1706920"/>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I. ĐỊNH LUẬT BOYLE</a:t>
            </a:r>
          </a:p>
        </p:txBody>
      </p:sp>
      <p:sp>
        <p:nvSpPr>
          <p:cNvPr id="7" name="Rectangle: Rounded Corners 6">
            <a:extLst>
              <a:ext uri="{FF2B5EF4-FFF2-40B4-BE49-F238E27FC236}">
                <a16:creationId xmlns:a16="http://schemas.microsoft.com/office/drawing/2014/main" id="{4FA8CACB-4B6A-013E-D48F-C4EB7224B802}"/>
              </a:ext>
            </a:extLst>
          </p:cNvPr>
          <p:cNvSpPr/>
          <p:nvPr/>
        </p:nvSpPr>
        <p:spPr>
          <a:xfrm>
            <a:off x="2443178" y="3167268"/>
            <a:ext cx="7305643" cy="3021363"/>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sp>
        <p:nvSpPr>
          <p:cNvPr id="8" name="Google Shape;186;p25">
            <a:extLst>
              <a:ext uri="{FF2B5EF4-FFF2-40B4-BE49-F238E27FC236}">
                <a16:creationId xmlns:a16="http://schemas.microsoft.com/office/drawing/2014/main" id="{C33FC3B8-4B86-1392-6182-C387977AD96A}"/>
              </a:ext>
            </a:extLst>
          </p:cNvPr>
          <p:cNvSpPr txBox="1"/>
          <p:nvPr/>
        </p:nvSpPr>
        <p:spPr>
          <a:xfrm>
            <a:off x="3583729" y="3723558"/>
            <a:ext cx="5521244" cy="2348620"/>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Nếu vẽ đường biểu diễn sự phụ thuộc của p vào 1/V  thì đường biểu diễn sẽ có dạng đường thẳng. Vì p tỉ lệ nghịch với V nên có nghĩa là p tỉ lệ thuận với 1/V.</a:t>
            </a:r>
            <a:endParaRPr kumimoji="0" lang="vi-VN" sz="24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sp>
        <p:nvSpPr>
          <p:cNvPr id="15" name="Freeform 11">
            <a:extLst>
              <a:ext uri="{FF2B5EF4-FFF2-40B4-BE49-F238E27FC236}">
                <a16:creationId xmlns:a16="http://schemas.microsoft.com/office/drawing/2014/main" id="{B2E4F8EB-53CB-5DBB-FC12-1E5A40517E57}"/>
              </a:ext>
            </a:extLst>
          </p:cNvPr>
          <p:cNvSpPr/>
          <p:nvPr/>
        </p:nvSpPr>
        <p:spPr>
          <a:xfrm>
            <a:off x="1813378" y="4519048"/>
            <a:ext cx="1426637" cy="2011220"/>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6"/>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 name="TextBox 15">
            <a:extLst>
              <a:ext uri="{FF2B5EF4-FFF2-40B4-BE49-F238E27FC236}">
                <a16:creationId xmlns:a16="http://schemas.microsoft.com/office/drawing/2014/main" id="{26540B01-1581-794B-AD9E-A71189D56F84}"/>
              </a:ext>
            </a:extLst>
          </p:cNvPr>
          <p:cNvSpPr txBox="1"/>
          <p:nvPr/>
        </p:nvSpPr>
        <p:spPr>
          <a:xfrm>
            <a:off x="2095606" y="3080025"/>
            <a:ext cx="1209958" cy="400110"/>
          </a:xfrm>
          <a:prstGeom prst="rect">
            <a:avLst/>
          </a:prstGeom>
          <a:solidFill>
            <a:schemeClr val="tx1">
              <a:lumMod val="90000"/>
            </a:schemeClr>
          </a:solid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2000" b="1" i="0" u="none" strike="noStrike" kern="0" cap="none" spc="0" normalizeH="0" baseline="0" noProof="0" dirty="0" err="1">
                <a:ln>
                  <a:noFill/>
                </a:ln>
                <a:solidFill>
                  <a:srgbClr val="000000"/>
                </a:solidFill>
                <a:effectLst/>
                <a:uLnTx/>
                <a:uFillTx/>
                <a:latin typeface="Arial"/>
                <a:ea typeface="+mn-ea"/>
                <a:cs typeface="Arial"/>
                <a:sym typeface="Arial"/>
              </a:rPr>
              <a:t>Lời</a:t>
            </a:r>
            <a:r>
              <a:rPr kumimoji="0" lang="en-US" sz="2000" b="1" i="0" u="none" strike="noStrike" kern="0" cap="none" spc="0" normalizeH="0" baseline="0" noProof="0" dirty="0">
                <a:ln>
                  <a:noFill/>
                </a:ln>
                <a:solidFill>
                  <a:srgbClr val="000000"/>
                </a:solidFill>
                <a:effectLst/>
                <a:uLnTx/>
                <a:uFillTx/>
                <a:latin typeface="Arial"/>
                <a:ea typeface="+mn-ea"/>
                <a:cs typeface="Arial"/>
                <a:sym typeface="Arial"/>
              </a:rPr>
              <a:t> </a:t>
            </a:r>
            <a:r>
              <a:rPr kumimoji="0" lang="en-US" sz="2000" b="1" i="0" u="none" strike="noStrike" kern="0" cap="none" spc="0" normalizeH="0" baseline="0" noProof="0" dirty="0" err="1">
                <a:ln>
                  <a:noFill/>
                </a:ln>
                <a:solidFill>
                  <a:srgbClr val="000000"/>
                </a:solidFill>
                <a:effectLst/>
                <a:uLnTx/>
                <a:uFillTx/>
                <a:latin typeface="Arial"/>
                <a:ea typeface="+mn-ea"/>
                <a:cs typeface="Arial"/>
                <a:sym typeface="Arial"/>
              </a:rPr>
              <a:t>giải</a:t>
            </a:r>
            <a:endParaRPr kumimoji="0" lang="en-US" sz="2000" b="1" i="0" u="none" strike="noStrike" kern="0" cap="none" spc="0" normalizeH="0" baseline="0" noProof="0" dirty="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2455224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7" grpId="0" animBg="1"/>
      <p:bldP spid="8" grpId="0"/>
      <p:bldP spid="15" grpId="0" animBg="1"/>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364828" y="1818416"/>
            <a:ext cx="9911572" cy="2482041"/>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2803754" y="2306231"/>
            <a:ext cx="7757052" cy="1098223"/>
          </a:xfrm>
          <a:prstGeom prst="rect">
            <a:avLst/>
          </a:prstGeom>
          <a:noFill/>
          <a:ln>
            <a:noFill/>
          </a:ln>
        </p:spPr>
        <p:txBody>
          <a:bodyPr spcFirstLastPara="1" wrap="square" lIns="121900" tIns="121900" rIns="121900" bIns="121900" anchor="t"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4400" b="1"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rPr>
              <a:t>Tìm ví dụ về quá trình đẳng nhiệt trong đời sống.</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498910" y="1153900"/>
            <a:ext cx="2038371" cy="2038371"/>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I. ĐỊNH LUẬT BOYLE</a:t>
            </a:r>
          </a:p>
        </p:txBody>
      </p:sp>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223814063"/>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889233" y="1250066"/>
            <a:ext cx="10843766" cy="5228732"/>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419684" y="1595202"/>
            <a:ext cx="6613145" cy="3260831"/>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Ví dụ về quá trình đẳng nhiệt:</a:t>
            </a:r>
          </a:p>
          <a:p>
            <a:pPr marL="342900" lvl="0" indent="-342900" algn="just" defTabSz="1219170">
              <a:lnSpc>
                <a:spcPct val="115000"/>
              </a:lnSpc>
              <a:spcAft>
                <a:spcPts val="1333"/>
              </a:spcAft>
              <a:buClr>
                <a:srgbClr val="000000"/>
              </a:buClr>
              <a:buFont typeface="Arial" panose="020B0604020202020204" pitchFamily="34" charset="0"/>
              <a:buChar cha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Bình xịt khử trùng: Bên trong bình, khí được nén ở áp suất cao. Khi nhấn nút, van mở ra, cho phép khí thoát ra ngoài và làm tăng thể tích của nó. Nhờ có van điều tiết, áp suất của khí giảm dần, trong khi nhiệt độ gần như không thay đổi (tương đương một quá trình đẳng nhiệt).</a:t>
            </a:r>
          </a:p>
          <a:p>
            <a:pPr marL="342900" lvl="0" indent="-342900" algn="just" defTabSz="1219170">
              <a:lnSpc>
                <a:spcPct val="115000"/>
              </a:lnSpc>
              <a:spcAft>
                <a:spcPts val="1333"/>
              </a:spcAft>
              <a:buClr>
                <a:srgbClr val="000000"/>
              </a:buClr>
              <a:buFont typeface="Arial" panose="020B0604020202020204" pitchFamily="34" charset="0"/>
              <a:buChar char="•"/>
              <a:defRPr/>
            </a:pPr>
            <a:r>
              <a:rPr lang="vi-VN" sz="2000" kern="0">
                <a:solidFill>
                  <a:srgbClr val="002060"/>
                </a:solidFill>
                <a:latin typeface="Calibri" panose="020F0502020204030204" pitchFamily="34" charset="0"/>
                <a:ea typeface="Albert Sans"/>
                <a:cs typeface="Calibri" panose="020F0502020204030204" pitchFamily="34" charset="0"/>
                <a:sym typeface="Albert Sans"/>
              </a:rPr>
              <a:t>Nén khí trong bình: Khi khí bị nén lại, thể tích của nó giảm và áp suất tăng lên. Quá trình này có thể diễn ra gần như đẳng nhiệt bằng cách sử dụng nước để làm mát bình khí, giúp duy trì nhiệt độ ổn định.</a:t>
            </a:r>
            <a:endParaRPr kumimoji="0" lang="vi-VN" sz="20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sp>
        <p:nvSpPr>
          <p:cNvPr id="3" name="Freeform 11">
            <a:extLst>
              <a:ext uri="{FF2B5EF4-FFF2-40B4-BE49-F238E27FC236}">
                <a16:creationId xmlns:a16="http://schemas.microsoft.com/office/drawing/2014/main" id="{59602EE5-DC41-36E0-7FBC-28612ED996E9}"/>
              </a:ext>
            </a:extLst>
          </p:cNvPr>
          <p:cNvSpPr/>
          <p:nvPr/>
        </p:nvSpPr>
        <p:spPr>
          <a:xfrm>
            <a:off x="-150315" y="4623620"/>
            <a:ext cx="1782346" cy="2350347"/>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5"/>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 name="TextBox 4">
            <a:extLst>
              <a:ext uri="{FF2B5EF4-FFF2-40B4-BE49-F238E27FC236}">
                <a16:creationId xmlns:a16="http://schemas.microsoft.com/office/drawing/2014/main" id="{49841FCF-999D-558D-97EF-476130B3FE96}"/>
              </a:ext>
            </a:extLst>
          </p:cNvPr>
          <p:cNvSpPr txBox="1"/>
          <p:nvPr/>
        </p:nvSpPr>
        <p:spPr>
          <a:xfrm>
            <a:off x="190391" y="911623"/>
            <a:ext cx="1659429" cy="584775"/>
          </a:xfrm>
          <a:prstGeom prst="rect">
            <a:avLst/>
          </a:prstGeom>
          <a:solidFill>
            <a:schemeClr val="tx1">
              <a:lumMod val="90000"/>
            </a:schemeClr>
          </a:solid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Lời</a:t>
            </a:r>
            <a:r>
              <a:rPr kumimoji="0" lang="en-US" sz="3200" b="1" i="0" u="none" strike="noStrike" kern="0" cap="none" spc="0" normalizeH="0" baseline="0" noProof="0" dirty="0">
                <a:ln>
                  <a:noFill/>
                </a:ln>
                <a:solidFill>
                  <a:srgbClr val="000000"/>
                </a:solidFill>
                <a:effectLst/>
                <a:uLnTx/>
                <a:uFillTx/>
                <a:latin typeface="Arial"/>
                <a:ea typeface="+mn-ea"/>
                <a:cs typeface="Arial"/>
                <a:sym typeface="Arial"/>
              </a:rPr>
              <a:t> </a:t>
            </a: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giải</a:t>
            </a:r>
            <a:endParaRPr kumimoji="0" lang="en-US" sz="3200" b="1"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8C432CF8-F9FF-F4CA-C893-6047600AB0A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I. ĐỊNH LUẬT BOYLE</a:t>
            </a:r>
          </a:p>
        </p:txBody>
      </p:sp>
      <p:sp>
        <p:nvSpPr>
          <p:cNvPr id="146" name="Google Shape;146;p23"/>
          <p:cNvSpPr/>
          <p:nvPr/>
        </p:nvSpPr>
        <p:spPr>
          <a:xfrm>
            <a:off x="11557582" y="129408"/>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pic>
        <p:nvPicPr>
          <p:cNvPr id="2" name="Picture 1">
            <a:extLst>
              <a:ext uri="{FF2B5EF4-FFF2-40B4-BE49-F238E27FC236}">
                <a16:creationId xmlns:a16="http://schemas.microsoft.com/office/drawing/2014/main" id="{2C4B8D68-28D2-8D8F-C151-C33511E5BA68}"/>
              </a:ext>
            </a:extLst>
          </p:cNvPr>
          <p:cNvPicPr>
            <a:picLocks noChangeAspect="1"/>
          </p:cNvPicPr>
          <p:nvPr/>
        </p:nvPicPr>
        <p:blipFill>
          <a:blip r:embed="rId6"/>
          <a:stretch>
            <a:fillRect/>
          </a:stretch>
        </p:blipFill>
        <p:spPr>
          <a:xfrm>
            <a:off x="8246865" y="2200221"/>
            <a:ext cx="3263202" cy="3263202"/>
          </a:xfrm>
          <a:prstGeom prst="rect">
            <a:avLst/>
          </a:prstGeom>
        </p:spPr>
      </p:pic>
    </p:spTree>
    <p:extLst>
      <p:ext uri="{BB962C8B-B14F-4D97-AF65-F5344CB8AC3E}">
        <p14:creationId xmlns:p14="http://schemas.microsoft.com/office/powerpoint/2010/main" val="834770247"/>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59"/>
        <p:cNvGrpSpPr/>
        <p:nvPr/>
      </p:nvGrpSpPr>
      <p:grpSpPr>
        <a:xfrm>
          <a:off x="0" y="0"/>
          <a:ext cx="0" cy="0"/>
          <a:chOff x="0" y="0"/>
          <a:chExt cx="0" cy="0"/>
        </a:xfrm>
      </p:grpSpPr>
      <p:sp>
        <p:nvSpPr>
          <p:cNvPr id="10" name="Rectangle 9">
            <a:extLst>
              <a:ext uri="{FF2B5EF4-FFF2-40B4-BE49-F238E27FC236}">
                <a16:creationId xmlns:a16="http://schemas.microsoft.com/office/drawing/2014/main" id="{A8A9585D-9BE7-9241-8B1A-D4CE1E21920D}"/>
              </a:ext>
            </a:extLst>
          </p:cNvPr>
          <p:cNvSpPr/>
          <p:nvPr/>
        </p:nvSpPr>
        <p:spPr>
          <a:xfrm>
            <a:off x="0" y="0"/>
            <a:ext cx="5210175" cy="6858000"/>
          </a:xfrm>
          <a:prstGeom prst="rect">
            <a:avLst/>
          </a:prstGeom>
          <a:solidFill>
            <a:schemeClr val="accent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3" name="Google Shape;379;p34">
            <a:extLst>
              <a:ext uri="{FF2B5EF4-FFF2-40B4-BE49-F238E27FC236}">
                <a16:creationId xmlns:a16="http://schemas.microsoft.com/office/drawing/2014/main" id="{94B1BCD2-5B35-D892-D842-12F355C6324A}"/>
              </a:ext>
            </a:extLst>
          </p:cNvPr>
          <p:cNvSpPr txBox="1">
            <a:spLocks/>
          </p:cNvSpPr>
          <p:nvPr/>
        </p:nvSpPr>
        <p:spPr>
          <a:xfrm>
            <a:off x="333374" y="2076450"/>
            <a:ext cx="4543425" cy="4371975"/>
          </a:xfrm>
          <a:prstGeom prst="rect">
            <a:avLst/>
          </a:prstGeom>
          <a:noFill/>
          <a:ln>
            <a:noFill/>
          </a:ln>
        </p:spPr>
        <p:txBody>
          <a:bodyPr spcFirstLastPara="1" wrap="square" lIns="121900" tIns="121900" rIns="121900" bIns="121900" anchor="b" anchorCtr="0">
            <a:noAutofit/>
          </a:bodyPr>
          <a:lstStyle>
            <a:defPPr marR="0" lvl="0" algn="l" rtl="0">
              <a:lnSpc>
                <a:spcPct val="100000"/>
              </a:lnSpc>
              <a:spcBef>
                <a:spcPts val="0"/>
              </a:spcBef>
              <a:spcAft>
                <a:spcPts val="0"/>
              </a:spcAft>
            </a:defPPr>
            <a:lvl1pPr marL="457200" marR="0" lvl="0" indent="-3429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1pPr>
            <a:lvl2pPr marL="914400" marR="0" lvl="1"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2pPr>
            <a:lvl3pPr marL="1371600" marR="0" lvl="2"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3pPr>
            <a:lvl4pPr marL="1828800" marR="0" lvl="3"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4pPr>
            <a:lvl5pPr marL="2286000" marR="0" lvl="4"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5pPr>
            <a:lvl6pPr marL="2743200" marR="0" lvl="5"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6pPr>
            <a:lvl7pPr marL="3200400" marR="0" lvl="6"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7pPr>
            <a:lvl8pPr marL="3657600" marR="0" lvl="7"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8pPr>
            <a:lvl9pPr marL="4114800" marR="0" lvl="8" indent="-317500" algn="ctr" rtl="0">
              <a:lnSpc>
                <a:spcPct val="100000"/>
              </a:lnSpc>
              <a:spcBef>
                <a:spcPts val="0"/>
              </a:spcBef>
              <a:spcAft>
                <a:spcPts val="0"/>
              </a:spcAft>
              <a:buClr>
                <a:schemeClr val="dk1"/>
              </a:buClr>
              <a:buSzPts val="1400"/>
              <a:buFont typeface="Fira Sans"/>
              <a:buNone/>
              <a:defRPr sz="1867" b="0" i="0" u="none" strike="noStrike" cap="none">
                <a:solidFill>
                  <a:schemeClr val="dk1"/>
                </a:solidFill>
                <a:latin typeface="Fira Sans"/>
                <a:ea typeface="Fira Sans"/>
                <a:cs typeface="Fira Sans"/>
                <a:sym typeface="Fira Sans"/>
              </a:defRPr>
            </a:lvl9pPr>
          </a:lstStyle>
          <a:p>
            <a:pPr marL="457200" marR="0" lvl="0" indent="-342900" algn="ctr" defTabSz="914400" rtl="0" eaLnBrk="1" fontAlgn="auto" latinLnBrk="0" hangingPunct="1">
              <a:lnSpc>
                <a:spcPct val="130000"/>
              </a:lnSpc>
              <a:spcBef>
                <a:spcPts val="0"/>
              </a:spcBef>
              <a:spcAft>
                <a:spcPts val="0"/>
              </a:spcAft>
              <a:buClr>
                <a:srgbClr val="5E5E5E"/>
              </a:buClr>
              <a:buSzPts val="1400"/>
              <a:buFont typeface="Fira Sans"/>
              <a:buNone/>
              <a:tabLst/>
              <a:defRPr/>
            </a:pPr>
            <a:r>
              <a:rPr kumimoji="0" lang="en" sz="9600" b="0" i="0" u="none" strike="noStrike" kern="0" cap="none" spc="0" normalizeH="0" baseline="0" noProof="0">
                <a:ln w="19050">
                  <a:solidFill>
                    <a:srgbClr val="7CD9D1">
                      <a:lumMod val="50000"/>
                    </a:srgbClr>
                  </a:solidFill>
                </a:ln>
                <a:solidFill>
                  <a:srgbClr val="FFFFE5"/>
                </a:solidFill>
                <a:effectLst>
                  <a:outerShdw blurRad="50800" dist="38100" dir="2700000" algn="tl" rotWithShape="0">
                    <a:prstClr val="black">
                      <a:alpha val="40000"/>
                    </a:prstClr>
                  </a:outerShdw>
                </a:effectLst>
                <a:uLnTx/>
                <a:uFillTx/>
                <a:latin typeface="#9Slide03 BoosterNextFYBlack" panose="020B0604020202020204" charset="0"/>
                <a:sym typeface="Fira Sans"/>
              </a:rPr>
              <a:t>PHẦN </a:t>
            </a:r>
          </a:p>
          <a:p>
            <a:pPr marL="457200" marR="0" lvl="0" indent="-342900" algn="ctr" defTabSz="914400" rtl="0" eaLnBrk="1" fontAlgn="auto" latinLnBrk="0" hangingPunct="1">
              <a:lnSpc>
                <a:spcPct val="130000"/>
              </a:lnSpc>
              <a:spcBef>
                <a:spcPts val="0"/>
              </a:spcBef>
              <a:spcAft>
                <a:spcPts val="0"/>
              </a:spcAft>
              <a:buClr>
                <a:srgbClr val="5E5E5E"/>
              </a:buClr>
              <a:buSzPts val="1400"/>
              <a:buFont typeface="Fira Sans"/>
              <a:buNone/>
              <a:tabLst/>
              <a:defRPr/>
            </a:pPr>
            <a:r>
              <a:rPr kumimoji="0" lang="en" sz="9600" b="0" i="0" u="none" strike="noStrike" kern="0" cap="none" spc="0" normalizeH="0" baseline="0" noProof="0">
                <a:ln w="19050">
                  <a:solidFill>
                    <a:srgbClr val="7CD9D1">
                      <a:lumMod val="50000"/>
                    </a:srgbClr>
                  </a:solidFill>
                </a:ln>
                <a:solidFill>
                  <a:srgbClr val="FFFFE5"/>
                </a:solidFill>
                <a:effectLst>
                  <a:outerShdw blurRad="50800" dist="38100" dir="2700000" algn="tl" rotWithShape="0">
                    <a:prstClr val="black">
                      <a:alpha val="40000"/>
                    </a:prstClr>
                  </a:outerShdw>
                </a:effectLst>
                <a:uLnTx/>
                <a:uFillTx/>
                <a:latin typeface="#9Slide03 BoosterNextFYBlack" panose="020B0604020202020204" charset="0"/>
                <a:sym typeface="Fira Sans"/>
              </a:rPr>
              <a:t>LUYỆN</a:t>
            </a:r>
          </a:p>
          <a:p>
            <a:pPr marL="457200" marR="0" lvl="0" indent="-342900" algn="ctr" defTabSz="914400" rtl="0" eaLnBrk="1" fontAlgn="auto" latinLnBrk="0" hangingPunct="1">
              <a:lnSpc>
                <a:spcPct val="130000"/>
              </a:lnSpc>
              <a:spcBef>
                <a:spcPts val="0"/>
              </a:spcBef>
              <a:spcAft>
                <a:spcPts val="0"/>
              </a:spcAft>
              <a:buClr>
                <a:srgbClr val="5E5E5E"/>
              </a:buClr>
              <a:buSzPts val="1400"/>
              <a:buFont typeface="Fira Sans"/>
              <a:buNone/>
              <a:tabLst/>
              <a:defRPr/>
            </a:pPr>
            <a:r>
              <a:rPr kumimoji="0" lang="en" sz="9600" b="0" i="0" u="none" strike="noStrike" kern="0" cap="none" spc="0" normalizeH="0" baseline="0" noProof="0">
                <a:ln w="19050">
                  <a:solidFill>
                    <a:srgbClr val="7CD9D1">
                      <a:lumMod val="50000"/>
                    </a:srgbClr>
                  </a:solidFill>
                </a:ln>
                <a:solidFill>
                  <a:srgbClr val="FFFFE5"/>
                </a:solidFill>
                <a:effectLst>
                  <a:outerShdw blurRad="50800" dist="38100" dir="2700000" algn="tl" rotWithShape="0">
                    <a:prstClr val="black">
                      <a:alpha val="40000"/>
                    </a:prstClr>
                  </a:outerShdw>
                </a:effectLst>
                <a:uLnTx/>
                <a:uFillTx/>
                <a:latin typeface="#9Slide03 BoosterNextFYBlack" panose="020B0604020202020204" charset="0"/>
                <a:sym typeface="Fira Sans"/>
              </a:rPr>
              <a:t>TẬP</a:t>
            </a:r>
          </a:p>
        </p:txBody>
      </p:sp>
      <p:pic>
        <p:nvPicPr>
          <p:cNvPr id="14" name="Picture 13">
            <a:extLst>
              <a:ext uri="{FF2B5EF4-FFF2-40B4-BE49-F238E27FC236}">
                <a16:creationId xmlns:a16="http://schemas.microsoft.com/office/drawing/2014/main" id="{9496A1AF-B49D-C31E-896D-053DD078561C}"/>
              </a:ext>
            </a:extLst>
          </p:cNvPr>
          <p:cNvPicPr>
            <a:picLocks noChangeAspect="1"/>
          </p:cNvPicPr>
          <p:nvPr/>
        </p:nvPicPr>
        <p:blipFill>
          <a:blip r:embed="rId3"/>
          <a:stretch>
            <a:fillRect/>
          </a:stretch>
        </p:blipFill>
        <p:spPr>
          <a:xfrm>
            <a:off x="6636455" y="1130300"/>
            <a:ext cx="4786489" cy="5588000"/>
          </a:xfrm>
          <a:prstGeom prst="rect">
            <a:avLst/>
          </a:prstGeom>
          <a:effectLst>
            <a:outerShdw blurRad="50800" dist="38100" dir="2700000" algn="tl" rotWithShape="0">
              <a:prstClr val="black">
                <a:alpha val="40000"/>
              </a:prstClr>
            </a:outerShdw>
          </a:effectLst>
        </p:spPr>
      </p:pic>
      <p:pic>
        <p:nvPicPr>
          <p:cNvPr id="16" name="Picture 15">
            <a:extLst>
              <a:ext uri="{FF2B5EF4-FFF2-40B4-BE49-F238E27FC236}">
                <a16:creationId xmlns:a16="http://schemas.microsoft.com/office/drawing/2014/main" id="{D7E0354F-52FE-F77B-6CC6-59EA31A812C3}"/>
              </a:ext>
            </a:extLst>
          </p:cNvPr>
          <p:cNvPicPr>
            <a:picLocks noChangeAspect="1"/>
          </p:cNvPicPr>
          <p:nvPr/>
        </p:nvPicPr>
        <p:blipFill>
          <a:blip r:embed="rId4"/>
          <a:stretch>
            <a:fillRect/>
          </a:stretch>
        </p:blipFill>
        <p:spPr>
          <a:xfrm>
            <a:off x="9029699" y="3924300"/>
            <a:ext cx="1185333" cy="790222"/>
          </a:xfrm>
          <a:prstGeom prst="rect">
            <a:avLst/>
          </a:prstGeom>
          <a:effectLst>
            <a:outerShdw blurRad="50800" dist="38100" dir="2700000" algn="tl" rotWithShape="0">
              <a:prstClr val="black">
                <a:alpha val="40000"/>
              </a:prstClr>
            </a:outerShdw>
          </a:effectLst>
        </p:spPr>
      </p:pic>
      <p:pic>
        <p:nvPicPr>
          <p:cNvPr id="19" name="Picture 18">
            <a:extLst>
              <a:ext uri="{FF2B5EF4-FFF2-40B4-BE49-F238E27FC236}">
                <a16:creationId xmlns:a16="http://schemas.microsoft.com/office/drawing/2014/main" id="{A21A8FA1-2D86-2623-64A1-12DB8A9C687C}"/>
              </a:ext>
            </a:extLst>
          </p:cNvPr>
          <p:cNvPicPr>
            <a:picLocks noChangeAspect="1"/>
          </p:cNvPicPr>
          <p:nvPr/>
        </p:nvPicPr>
        <p:blipFill>
          <a:blip r:embed="rId5"/>
          <a:stretch>
            <a:fillRect/>
          </a:stretch>
        </p:blipFill>
        <p:spPr>
          <a:xfrm>
            <a:off x="9993841" y="2299758"/>
            <a:ext cx="948267" cy="1557867"/>
          </a:xfrm>
          <a:prstGeom prst="rect">
            <a:avLst/>
          </a:prstGeom>
        </p:spPr>
      </p:pic>
      <p:pic>
        <p:nvPicPr>
          <p:cNvPr id="21" name="Picture 20">
            <a:extLst>
              <a:ext uri="{FF2B5EF4-FFF2-40B4-BE49-F238E27FC236}">
                <a16:creationId xmlns:a16="http://schemas.microsoft.com/office/drawing/2014/main" id="{DD2AA5A3-671D-C7B5-3492-C085110E5339}"/>
              </a:ext>
            </a:extLst>
          </p:cNvPr>
          <p:cNvPicPr>
            <a:picLocks noChangeAspect="1"/>
          </p:cNvPicPr>
          <p:nvPr/>
        </p:nvPicPr>
        <p:blipFill>
          <a:blip r:embed="rId6"/>
          <a:stretch>
            <a:fillRect/>
          </a:stretch>
        </p:blipFill>
        <p:spPr>
          <a:xfrm>
            <a:off x="6036380" y="4262437"/>
            <a:ext cx="1354667" cy="1907822"/>
          </a:xfrm>
          <a:prstGeom prst="rect">
            <a:avLst/>
          </a:prstGeom>
          <a:effectLst>
            <a:outerShdw blurRad="50800" dist="38100" dir="2700000" algn="tl" rotWithShape="0">
              <a:prstClr val="black">
                <a:alpha val="40000"/>
              </a:prstClr>
            </a:outerShdw>
          </a:effectLst>
        </p:spPr>
      </p:pic>
      <p:pic>
        <p:nvPicPr>
          <p:cNvPr id="23" name="Picture 22">
            <a:extLst>
              <a:ext uri="{FF2B5EF4-FFF2-40B4-BE49-F238E27FC236}">
                <a16:creationId xmlns:a16="http://schemas.microsoft.com/office/drawing/2014/main" id="{8B145683-888C-8578-4BBF-372D724CC5E9}"/>
              </a:ext>
            </a:extLst>
          </p:cNvPr>
          <p:cNvPicPr>
            <a:picLocks noChangeAspect="1"/>
          </p:cNvPicPr>
          <p:nvPr/>
        </p:nvPicPr>
        <p:blipFill>
          <a:blip r:embed="rId7"/>
          <a:stretch>
            <a:fillRect/>
          </a:stretch>
        </p:blipFill>
        <p:spPr>
          <a:xfrm>
            <a:off x="7212188" y="5405966"/>
            <a:ext cx="1557867" cy="1332089"/>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636522046"/>
      </p:ext>
    </p:extLst>
  </p:cSld>
  <p:clrMapOvr>
    <a:masterClrMapping/>
  </p:clrMapOvr>
  <mc:AlternateContent xmlns:mc="http://schemas.openxmlformats.org/markup-compatibility/2006" xmlns:p14="http://schemas.microsoft.com/office/powerpoint/2010/main">
    <mc:Choice Requires="p14">
      <p:transition spd="slow" p14:dur="800">
        <p14:flythrough dir="ou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repeatCount="indefinite" accel="50000" decel="50000" autoRev="1" fill="hold" nodeType="withEffect">
                                  <p:stCondLst>
                                    <p:cond delay="0"/>
                                  </p:stCondLst>
                                  <p:childTnLst>
                                    <p:animMotion origin="layout" path="M 5E-6 -2.22222E-6 L 5E-6 -0.05 " pathEditMode="relative" rAng="0" ptsTypes="AA">
                                      <p:cBhvr>
                                        <p:cTn id="6" dur="1500" fill="hold"/>
                                        <p:tgtEl>
                                          <p:spTgt spid="14"/>
                                        </p:tgtEl>
                                        <p:attrNameLst>
                                          <p:attrName>ppt_x</p:attrName>
                                          <p:attrName>ppt_y</p:attrName>
                                        </p:attrNameLst>
                                      </p:cBhvr>
                                      <p:rCtr x="0" y="-2500"/>
                                    </p:animMotion>
                                  </p:childTnLst>
                                </p:cTn>
                              </p:par>
                              <p:par>
                                <p:cTn id="7" presetID="42" presetClass="path" presetSubtype="0" repeatCount="indefinite" accel="50000" decel="50000" autoRev="1" fill="hold" nodeType="withEffect">
                                  <p:stCondLst>
                                    <p:cond delay="250"/>
                                  </p:stCondLst>
                                  <p:childTnLst>
                                    <p:animMotion origin="layout" path="M 5E-6 -2.22222E-6 L 5E-6 -0.05 " pathEditMode="relative" rAng="0" ptsTypes="AA">
                                      <p:cBhvr>
                                        <p:cTn id="8" dur="1500" fill="hold"/>
                                        <p:tgtEl>
                                          <p:spTgt spid="19"/>
                                        </p:tgtEl>
                                        <p:attrNameLst>
                                          <p:attrName>ppt_x</p:attrName>
                                          <p:attrName>ppt_y</p:attrName>
                                        </p:attrNameLst>
                                      </p:cBhvr>
                                      <p:rCtr x="0" y="-2500"/>
                                    </p:animMotion>
                                  </p:childTnLst>
                                </p:cTn>
                              </p:par>
                              <p:par>
                                <p:cTn id="9" presetID="42" presetClass="path" presetSubtype="0" repeatCount="indefinite" accel="50000" decel="50000" autoRev="1" fill="hold" nodeType="withEffect">
                                  <p:stCondLst>
                                    <p:cond delay="500"/>
                                  </p:stCondLst>
                                  <p:childTnLst>
                                    <p:animMotion origin="layout" path="M 5E-6 -2.22222E-6 L 5E-6 -0.05 " pathEditMode="relative" rAng="0" ptsTypes="AA">
                                      <p:cBhvr>
                                        <p:cTn id="10" dur="1500" fill="hold"/>
                                        <p:tgtEl>
                                          <p:spTgt spid="16"/>
                                        </p:tgtEl>
                                        <p:attrNameLst>
                                          <p:attrName>ppt_x</p:attrName>
                                          <p:attrName>ppt_y</p:attrName>
                                        </p:attrNameLst>
                                      </p:cBhvr>
                                      <p:rCtr x="0" y="-2500"/>
                                    </p:animMotion>
                                  </p:childTnLst>
                                </p:cTn>
                              </p:par>
                              <p:par>
                                <p:cTn id="11" presetID="42" presetClass="path" presetSubtype="0" repeatCount="indefinite" accel="50000" decel="50000" autoRev="1" fill="hold" nodeType="withEffect">
                                  <p:stCondLst>
                                    <p:cond delay="250"/>
                                  </p:stCondLst>
                                  <p:childTnLst>
                                    <p:animMotion origin="layout" path="M 5E-6 -2.22222E-6 L 5E-6 -0.05 " pathEditMode="relative" rAng="0" ptsTypes="AA">
                                      <p:cBhvr>
                                        <p:cTn id="12" dur="1500" fill="hold"/>
                                        <p:tgtEl>
                                          <p:spTgt spid="21"/>
                                        </p:tgtEl>
                                        <p:attrNameLst>
                                          <p:attrName>ppt_x</p:attrName>
                                          <p:attrName>ppt_y</p:attrName>
                                        </p:attrNameLst>
                                      </p:cBhvr>
                                      <p:rCtr x="0" y="-2500"/>
                                    </p:animMotion>
                                  </p:childTnLst>
                                </p:cTn>
                              </p:par>
                              <p:par>
                                <p:cTn id="13" presetID="42" presetClass="path" presetSubtype="0" repeatCount="indefinite" accel="50000" decel="50000" autoRev="1" fill="hold" nodeType="withEffect">
                                  <p:stCondLst>
                                    <p:cond delay="500"/>
                                  </p:stCondLst>
                                  <p:childTnLst>
                                    <p:animMotion origin="layout" path="M 5E-6 -2.22222E-6 L 5E-6 -0.05 " pathEditMode="relative" rAng="0" ptsTypes="AA">
                                      <p:cBhvr>
                                        <p:cTn id="14" dur="1500" fill="hold"/>
                                        <p:tgtEl>
                                          <p:spTgt spid="23"/>
                                        </p:tgtEl>
                                        <p:attrNameLst>
                                          <p:attrName>ppt_x</p:attrName>
                                          <p:attrName>ppt_y</p:attrName>
                                        </p:attrNameLst>
                                      </p:cBhvr>
                                      <p:rCtr x="0" y="-2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210" name="!!1">
            <a:extLst>
              <a:ext uri="{FF2B5EF4-FFF2-40B4-BE49-F238E27FC236}">
                <a16:creationId xmlns:a16="http://schemas.microsoft.com/office/drawing/2014/main" id="{699907D1-8E0C-494E-8322-F89665519DDA}"/>
              </a:ext>
            </a:extLst>
          </p:cNvPr>
          <p:cNvSpPr/>
          <p:nvPr/>
        </p:nvSpPr>
        <p:spPr>
          <a:xfrm>
            <a:off x="477202" y="2167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F024EB43-0DAD-443E-82C8-6D1A2B409C8D}"/>
              </a:ext>
            </a:extLst>
          </p:cNvPr>
          <p:cNvSpPr/>
          <p:nvPr/>
        </p:nvSpPr>
        <p:spPr>
          <a:xfrm>
            <a:off x="788092" y="3161502"/>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4575762"/>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rPr>
              <a:t>ĐỊNH LUẬT BOYLE</a:t>
            </a:r>
            <a:endParaRPr lang="en-US" sz="2800" dirty="0">
              <a:ln>
                <a:solidFill>
                  <a:srgbClr val="F58A28">
                    <a:lumMod val="50000"/>
                  </a:srgbClr>
                </a:solidFill>
              </a:ln>
              <a:solidFill>
                <a:srgbClr val="FF0000"/>
              </a:solidFill>
            </a:endParaRPr>
          </a:p>
        </p:txBody>
      </p:sp>
      <p:sp>
        <p:nvSpPr>
          <p:cNvPr id="8" name="Oval 7">
            <a:extLst>
              <a:ext uri="{FF2B5EF4-FFF2-40B4-BE49-F238E27FC236}">
                <a16:creationId xmlns:a16="http://schemas.microsoft.com/office/drawing/2014/main" id="{69B00DE3-F9DC-4800-A40A-5D729B3AB8C3}"/>
              </a:ext>
            </a:extLst>
          </p:cNvPr>
          <p:cNvSpPr/>
          <p:nvPr/>
        </p:nvSpPr>
        <p:spPr>
          <a:xfrm>
            <a:off x="339964" y="330157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4741058"/>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339447"/>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11982"/>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74234"/>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mn-lt"/>
                <a:sym typeface="Nunito"/>
              </a:rPr>
              <a:t>ĐỊNH LUẬT BOYLE</a:t>
            </a:r>
          </a:p>
        </p:txBody>
      </p:sp>
    </p:spTree>
    <p:extLst>
      <p:ext uri="{BB962C8B-B14F-4D97-AF65-F5344CB8AC3E}">
        <p14:creationId xmlns:p14="http://schemas.microsoft.com/office/powerpoint/2010/main" val="3687121073"/>
      </p:ext>
    </p:extLst>
  </p:cSld>
  <p:clrMapOvr>
    <a:masterClrMapping/>
  </p:clrMapOvr>
  <p:transition spd="slow">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ịnh luật Boyle được áp dụng trong quá trình </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ộ</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ủa</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ự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o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ình</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í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à</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ình</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ã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ỡ</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ã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ở</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ự</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do.</a:t>
            </a: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ó</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sự</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ao</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ượ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ớ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ê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goà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70249987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ịnh luật Boyle được áp dụng trong quá trình </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ộ</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ủa</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ự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o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ình</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í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à</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ình</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ã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ỡ</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ã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ở</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ự</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do.</a:t>
            </a: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ố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ó</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sự</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ao</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ượng</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ớ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ên</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1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goài</a:t>
            </a:r>
            <a:r>
              <a:rPr kumimoji="0" lang="en-US" sz="21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680D7C86-D16B-B102-FCB8-8E20B7B54D2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299" t="3299" r="3299" b="3299"/>
          <a:stretch/>
        </p:blipFill>
        <p:spPr bwMode="auto">
          <a:xfrm>
            <a:off x="4101963" y="2549663"/>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0241421"/>
      </p:ext>
    </p:extLst>
  </p:cSld>
  <p:clrMapOvr>
    <a:masterClrMapping/>
  </p:clrMapOvr>
  <p:transition spd="slow">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Hệ thức không phù hợp với định luật Boyle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num>
                        <m:den>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2"/>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sSub>
                        <m:sSub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 </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p</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3"/>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num>
                        <m:den>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p</m:t>
                      </m:r>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5" name="Rectangle: Rounded Corners 14">
                <a:extLst>
                  <a:ext uri="{FF2B5EF4-FFF2-40B4-BE49-F238E27FC236}">
                    <a16:creationId xmlns:a16="http://schemas.microsoft.com/office/drawing/2014/main" id="{C01CC099-EFFE-88BE-25CA-153BB66F048C}"/>
                  </a:ext>
                </a:extLst>
              </p:cNvPr>
              <p:cNvSpPr>
                <a:spLocks noRot="1" noChangeAspect="1" noMove="1" noResize="1" noEditPoints="1" noAdjustHandles="1" noChangeArrowheads="1" noChangeShapeType="1" noTextEdit="1"/>
              </p:cNvSpPr>
              <p:nvPr/>
            </p:nvSpPr>
            <p:spPr>
              <a:xfrm>
                <a:off x="1402651" y="4827103"/>
                <a:ext cx="3997035" cy="962001"/>
              </a:xfrm>
              <a:prstGeom prst="roundRect">
                <a:avLst/>
              </a:prstGeom>
              <a:blipFill>
                <a:blip r:embed="rId5"/>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391727148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cs typeface="#9Slide03 Arima Madurai" panose="00000500000000000000" pitchFamily="2"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Hệ thức không phù hợp với định luật Boyle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fPr>
                        <m:num>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num>
                        <m:den>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2"/>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sSub>
                        <m:sSub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 </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p</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3"/>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fPr>
                        <m:num>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num>
                        <m:den>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p</m:t>
                      </m:r>
                      <m:r>
                        <m:rPr>
                          <m:nor/>
                        </m:rPr>
                        <a:rPr kumimoji="0" lang="vi-VN" sz="2400" b="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5" name="Rectangle: Rounded Corners 14">
                <a:extLst>
                  <a:ext uri="{FF2B5EF4-FFF2-40B4-BE49-F238E27FC236}">
                    <a16:creationId xmlns:a16="http://schemas.microsoft.com/office/drawing/2014/main" id="{C01CC099-EFFE-88BE-25CA-153BB66F048C}"/>
                  </a:ext>
                </a:extLst>
              </p:cNvPr>
              <p:cNvSpPr>
                <a:spLocks noRot="1" noChangeAspect="1" noMove="1" noResize="1" noEditPoints="1" noAdjustHandles="1" noChangeArrowheads="1" noChangeShapeType="1" noTextEdit="1"/>
              </p:cNvSpPr>
              <p:nvPr/>
            </p:nvSpPr>
            <p:spPr>
              <a:xfrm>
                <a:off x="1402651" y="4827103"/>
                <a:ext cx="3997035" cy="962001"/>
              </a:xfrm>
              <a:prstGeom prst="roundRect">
                <a:avLst/>
              </a:prstGeom>
              <a:blipFill>
                <a:blip r:embed="rId5"/>
                <a:stretch>
                  <a:fillRect/>
                </a:stretch>
              </a:blipFill>
              <a:ln w="9525" cap="flat" cmpd="sng" algn="ctr">
                <a:solidFill>
                  <a:srgbClr val="10B981"/>
                </a:solidFill>
                <a:prstDash val="solid"/>
                <a:round/>
                <a:headEnd type="none" w="med" len="med"/>
                <a:tailEnd type="none" w="med" len="med"/>
              </a:ln>
            </p:spPr>
            <p:txBody>
              <a:bodyPr/>
              <a:lstStyle/>
              <a:p>
                <a:r>
                  <a:rPr lang="en-US">
                    <a:noFill/>
                  </a:rPr>
                  <a:t> </a:t>
                </a:r>
              </a:p>
            </p:txBody>
          </p:sp>
        </mc:Fallback>
      </mc:AlternateContent>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8F3E7C49-CE54-BE95-CE45-74B224211042}"/>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299" t="3299" r="3299" b="3299"/>
          <a:stretch/>
        </p:blipFill>
        <p:spPr bwMode="auto">
          <a:xfrm>
            <a:off x="4097991" y="4519128"/>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1273148"/>
      </p:ext>
    </p:extLst>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3:</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ong quá trình đẳng nhiệt thể tích V của một khối lượng khí xác định giảm 2 lần thì áp suất p của khí sẽ</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ă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ê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2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ảm</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2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ă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ê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4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42097916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3:</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rong quá trình đẳng nhiệt thể tích V của một khối lượng khí xác định giảm 2 lần thì áp suất p của khí sẽ</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ă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ê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2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ô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ổ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giảm</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i</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2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ăng</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ê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4 </a:t>
            </a:r>
            <a:r>
              <a:rPr kumimoji="0" lang="en-US" sz="2400" b="1" i="0"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lần</a:t>
            </a:r>
            <a:r>
              <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a:t>
            </a: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C32EF6ED-50E2-E57F-DFAB-2BF127890041}"/>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299" t="3299" r="3299" b="3299"/>
          <a:stretch/>
        </p:blipFill>
        <p:spPr bwMode="auto">
          <a:xfrm>
            <a:off x="4323636" y="2623344"/>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9893571"/>
      </p:ext>
    </p:extLst>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ẳng quá trình là quá trình trong đó có </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một thông số trạng thái không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2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có hơn phân nửa số thông số trạng thái không đổi.</a:t>
            </a:r>
            <a:endParaRPr kumimoji="0" lang="en-US" sz="22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các thông số trạng thái đều biến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ít nhất hai thông số trạng thái không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77584696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ẳng quá trình là quá trình trong đó có </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một thông số trạng thái không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2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có hơn phân nửa số thông số trạng thái không đổi.</a:t>
            </a:r>
            <a:endParaRPr kumimoji="0" lang="en-US" sz="22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các thông số trạng thái đều biến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ít nhất hai thông số trạng thái không đổ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DBDDE052-9A15-F49F-6ACE-5C3D97DB11B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299" t="3299" r="3299" b="3299"/>
          <a:stretch/>
        </p:blipFill>
        <p:spPr bwMode="auto">
          <a:xfrm>
            <a:off x="4323636" y="2623344"/>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525820"/>
      </p:ext>
    </p:extLst>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mc:AlternateContent xmlns:mc="http://schemas.openxmlformats.org/markup-compatibility/2006" xmlns:a14="http://schemas.microsoft.com/office/drawing/2010/main">
        <mc:Choice Requires="a14">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Trong hệ tọa độ </a:t>
                </a:r>
                <a14:m>
                  <m:oMath xmlns:m="http://schemas.openxmlformats.org/officeDocument/2006/math">
                    <m:d>
                      <m:d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d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𝐓</m:t>
                        </m:r>
                      </m:e>
                    </m:d>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 đường đẳng nhiệt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9" name="Rectangle: Rounded Corners 8">
                <a:extLst>
                  <a:ext uri="{FF2B5EF4-FFF2-40B4-BE49-F238E27FC236}">
                    <a16:creationId xmlns:a16="http://schemas.microsoft.com/office/drawing/2014/main" id="{A4ED5E26-C9ED-CA36-F579-5423722DFAB1}"/>
                  </a:ext>
                </a:extLst>
              </p:cNvPr>
              <p:cNvSpPr>
                <a:spLocks noRot="1" noChangeAspect="1" noMove="1" noResize="1" noEditPoints="1" noAdjustHandles="1" noChangeArrowheads="1" noChangeShapeType="1" noTextEdit="1"/>
              </p:cNvSpPr>
              <p:nvPr/>
            </p:nvSpPr>
            <p:spPr>
              <a:xfrm>
                <a:off x="616526" y="1162843"/>
                <a:ext cx="10958946" cy="1325564"/>
              </a:xfrm>
              <a:prstGeom prst="roundRect">
                <a:avLst/>
              </a:prstGeom>
              <a:blipFill>
                <a:blip r:embed="rId2"/>
                <a:stretch>
                  <a:fillRect l="-222"/>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3"/>
                <a:stretch>
                  <a:fillRect r="-948" b="-13125"/>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kéo dài qua gốc toạ độ.</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𝐓</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r="-974" b="-13125"/>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hyperbol.</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10070681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mc:AlternateContent xmlns:mc="http://schemas.openxmlformats.org/markup-compatibility/2006" xmlns:a14="http://schemas.microsoft.com/office/drawing/2010/main">
        <mc:Choice Requires="a14">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Trong hệ tọa độ </a:t>
                </a:r>
                <a14:m>
                  <m:oMath xmlns:m="http://schemas.openxmlformats.org/officeDocument/2006/math">
                    <m:d>
                      <m:d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d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𝐓</m:t>
                        </m:r>
                      </m:e>
                    </m:d>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 đường đẳng nhiệt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9" name="Rectangle: Rounded Corners 8">
                <a:extLst>
                  <a:ext uri="{FF2B5EF4-FFF2-40B4-BE49-F238E27FC236}">
                    <a16:creationId xmlns:a16="http://schemas.microsoft.com/office/drawing/2014/main" id="{A4ED5E26-C9ED-CA36-F579-5423722DFAB1}"/>
                  </a:ext>
                </a:extLst>
              </p:cNvPr>
              <p:cNvSpPr>
                <a:spLocks noRot="1" noChangeAspect="1" noMove="1" noResize="1" noEditPoints="1" noAdjustHandles="1" noChangeArrowheads="1" noChangeShapeType="1" noTextEdit="1"/>
              </p:cNvSpPr>
              <p:nvPr/>
            </p:nvSpPr>
            <p:spPr>
              <a:xfrm>
                <a:off x="616526" y="1162843"/>
                <a:ext cx="10958946" cy="1325564"/>
              </a:xfrm>
              <a:prstGeom prst="roundRect">
                <a:avLst/>
              </a:prstGeom>
              <a:blipFill>
                <a:blip r:embed="rId2"/>
                <a:stretch>
                  <a:fillRect l="-222"/>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3"/>
                <a:stretch>
                  <a:fillRect r="-948" b="-13125"/>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kéo dài qua gốc toạ độ.</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𝐓</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r="-974" b="-13125"/>
                </a:stretch>
              </a:blipFill>
              <a:ln w="9525" cap="flat" cmpd="sng" algn="ctr">
                <a:solidFill>
                  <a:srgbClr val="10B981"/>
                </a:solidFill>
                <a:prstDash val="solid"/>
                <a:round/>
                <a:headEnd type="none" w="med" len="med"/>
                <a:tailEnd type="none" w="med" len="med"/>
              </a:ln>
            </p:spPr>
            <p:txBody>
              <a:bodyPr/>
              <a:lstStyle/>
              <a:p>
                <a:r>
                  <a:rPr lang="en-US">
                    <a:noFill/>
                  </a:rPr>
                  <a:t> </a:t>
                </a:r>
              </a:p>
            </p:txBody>
          </p:sp>
        </mc:Fallback>
      </mc:AlternateContent>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hyperbol.</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1488820883"/>
      </p:ext>
    </p:extLst>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210" name="!!1">
            <a:extLst>
              <a:ext uri="{FF2B5EF4-FFF2-40B4-BE49-F238E27FC236}">
                <a16:creationId xmlns:a16="http://schemas.microsoft.com/office/drawing/2014/main" id="{699907D1-8E0C-494E-8322-F89665519DDA}"/>
              </a:ext>
            </a:extLst>
          </p:cNvPr>
          <p:cNvSpPr>
            <a:spLocks noGrp="1" noRot="1" noMove="1" noResize="1" noEditPoints="1" noAdjustHandles="1" noChangeArrowheads="1" noChangeShapeType="1"/>
          </p:cNvSpPr>
          <p:nvPr/>
        </p:nvSpPr>
        <p:spPr>
          <a:xfrm>
            <a:off x="477202" y="2167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lang="en-US"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latin typeface="#9Slide03 IcielSmoothy Sans" panose="00000500000000000000" pitchFamily="2" charset="0"/>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latin typeface="#9Slide03 IcielSmoothy Sans" panose="00000500000000000000" pitchFamily="2" charset="0"/>
              <a:ea typeface="+mn-ea"/>
              <a:cs typeface="+mn-cs"/>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ĐỊNH LUẬT BOYLE</a:t>
            </a: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sp>
        <p:nvSpPr>
          <p:cNvPr id="17" name="Rectangle 10">
            <a:extLst>
              <a:ext uri="{FF2B5EF4-FFF2-40B4-BE49-F238E27FC236}">
                <a16:creationId xmlns:a16="http://schemas.microsoft.com/office/drawing/2014/main" id="{86B5A89A-00B2-A291-0280-58056EEAB017}"/>
              </a:ext>
            </a:extLst>
          </p:cNvPr>
          <p:cNvSpPr>
            <a:spLocks noChangeArrowheads="1"/>
          </p:cNvSpPr>
          <p:nvPr/>
        </p:nvSpPr>
        <p:spPr bwMode="auto">
          <a:xfrm>
            <a:off x="500092" y="4264307"/>
            <a:ext cx="12025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1pPr>
            <a:lvl2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2pPr>
            <a:lvl3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3pPr>
            <a:lvl4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4pPr>
            <a:lvl5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5pPr>
            <a:lvl6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6pPr>
            <a:lvl7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7pPr>
            <a:lvl8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8pPr>
            <a:lvl9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en-US" altLang="en-US" sz="8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nl-NL" altLang="en-US" sz="1800" b="0" i="0" u="none" strike="noStrike" cap="none" normalizeH="0" baseline="0">
              <a:ln>
                <a:noFill/>
              </a:ln>
              <a:solidFill>
                <a:schemeClr val="tx1"/>
              </a:solidFill>
              <a:effectLst/>
              <a:latin typeface="Arial" panose="020B0604020202020204" pitchFamily="34" charset="0"/>
            </a:endParaRPr>
          </a:p>
        </p:txBody>
      </p:sp>
      <p:sp>
        <p:nvSpPr>
          <p:cNvPr id="24" name="Rectangle 17">
            <a:extLst>
              <a:ext uri="{FF2B5EF4-FFF2-40B4-BE49-F238E27FC236}">
                <a16:creationId xmlns:a16="http://schemas.microsoft.com/office/drawing/2014/main" id="{E1252B5F-704E-C1E1-C69B-472ED67125A8}"/>
              </a:ext>
            </a:extLst>
          </p:cNvPr>
          <p:cNvSpPr>
            <a:spLocks noChangeArrowheads="1"/>
          </p:cNvSpPr>
          <p:nvPr/>
        </p:nvSpPr>
        <p:spPr bwMode="auto">
          <a:xfrm flipV="1">
            <a:off x="500092" y="4145257"/>
            <a:ext cx="12025737" cy="1803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pSp>
        <p:nvGrpSpPr>
          <p:cNvPr id="10" name="Group 9">
            <a:extLst>
              <a:ext uri="{FF2B5EF4-FFF2-40B4-BE49-F238E27FC236}">
                <a16:creationId xmlns:a16="http://schemas.microsoft.com/office/drawing/2014/main" id="{BED4965B-6F34-67A3-6F76-8B34949C4CCA}"/>
              </a:ext>
            </a:extLst>
          </p:cNvPr>
          <p:cNvGrpSpPr/>
          <p:nvPr/>
        </p:nvGrpSpPr>
        <p:grpSpPr>
          <a:xfrm>
            <a:off x="824818" y="1914646"/>
            <a:ext cx="10605181" cy="1007928"/>
            <a:chOff x="824818" y="1914646"/>
            <a:chExt cx="10605181" cy="1007928"/>
          </a:xfrm>
        </p:grpSpPr>
        <p:sp>
          <p:nvSpPr>
            <p:cNvPr id="3" name="TextBox 2">
              <a:extLst>
                <a:ext uri="{FF2B5EF4-FFF2-40B4-BE49-F238E27FC236}">
                  <a16:creationId xmlns:a16="http://schemas.microsoft.com/office/drawing/2014/main" id="{A7376F48-5DCE-C53A-97F7-62C571F32B11}"/>
                </a:ext>
              </a:extLst>
            </p:cNvPr>
            <p:cNvSpPr txBox="1">
              <a:spLocks/>
            </p:cNvSpPr>
            <p:nvPr/>
          </p:nvSpPr>
          <p:spPr>
            <a:xfrm>
              <a:off x="824818" y="1914646"/>
              <a:ext cx="10605181" cy="1007928"/>
            </a:xfrm>
            <a:prstGeom prst="roundRect">
              <a:avLst>
                <a:gd name="adj" fmla="val 9937"/>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cs typeface="#9Slide03 Arima Madurai Black" panose="00000A00000000000000" pitchFamily="2" charset="0"/>
              </a:endParaRPr>
            </a:p>
          </p:txBody>
        </p:sp>
        <p:sp>
          <p:nvSpPr>
            <p:cNvPr id="26" name="TextBox 25">
              <a:extLst>
                <a:ext uri="{FF2B5EF4-FFF2-40B4-BE49-F238E27FC236}">
                  <a16:creationId xmlns:a16="http://schemas.microsoft.com/office/drawing/2014/main" id="{24435827-D30E-FF0F-F451-44894A0451A6}"/>
                </a:ext>
              </a:extLst>
            </p:cNvPr>
            <p:cNvSpPr txBox="1"/>
            <p:nvPr/>
          </p:nvSpPr>
          <p:spPr>
            <a:xfrm>
              <a:off x="1301749" y="2054816"/>
              <a:ext cx="9769373" cy="830997"/>
            </a:xfrm>
            <a:prstGeom prst="rect">
              <a:avLst/>
            </a:prstGeom>
            <a:noFill/>
          </p:spPr>
          <p:txBody>
            <a:bodyPr wrap="square">
              <a:spAutoFit/>
            </a:bodyPr>
            <a:lstStyle/>
            <a:p>
              <a:pPr marL="342900" indent="-342900" algn="just">
                <a:spcAft>
                  <a:spcPts val="1800"/>
                </a:spcAft>
                <a:buFont typeface="Wingdings" panose="05000000000000000000" pitchFamily="2" charset="2"/>
                <a:buChar char=""/>
              </a:pPr>
              <a:r>
                <a:rPr lang="vi-VN" sz="2400" dirty="0">
                  <a:solidFill>
                    <a:schemeClr val="tx1">
                      <a:lumMod val="50000"/>
                    </a:schemeClr>
                  </a:solidFill>
                  <a:cs typeface="#9Slide03 Arima Madurai Black" panose="00000A00000000000000" pitchFamily="2" charset="0"/>
                </a:rPr>
                <a:t>Một lượng khí đựng trong một bình kín được xác định bởi bốn đại lượng là khối lượng m, thể tích V, nhiệt độ T và áp suất p.</a:t>
              </a:r>
            </a:p>
          </p:txBody>
        </p:sp>
      </p:grpSp>
      <p:graphicFrame>
        <p:nvGraphicFramePr>
          <p:cNvPr id="4" name="Table 3">
            <a:extLst>
              <a:ext uri="{FF2B5EF4-FFF2-40B4-BE49-F238E27FC236}">
                <a16:creationId xmlns:a16="http://schemas.microsoft.com/office/drawing/2014/main" id="{D6B9316C-6C37-1615-08F4-7E9B78A7D2D7}"/>
              </a:ext>
            </a:extLst>
          </p:cNvPr>
          <p:cNvGraphicFramePr>
            <a:graphicFrameLocks noGrp="1"/>
          </p:cNvGraphicFramePr>
          <p:nvPr>
            <p:extLst>
              <p:ext uri="{D42A27DB-BD31-4B8C-83A1-F6EECF244321}">
                <p14:modId xmlns:p14="http://schemas.microsoft.com/office/powerpoint/2010/main" val="4006098528"/>
              </p:ext>
            </p:extLst>
          </p:nvPr>
        </p:nvGraphicFramePr>
        <p:xfrm>
          <a:off x="762001" y="3154038"/>
          <a:ext cx="10667998" cy="3143868"/>
        </p:xfrm>
        <a:graphic>
          <a:graphicData uri="http://schemas.openxmlformats.org/drawingml/2006/table">
            <a:tbl>
              <a:tblPr firstRow="1" firstCol="1" bandRow="1">
                <a:effectLst/>
                <a:tableStyleId>{2D5ABB26-0587-4C30-8999-92F81FD0307C}</a:tableStyleId>
              </a:tblPr>
              <a:tblGrid>
                <a:gridCol w="3553964">
                  <a:extLst>
                    <a:ext uri="{9D8B030D-6E8A-4147-A177-3AD203B41FA5}">
                      <a16:colId xmlns:a16="http://schemas.microsoft.com/office/drawing/2014/main" val="3996331754"/>
                    </a:ext>
                  </a:extLst>
                </a:gridCol>
                <a:gridCol w="2333328">
                  <a:extLst>
                    <a:ext uri="{9D8B030D-6E8A-4147-A177-3AD203B41FA5}">
                      <a16:colId xmlns:a16="http://schemas.microsoft.com/office/drawing/2014/main" val="3139616555"/>
                    </a:ext>
                  </a:extLst>
                </a:gridCol>
                <a:gridCol w="4780706">
                  <a:extLst>
                    <a:ext uri="{9D8B030D-6E8A-4147-A177-3AD203B41FA5}">
                      <a16:colId xmlns:a16="http://schemas.microsoft.com/office/drawing/2014/main" val="1328212971"/>
                    </a:ext>
                  </a:extLst>
                </a:gridCol>
              </a:tblGrid>
              <a:tr h="785967">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ĐẠI LƯỢNG</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KÍ HIỆU</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ĐƠN VỊ CHUẨN TRONG HỆ SI</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38100" cap="flat" cmpd="sng" algn="ctr">
                      <a:solidFill>
                        <a:schemeClr val="lt1">
                          <a:lumMod val="100000"/>
                        </a:schemeClr>
                      </a:solidFill>
                      <a:prstDash val="solid"/>
                      <a:round/>
                      <a:headEnd type="none" w="med" len="med"/>
                      <a:tailEnd type="none" w="med" len="med"/>
                    </a:lnB>
                    <a:solidFill>
                      <a:srgbClr val="276668">
                        <a:lumMod val="100000"/>
                      </a:srgbClr>
                    </a:solidFill>
                  </a:tcPr>
                </a:tc>
                <a:extLst>
                  <a:ext uri="{0D108BD9-81ED-4DB2-BD59-A6C34878D82A}">
                    <a16:rowId xmlns:a16="http://schemas.microsoft.com/office/drawing/2014/main" val="1360073847"/>
                  </a:ext>
                </a:extLst>
              </a:tr>
              <a:tr h="785967">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Nhiệt độ</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T</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Kenvil (K)</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381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extLst>
                  <a:ext uri="{0D108BD9-81ED-4DB2-BD59-A6C34878D82A}">
                    <a16:rowId xmlns:a16="http://schemas.microsoft.com/office/drawing/2014/main" val="1813817961"/>
                  </a:ext>
                </a:extLst>
              </a:tr>
              <a:tr h="785967">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Áp suất</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p</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Pascal (Pa)</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20000"/>
                      </a:schemeClr>
                    </a:solidFill>
                  </a:tcPr>
                </a:tc>
                <a:extLst>
                  <a:ext uri="{0D108BD9-81ED-4DB2-BD59-A6C34878D82A}">
                    <a16:rowId xmlns:a16="http://schemas.microsoft.com/office/drawing/2014/main" val="2653265594"/>
                  </a:ext>
                </a:extLst>
              </a:tr>
              <a:tr h="785967">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Thể tích</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43042" marR="143042" marT="71521" marB="71521"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V</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43042" marR="143042" marT="71521" marB="71521"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D2E8E9"/>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nl-NL"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mét khối (m3)</a:t>
                      </a:r>
                      <a:endParaRPr lang="en-US" sz="2400" b="0" i="0" u="none" strike="noStrike" kern="0" cap="none" spc="0" normalizeH="0" baseline="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43042" marR="143042" marT="71521" marB="71521"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D2E8E9"/>
                    </a:solidFill>
                  </a:tcPr>
                </a:tc>
                <a:extLst>
                  <a:ext uri="{0D108BD9-81ED-4DB2-BD59-A6C34878D82A}">
                    <a16:rowId xmlns:a16="http://schemas.microsoft.com/office/drawing/2014/main" val="965562080"/>
                  </a:ext>
                </a:extLst>
              </a:tr>
            </a:tbl>
          </a:graphicData>
        </a:graphic>
      </p:graphicFrame>
    </p:spTree>
    <p:extLst>
      <p:ext uri="{BB962C8B-B14F-4D97-AF65-F5344CB8AC3E}">
        <p14:creationId xmlns:p14="http://schemas.microsoft.com/office/powerpoint/2010/main" val="3418288768"/>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ircle(out)">
                                      <p:cBhvr>
                                        <p:cTn id="7" dur="2000"/>
                                        <p:tgtEl>
                                          <p:spTgt spid="10"/>
                                        </p:tgtEl>
                                      </p:cBhvr>
                                    </p:animEffect>
                                  </p:childTnLst>
                                </p:cTn>
                              </p:par>
                              <p:par>
                                <p:cTn id="8" presetID="50" presetClass="entr" presetSubtype="0" decel="10000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p:cTn id="10" dur="2000" fill="hold"/>
                                        <p:tgtEl>
                                          <p:spTgt spid="10"/>
                                        </p:tgtEl>
                                        <p:attrNameLst>
                                          <p:attrName>ppt_w</p:attrName>
                                        </p:attrNameLst>
                                      </p:cBhvr>
                                      <p:tavLst>
                                        <p:tav tm="0">
                                          <p:val>
                                            <p:strVal val="#ppt_w+.3"/>
                                          </p:val>
                                        </p:tav>
                                        <p:tav tm="100000">
                                          <p:val>
                                            <p:strVal val="#ppt_w"/>
                                          </p:val>
                                        </p:tav>
                                      </p:tavLst>
                                    </p:anim>
                                    <p:anim calcmode="lin" valueType="num">
                                      <p:cBhvr>
                                        <p:cTn id="11" dur="2000" fill="hold"/>
                                        <p:tgtEl>
                                          <p:spTgt spid="10"/>
                                        </p:tgtEl>
                                        <p:attrNameLst>
                                          <p:attrName>ppt_h</p:attrName>
                                        </p:attrNameLst>
                                      </p:cBhvr>
                                      <p:tavLst>
                                        <p:tav tm="0">
                                          <p:val>
                                            <p:strVal val="#ppt_h"/>
                                          </p:val>
                                        </p:tav>
                                        <p:tav tm="100000">
                                          <p:val>
                                            <p:strVal val="#ppt_h"/>
                                          </p:val>
                                        </p:tav>
                                      </p:tavLst>
                                    </p:anim>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mc:AlternateContent xmlns:mc="http://schemas.openxmlformats.org/markup-compatibility/2006" xmlns:a14="http://schemas.microsoft.com/office/drawing/2010/main">
        <mc:Choice Requires="a14">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 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Trong hệ tọa độ </a:t>
                </a:r>
                <a14:m>
                  <m:oMath xmlns:m="http://schemas.openxmlformats.org/officeDocument/2006/math">
                    <m:d>
                      <m:d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dPr>
                      <m:e>
                        <m:func>
                          <m:func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funcPr>
                          <m:fNa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Name>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func>
                      </m:e>
                    </m:d>
                    <m:r>
                      <a:rPr kumimoji="0" lang="en-US"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đẳng nhiệt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9" name="Rectangle: Rounded Corners 8">
                <a:extLst>
                  <a:ext uri="{FF2B5EF4-FFF2-40B4-BE49-F238E27FC236}">
                    <a16:creationId xmlns:a16="http://schemas.microsoft.com/office/drawing/2014/main" id="{A4ED5E26-C9ED-CA36-F579-5423722DFAB1}"/>
                  </a:ext>
                </a:extLst>
              </p:cNvPr>
              <p:cNvSpPr>
                <a:spLocks noRot="1" noChangeAspect="1" noMove="1" noResize="1" noEditPoints="1" noAdjustHandles="1" noChangeArrowheads="1" noChangeShapeType="1" noTextEdit="1"/>
              </p:cNvSpPr>
              <p:nvPr/>
            </p:nvSpPr>
            <p:spPr>
              <a:xfrm>
                <a:off x="616526" y="1162843"/>
                <a:ext cx="10958946" cy="1325564"/>
              </a:xfrm>
              <a:prstGeom prst="roundRect">
                <a:avLst/>
              </a:prstGeom>
              <a:blipFill>
                <a:blip r:embed="rId2"/>
                <a:stretch>
                  <a:fillRect l="-222"/>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3"/>
                <a:stretch>
                  <a:fillRect r="-948" b="-13125"/>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kéo dài đi qua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4"/>
                <a:stretch>
                  <a:fillRect r="-974" b="-13125"/>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𝐩</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5"/>
                <a:stretch>
                  <a:fillRect r="-974" b="-13125"/>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hyperbol.</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80492779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66255" y="251632"/>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mc:AlternateContent xmlns:mc="http://schemas.openxmlformats.org/markup-compatibility/2006" xmlns:a14="http://schemas.microsoft.com/office/drawing/2010/main">
        <mc:Choice Requires="a14">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cs typeface="#9Slide03 Arima Madurai" panose="00000500000000000000" pitchFamily="2" charset="0"/>
                  </a:rPr>
                  <a:t> 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Trong hệ tọa độ </a:t>
                </a:r>
                <a14:m>
                  <m:oMath xmlns:m="http://schemas.openxmlformats.org/officeDocument/2006/math">
                    <m:d>
                      <m:d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dPr>
                      <m:e>
                        <m:func>
                          <m:func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funcPr>
                          <m:fNa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Name>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func>
                      </m:e>
                    </m:d>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đẳng nhiệt 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9" name="Rectangle: Rounded Corners 8">
                <a:extLst>
                  <a:ext uri="{FF2B5EF4-FFF2-40B4-BE49-F238E27FC236}">
                    <a16:creationId xmlns:a16="http://schemas.microsoft.com/office/drawing/2014/main" id="{A4ED5E26-C9ED-CA36-F579-5423722DFAB1}"/>
                  </a:ext>
                </a:extLst>
              </p:cNvPr>
              <p:cNvSpPr>
                <a:spLocks noRot="1" noChangeAspect="1" noMove="1" noResize="1" noEditPoints="1" noAdjustHandles="1" noChangeArrowheads="1" noChangeShapeType="1" noTextEdit="1"/>
              </p:cNvSpPr>
              <p:nvPr/>
            </p:nvSpPr>
            <p:spPr>
              <a:xfrm>
                <a:off x="616526" y="1162843"/>
                <a:ext cx="10958946" cy="1325564"/>
              </a:xfrm>
              <a:prstGeom prst="roundRect">
                <a:avLst/>
              </a:prstGeom>
              <a:blipFill>
                <a:blip r:embed="rId2"/>
                <a:stretch>
                  <a:fillRect l="-222"/>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𝐕</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3"/>
                <a:stretch>
                  <a:fillRect b="-13125"/>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kéo dài đi qua </a:t>
                </a:r>
                <a14:m>
                  <m:oMath xmlns:m="http://schemas.openxmlformats.org/officeDocument/2006/math">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4"/>
                <a:stretch>
                  <a:fillRect b="-13125"/>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thẳng vuông góc với trục </a:t>
                </a:r>
                <a14:m>
                  <m:oMath xmlns:m="http://schemas.openxmlformats.org/officeDocument/2006/math">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𝐎𝐩</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5"/>
                <a:stretch>
                  <a:fillRect b="-13125"/>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đường hyperbol.</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907582"/>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EBE9ED5F-6097-796F-B732-9C5D6473B584}"/>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299" t="3299" r="3299" b="3299"/>
          <a:stretch/>
        </p:blipFill>
        <p:spPr bwMode="auto">
          <a:xfrm>
            <a:off x="4228324" y="4544894"/>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719931"/>
      </p:ext>
    </p:extLst>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74852" y="242069"/>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Hệ thức phù hợp với định luật </a:t>
            </a:r>
            <a:r>
              <a:rPr kumimoji="0" lang="fr-FR"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 </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sSub>
                        <m:sSub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2"/>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f>
                        <m:f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3"/>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f>
                        <m:f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5" name="Rectangle: Rounded Corners 14">
                <a:extLst>
                  <a:ext uri="{FF2B5EF4-FFF2-40B4-BE49-F238E27FC236}">
                    <a16:creationId xmlns:a16="http://schemas.microsoft.com/office/drawing/2014/main" id="{C01CC099-EFFE-88BE-25CA-153BB66F048C}"/>
                  </a:ext>
                </a:extLst>
              </p:cNvPr>
              <p:cNvSpPr>
                <a:spLocks noRot="1" noChangeAspect="1" noMove="1" noResize="1" noEditPoints="1" noAdjustHandles="1" noChangeArrowheads="1" noChangeShapeType="1" noTextEdit="1"/>
              </p:cNvSpPr>
              <p:nvPr/>
            </p:nvSpPr>
            <p:spPr>
              <a:xfrm>
                <a:off x="1402651" y="4827103"/>
                <a:ext cx="3997035" cy="962001"/>
              </a:xfrm>
              <a:prstGeom prst="roundRect">
                <a:avLst/>
              </a:prstGeom>
              <a:blipFill>
                <a:blip r:embed="rId5"/>
                <a:stretch>
                  <a:fillRect/>
                </a:stretch>
              </a:blipFill>
              <a:ln w="9525" cap="flat" cmpd="sng" algn="ctr">
                <a:solidFill>
                  <a:srgbClr val="5ABAA8"/>
                </a:solidFill>
                <a:prstDash val="solid"/>
                <a:round/>
                <a:headEnd type="none" w="med" len="med"/>
                <a:tailEnd type="none" w="med" len="med"/>
              </a:ln>
            </p:spPr>
            <p:txBody>
              <a:bodyPr/>
              <a:lstStyle/>
              <a:p>
                <a:r>
                  <a:rPr lang="en-US">
                    <a:noFill/>
                  </a:rPr>
                  <a:t> </a:t>
                </a:r>
              </a:p>
            </p:txBody>
          </p:sp>
        </mc:Fallback>
      </mc:AlternateContent>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34491584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74852" y="242069"/>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FF0000"/>
                </a:solidFill>
                <a:effectLst/>
                <a:uLnTx/>
                <a:uFillTx/>
                <a:latin typeface="#9Slide03 Arima Madurai" panose="00000500000000000000" pitchFamily="2" charset="0"/>
                <a:cs typeface="#9Slide03 Arima Madurai" panose="00000500000000000000" pitchFamily="2" charset="0"/>
              </a:rPr>
              <a:t>Câu</a:t>
            </a:r>
            <a:r>
              <a:rPr kumimoji="0" lang="en-US" sz="2400" b="1" u="none" strike="noStrike" kern="1200" cap="none" spc="0" normalizeH="0" baseline="0" noProof="0" dirty="0">
                <a:ln>
                  <a:noFill/>
                </a:ln>
                <a:solidFill>
                  <a:srgbClr val="FF0000"/>
                </a:solidFill>
                <a:effectLst/>
                <a:uLnTx/>
                <a:uFillTx/>
                <a:latin typeface="#9Slide03 Arima Madurai" panose="00000500000000000000" pitchFamily="2" charset="0"/>
                <a:cs typeface="#9Slide03 Arima Madurai" panose="00000500000000000000" pitchFamily="2" charset="0"/>
              </a:rPr>
              <a:t> 7: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Hệ thức phù hợp với định luật </a:t>
            </a:r>
            <a:r>
              <a:rPr kumimoji="0" lang="fr-FR"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 </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Times New Roman" panose="02020603050405020304" pitchFamily="18" charset="0"/>
                <a:cs typeface="#9Slide03 Arima Madurai" panose="00000500000000000000" pitchFamily="2" charset="0"/>
              </a:rPr>
              <a:t>là</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dirty="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sSub>
                        <m:sSub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2" name="Rectangle: Rounded Corners 11">
                <a:extLst>
                  <a:ext uri="{FF2B5EF4-FFF2-40B4-BE49-F238E27FC236}">
                    <a16:creationId xmlns:a16="http://schemas.microsoft.com/office/drawing/2014/main" id="{641148F7-EC1C-DD4E-008A-268A84D76ED2}"/>
                  </a:ext>
                </a:extLst>
              </p:cNvPr>
              <p:cNvSpPr>
                <a:spLocks noRot="1" noChangeAspect="1" noMove="1" noResize="1" noEditPoints="1" noAdjustHandles="1" noChangeArrowheads="1" noChangeShapeType="1" noTextEdit="1"/>
              </p:cNvSpPr>
              <p:nvPr/>
            </p:nvSpPr>
            <p:spPr>
              <a:xfrm>
                <a:off x="1402651" y="2857638"/>
                <a:ext cx="3844635" cy="962001"/>
              </a:xfrm>
              <a:prstGeom prst="roundRect">
                <a:avLst/>
              </a:prstGeom>
              <a:blipFill>
                <a:blip r:embed="rId2"/>
                <a:stretch>
                  <a:fillRect/>
                </a:stretch>
              </a:blipFill>
              <a:ln w="9525" cap="flat" cmpd="sng" algn="ctr">
                <a:solidFill>
                  <a:srgbClr val="10B981"/>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f>
                        <m:f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3" name="Rectangle: Rounded Corners 12">
                <a:extLst>
                  <a:ext uri="{FF2B5EF4-FFF2-40B4-BE49-F238E27FC236}">
                    <a16:creationId xmlns:a16="http://schemas.microsoft.com/office/drawing/2014/main" id="{0F3E48E7-620A-E75F-3F90-221795896E8B}"/>
                  </a:ext>
                </a:extLst>
              </p:cNvPr>
              <p:cNvSpPr>
                <a:spLocks noRot="1" noChangeAspect="1" noMove="1" noResize="1" noEditPoints="1" noAdjustHandles="1" noChangeArrowheads="1" noChangeShapeType="1" noTextEdit="1"/>
              </p:cNvSpPr>
              <p:nvPr/>
            </p:nvSpPr>
            <p:spPr>
              <a:xfrm>
                <a:off x="7723909" y="4784854"/>
                <a:ext cx="3740727" cy="962001"/>
              </a:xfrm>
              <a:prstGeom prst="roundRect">
                <a:avLst/>
              </a:prstGeom>
              <a:blipFill>
                <a:blip r:embed="rId3"/>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l"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f>
                        <m:fPr>
                          <m:ctrlPr>
                            <a:rPr kumimoji="0" lang="en-US" sz="2400" b="1" i="1" u="none" strike="noStrike" kern="1200" cap="none" spc="0" normalizeH="0" baseline="0" noProof="0" smtClean="0">
                              <a:ln>
                                <a:noFill/>
                              </a:ln>
                              <a:solidFill>
                                <a:srgbClr val="266668"/>
                              </a:solidFill>
                              <a:effectLst/>
                              <a:uLnTx/>
                              <a:uFillTx/>
                              <a:latin typeface="Cambria Math" panose="02040503050406030204" pitchFamily="18" charset="0"/>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4" name="Rectangle: Rounded Corners 13">
                <a:extLst>
                  <a:ext uri="{FF2B5EF4-FFF2-40B4-BE49-F238E27FC236}">
                    <a16:creationId xmlns:a16="http://schemas.microsoft.com/office/drawing/2014/main" id="{85D77F7C-F1AE-66FB-FD5A-9E404D4621AC}"/>
                  </a:ext>
                </a:extLst>
              </p:cNvPr>
              <p:cNvSpPr>
                <a:spLocks noRot="1" noChangeAspect="1" noMove="1" noResize="1" noEditPoints="1" noAdjustHandles="1" noChangeArrowheads="1" noChangeShapeType="1" noTextEdit="1"/>
              </p:cNvSpPr>
              <p:nvPr/>
            </p:nvSpPr>
            <p:spPr>
              <a:xfrm>
                <a:off x="7687601" y="2900655"/>
                <a:ext cx="3740727" cy="962001"/>
              </a:xfrm>
              <a:prstGeom prst="roundRect">
                <a:avLst/>
              </a:prstGeom>
              <a:blipFill>
                <a:blip r:embed="rId4"/>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14:m>
                  <m:oMathPara xmlns:m="http://schemas.openxmlformats.org/officeDocument/2006/math">
                    <m:oMathParaPr>
                      <m:jc m:val="centerGroup"/>
                    </m:oMathParaPr>
                    <m:oMath xmlns:m="http://schemas.openxmlformats.org/officeDocument/2006/math">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m:oMathPara>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15" name="Rectangle: Rounded Corners 14">
                <a:extLst>
                  <a:ext uri="{FF2B5EF4-FFF2-40B4-BE49-F238E27FC236}">
                    <a16:creationId xmlns:a16="http://schemas.microsoft.com/office/drawing/2014/main" id="{C01CC099-EFFE-88BE-25CA-153BB66F048C}"/>
                  </a:ext>
                </a:extLst>
              </p:cNvPr>
              <p:cNvSpPr>
                <a:spLocks noRot="1" noChangeAspect="1" noMove="1" noResize="1" noEditPoints="1" noAdjustHandles="1" noChangeArrowheads="1" noChangeShapeType="1" noTextEdit="1"/>
              </p:cNvSpPr>
              <p:nvPr/>
            </p:nvSpPr>
            <p:spPr>
              <a:xfrm>
                <a:off x="1402651" y="4827103"/>
                <a:ext cx="3997035" cy="962001"/>
              </a:xfrm>
              <a:prstGeom prst="roundRect">
                <a:avLst/>
              </a:prstGeom>
              <a:blipFill>
                <a:blip r:embed="rId5"/>
                <a:stretch>
                  <a:fillRect/>
                </a:stretch>
              </a:blipFill>
              <a:ln w="9525" cap="flat" cmpd="sng" algn="ctr">
                <a:solidFill>
                  <a:srgbClr val="FB7185"/>
                </a:solidFill>
                <a:prstDash val="solid"/>
                <a:round/>
                <a:headEnd type="none" w="med" len="med"/>
                <a:tailEnd type="none" w="med" len="med"/>
              </a:ln>
            </p:spPr>
            <p:txBody>
              <a:bodyPr/>
              <a:lstStyle/>
              <a:p>
                <a:r>
                  <a:rPr lang="en-US">
                    <a:noFill/>
                  </a:rPr>
                  <a:t> </a:t>
                </a:r>
              </a:p>
            </p:txBody>
          </p:sp>
        </mc:Fallback>
      </mc:AlternateContent>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7087D703-BC59-72A6-63C4-A57DFBDDBECF}"/>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299" t="3299" r="3299" b="3299"/>
          <a:stretch/>
        </p:blipFill>
        <p:spPr bwMode="auto">
          <a:xfrm>
            <a:off x="4132808" y="2634111"/>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3075709"/>
      </p:ext>
    </p:extLst>
  </p:cSld>
  <p:clrMapOvr>
    <a:masterClrMapping/>
  </p:clrMapOvr>
  <p:transition spd="slow">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74852" y="242069"/>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họn câu sai. </a:t>
            </a: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ới một lượng khí không đổi, áp suất chất khí càng lớn kh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mật độ phân tử chất khí càng lớn.</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ể tích của khí càng nhỏ.</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 độ của khí càng cao.</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ể tích của khí càng lớn.</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5ABAA8"/>
          </a:solid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spTree>
    <p:extLst>
      <p:ext uri="{BB962C8B-B14F-4D97-AF65-F5344CB8AC3E}">
        <p14:creationId xmlns:p14="http://schemas.microsoft.com/office/powerpoint/2010/main" val="2767200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7ECBBA-49AE-1ECD-9F34-DC397955E48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AD14C5FE-C0AD-E802-A738-2E663B5074AF}"/>
              </a:ext>
            </a:extLst>
          </p:cNvPr>
          <p:cNvSpPr>
            <a:spLocks noGrp="1"/>
          </p:cNvSpPr>
          <p:nvPr>
            <p:ph idx="1"/>
          </p:nvPr>
        </p:nvSpPr>
        <p:spPr/>
        <p:txBody>
          <a:bodyPr/>
          <a:lstStyle/>
          <a:p>
            <a:endParaRPr lang="en-US"/>
          </a:p>
        </p:txBody>
      </p:sp>
      <p:sp>
        <p:nvSpPr>
          <p:cNvPr id="4" name="Rectangle: Rounded Corners 3">
            <a:extLst>
              <a:ext uri="{FF2B5EF4-FFF2-40B4-BE49-F238E27FC236}">
                <a16:creationId xmlns:a16="http://schemas.microsoft.com/office/drawing/2014/main" id="{DCDE9DB5-C360-A9C6-6B6C-F161C4B5ECFB}"/>
              </a:ext>
            </a:extLst>
          </p:cNvPr>
          <p:cNvSpPr/>
          <p:nvPr/>
        </p:nvSpPr>
        <p:spPr>
          <a:xfrm>
            <a:off x="174852" y="242069"/>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FFFCF3"/>
              </a:solidFill>
              <a:effectLst/>
              <a:uLnTx/>
              <a:uFillTx/>
              <a:latin typeface="#9Slide03 Arima Madurai" panose="00000500000000000000" pitchFamily="2" charset="0"/>
              <a:ea typeface="+mn-ea"/>
              <a:cs typeface="#9Slide03 Arima Madurai" panose="00000500000000000000" pitchFamily="2" charset="0"/>
            </a:endParaRPr>
          </a:p>
        </p:txBody>
      </p:sp>
      <p:grpSp>
        <p:nvGrpSpPr>
          <p:cNvPr id="5" name="Group 4">
            <a:extLst>
              <a:ext uri="{FF2B5EF4-FFF2-40B4-BE49-F238E27FC236}">
                <a16:creationId xmlns:a16="http://schemas.microsoft.com/office/drawing/2014/main" id="{5E644227-21D6-0187-42BE-7FBB59F54BDB}"/>
              </a:ext>
            </a:extLst>
          </p:cNvPr>
          <p:cNvGrpSpPr/>
          <p:nvPr/>
        </p:nvGrpSpPr>
        <p:grpSpPr>
          <a:xfrm>
            <a:off x="838200" y="230188"/>
            <a:ext cx="10643755" cy="719534"/>
            <a:chOff x="3729307" y="216718"/>
            <a:chExt cx="4994867" cy="719534"/>
          </a:xfrm>
        </p:grpSpPr>
        <p:sp>
          <p:nvSpPr>
            <p:cNvPr id="6" name="Freeform: Shape 5">
              <a:extLst>
                <a:ext uri="{FF2B5EF4-FFF2-40B4-BE49-F238E27FC236}">
                  <a16:creationId xmlns:a16="http://schemas.microsoft.com/office/drawing/2014/main" id="{4DBBA9BE-25FE-3A87-97CD-2CE1A393D991}"/>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7" name="TextBox 6">
              <a:extLst>
                <a:ext uri="{FF2B5EF4-FFF2-40B4-BE49-F238E27FC236}">
                  <a16:creationId xmlns:a16="http://schemas.microsoft.com/office/drawing/2014/main" id="{675BBE3E-BBE7-AA18-9D0E-B5C7FDC98537}"/>
                </a:ext>
              </a:extLst>
            </p:cNvPr>
            <p:cNvSpPr txBox="1"/>
            <p:nvPr/>
          </p:nvSpPr>
          <p:spPr>
            <a:xfrm>
              <a:off x="3729307" y="351477"/>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NHIỀU PHƯƠNG ÁN LỰA CHỌN</a:t>
              </a:r>
            </a:p>
          </p:txBody>
        </p:sp>
      </p:grpSp>
      <p:sp>
        <p:nvSpPr>
          <p:cNvPr id="9" name="Rectangle: Rounded Corners 8">
            <a:extLst>
              <a:ext uri="{FF2B5EF4-FFF2-40B4-BE49-F238E27FC236}">
                <a16:creationId xmlns:a16="http://schemas.microsoft.com/office/drawing/2014/main" id="{A4ED5E26-C9ED-CA36-F579-5423722DFAB1}"/>
              </a:ext>
            </a:extLst>
          </p:cNvPr>
          <p:cNvSpPr/>
          <p:nvPr/>
        </p:nvSpPr>
        <p:spPr>
          <a:xfrm>
            <a:off x="616526" y="1162843"/>
            <a:ext cx="10958946" cy="1325564"/>
          </a:xfrm>
          <a:prstGeom prst="roundRect">
            <a:avLst/>
          </a:prstGeom>
          <a:noFill/>
          <a:ln w="9525" cap="flat" cmpd="sng" algn="ctr">
            <a:solidFill>
              <a:srgbClr val="5ABAA8"/>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Câu</a:t>
            </a:r>
            <a:r>
              <a:rPr kumimoji="0" lang="en-US" sz="2400" b="1" i="0" u="none" strike="noStrike" kern="1200" cap="none" spc="0" normalizeH="0" baseline="0" noProof="0" dirty="0">
                <a:ln>
                  <a:noFill/>
                </a:ln>
                <a:solidFill>
                  <a:srgbClr val="FF0000"/>
                </a:solidFill>
                <a:effectLst/>
                <a:uLnTx/>
                <a:uFillTx/>
                <a:latin typeface="#9Slide03 Arima Madurai" panose="00000500000000000000" pitchFamily="2" charset="0"/>
                <a:ea typeface="+mn-ea"/>
                <a:cs typeface="#9Slide03 Arima Madurai" panose="00000500000000000000" pitchFamily="2" charset="0"/>
              </a:rPr>
              <a:t>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họn câu sai. </a:t>
            </a: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ới một lượng khí không đổi, áp suất chất khí càng lớn khi</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1" name="Rectangle 10">
            <a:extLst>
              <a:ext uri="{FF2B5EF4-FFF2-40B4-BE49-F238E27FC236}">
                <a16:creationId xmlns:a16="http://schemas.microsoft.com/office/drawing/2014/main" id="{CFAAF473-DBDF-4160-91AC-A8FD7778E15A}"/>
              </a:ext>
            </a:extLst>
          </p:cNvPr>
          <p:cNvSpPr/>
          <p:nvPr/>
        </p:nvSpPr>
        <p:spPr>
          <a:xfrm>
            <a:off x="174853" y="2133600"/>
            <a:ext cx="11684638" cy="4351338"/>
          </a:xfrm>
          <a:prstGeom prst="rect">
            <a:avLst/>
          </a:prstGeom>
          <a:noFill/>
          <a:ln>
            <a:noFill/>
          </a:ln>
        </p:spPr>
        <p:style>
          <a:lnRef idx="0">
            <a:scrgbClr r="0" g="0" b="0"/>
          </a:lnRef>
          <a:fillRef idx="0">
            <a:scrgbClr r="0" g="0" b="0"/>
          </a:fillRef>
          <a:effectRef idx="0">
            <a:scrgbClr r="0" g="0" b="0"/>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Rounded Corners 11">
            <a:extLst>
              <a:ext uri="{FF2B5EF4-FFF2-40B4-BE49-F238E27FC236}">
                <a16:creationId xmlns:a16="http://schemas.microsoft.com/office/drawing/2014/main" id="{641148F7-EC1C-DD4E-008A-268A84D76ED2}"/>
              </a:ext>
            </a:extLst>
          </p:cNvPr>
          <p:cNvSpPr/>
          <p:nvPr/>
        </p:nvSpPr>
        <p:spPr>
          <a:xfrm>
            <a:off x="1402651" y="2857638"/>
            <a:ext cx="3844635"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mật độ phân tử chất khí càng lớn.</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3" name="Rectangle: Rounded Corners 12">
            <a:extLst>
              <a:ext uri="{FF2B5EF4-FFF2-40B4-BE49-F238E27FC236}">
                <a16:creationId xmlns:a16="http://schemas.microsoft.com/office/drawing/2014/main" id="{0F3E48E7-620A-E75F-3F90-221795896E8B}"/>
              </a:ext>
            </a:extLst>
          </p:cNvPr>
          <p:cNvSpPr/>
          <p:nvPr/>
        </p:nvSpPr>
        <p:spPr>
          <a:xfrm>
            <a:off x="7723909" y="4784854"/>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ể tích của khí càng nhỏ.</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4" name="Rectangle: Rounded Corners 13">
            <a:extLst>
              <a:ext uri="{FF2B5EF4-FFF2-40B4-BE49-F238E27FC236}">
                <a16:creationId xmlns:a16="http://schemas.microsoft.com/office/drawing/2014/main" id="{85D77F7C-F1AE-66FB-FD5A-9E404D4621AC}"/>
              </a:ext>
            </a:extLst>
          </p:cNvPr>
          <p:cNvSpPr/>
          <p:nvPr/>
        </p:nvSpPr>
        <p:spPr>
          <a:xfrm>
            <a:off x="7687601" y="2900655"/>
            <a:ext cx="3740727" cy="962001"/>
          </a:xfrm>
          <a:prstGeom prst="roundRect">
            <a:avLst/>
          </a:prstGeom>
          <a:no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just"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nhiệt độ của khí càng cao.</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5" name="Rectangle: Rounded Corners 14">
            <a:extLst>
              <a:ext uri="{FF2B5EF4-FFF2-40B4-BE49-F238E27FC236}">
                <a16:creationId xmlns:a16="http://schemas.microsoft.com/office/drawing/2014/main" id="{C01CC099-EFFE-88BE-25CA-153BB66F048C}"/>
              </a:ext>
            </a:extLst>
          </p:cNvPr>
          <p:cNvSpPr/>
          <p:nvPr/>
        </p:nvSpPr>
        <p:spPr>
          <a:xfrm>
            <a:off x="1402651" y="4827103"/>
            <a:ext cx="3997035" cy="962001"/>
          </a:xfrm>
          <a:prstGeom prst="roundRect">
            <a:avLst/>
          </a:prstGeom>
          <a:no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179705" marR="0" lvl="0" indent="0" algn="ctr" defTabSz="914400" rtl="0" eaLnBrk="1" fontAlgn="auto" latinLnBrk="0" hangingPunct="1">
              <a:lnSpc>
                <a:spcPct val="115000"/>
              </a:lnSpc>
              <a:spcBef>
                <a:spcPts val="0"/>
              </a:spcBef>
              <a:spcAft>
                <a:spcPts val="800"/>
              </a:spcAft>
              <a:buClrTx/>
              <a:buSzTx/>
              <a:buFontTx/>
              <a:buNone/>
              <a:tabLst>
                <a:tab pos="179705" algn="l"/>
                <a:tab pos="270510" algn="l"/>
                <a:tab pos="3420110" algn="l"/>
                <a:tab pos="5039995" algn="l"/>
              </a:tabLst>
              <a:defRPr/>
            </a:pPr>
            <a:r>
              <a:rPr kumimoji="0" lang="pt-BR"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ể tích của khí càng lớn.</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sp>
        <p:nvSpPr>
          <p:cNvPr id="16" name="Rectangle: Rounded Corners 15">
            <a:extLst>
              <a:ext uri="{FF2B5EF4-FFF2-40B4-BE49-F238E27FC236}">
                <a16:creationId xmlns:a16="http://schemas.microsoft.com/office/drawing/2014/main" id="{93DBDF49-602D-EEEF-BF1F-7D18F937CA4A}"/>
              </a:ext>
            </a:extLst>
          </p:cNvPr>
          <p:cNvSpPr/>
          <p:nvPr/>
        </p:nvSpPr>
        <p:spPr>
          <a:xfrm>
            <a:off x="689143" y="285209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A</a:t>
            </a:r>
          </a:p>
        </p:txBody>
      </p:sp>
      <p:sp>
        <p:nvSpPr>
          <p:cNvPr id="17" name="Rectangle: Rounded Corners 16">
            <a:extLst>
              <a:ext uri="{FF2B5EF4-FFF2-40B4-BE49-F238E27FC236}">
                <a16:creationId xmlns:a16="http://schemas.microsoft.com/office/drawing/2014/main" id="{F0C6B603-E21C-6735-383A-E82EFAA2FE61}"/>
              </a:ext>
            </a:extLst>
          </p:cNvPr>
          <p:cNvSpPr/>
          <p:nvPr/>
        </p:nvSpPr>
        <p:spPr>
          <a:xfrm>
            <a:off x="6944716" y="4776731"/>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D</a:t>
            </a:r>
          </a:p>
        </p:txBody>
      </p:sp>
      <p:sp>
        <p:nvSpPr>
          <p:cNvPr id="18" name="Rectangle: Rounded Corners 17">
            <a:extLst>
              <a:ext uri="{FF2B5EF4-FFF2-40B4-BE49-F238E27FC236}">
                <a16:creationId xmlns:a16="http://schemas.microsoft.com/office/drawing/2014/main" id="{6E4B7F16-38B1-054C-810A-DB8EFB513BC4}"/>
              </a:ext>
            </a:extLst>
          </p:cNvPr>
          <p:cNvSpPr/>
          <p:nvPr/>
        </p:nvSpPr>
        <p:spPr>
          <a:xfrm>
            <a:off x="6944716" y="2894763"/>
            <a:ext cx="962892" cy="967546"/>
          </a:xfrm>
          <a:prstGeom prst="roundRect">
            <a:avLst/>
          </a:prstGeom>
          <a:solidFill>
            <a:srgbClr val="FB7185"/>
          </a:solidFill>
          <a:ln w="9525" cap="flat" cmpd="sng" algn="ctr">
            <a:solidFill>
              <a:srgbClr val="FB7185"/>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B</a:t>
            </a:r>
          </a:p>
        </p:txBody>
      </p:sp>
      <p:sp>
        <p:nvSpPr>
          <p:cNvPr id="19" name="Rectangle: Rounded Corners 18">
            <a:extLst>
              <a:ext uri="{FF2B5EF4-FFF2-40B4-BE49-F238E27FC236}">
                <a16:creationId xmlns:a16="http://schemas.microsoft.com/office/drawing/2014/main" id="{5A0180F7-113E-B1D3-94BE-E75DD2134490}"/>
              </a:ext>
            </a:extLst>
          </p:cNvPr>
          <p:cNvSpPr/>
          <p:nvPr/>
        </p:nvSpPr>
        <p:spPr>
          <a:xfrm>
            <a:off x="670031" y="4816523"/>
            <a:ext cx="962892" cy="967546"/>
          </a:xfrm>
          <a:prstGeom prst="roundRect">
            <a:avLst/>
          </a:prstGeom>
          <a:solidFill>
            <a:srgbClr val="10B981"/>
          </a:solidFill>
          <a:ln w="9525" cap="flat" cmpd="sng" algn="ctr">
            <a:solidFill>
              <a:srgbClr val="10B98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9Slide03 Arima Madurai" panose="00000500000000000000" pitchFamily="2" charset="0"/>
                <a:ea typeface="+mn-ea"/>
                <a:cs typeface="#9Slide03 Arima Madurai" panose="00000500000000000000" pitchFamily="2" charset="0"/>
              </a:rPr>
              <a:t>C</a:t>
            </a:r>
          </a:p>
        </p:txBody>
      </p:sp>
      <p:pic>
        <p:nvPicPr>
          <p:cNvPr id="8" name="Picture 2" descr="Tick png images | PNGEgg">
            <a:extLst>
              <a:ext uri="{FF2B5EF4-FFF2-40B4-BE49-F238E27FC236}">
                <a16:creationId xmlns:a16="http://schemas.microsoft.com/office/drawing/2014/main" id="{372FA769-F4CD-ECBA-02AB-94D2FDAF7524}"/>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299" t="3299" r="3299" b="3299"/>
          <a:stretch/>
        </p:blipFill>
        <p:spPr bwMode="auto">
          <a:xfrm>
            <a:off x="4228324" y="4558748"/>
            <a:ext cx="381656" cy="381656"/>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1222514"/>
      </p:ext>
    </p:extLst>
  </p:cSld>
  <p:clrMapOvr>
    <a:masterClrMapping/>
  </p:clrMapOvr>
  <p:transition spd="slow">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28413675-9EF5-B12D-2DC5-EB4614E0C28C}"/>
              </a:ext>
            </a:extLst>
          </p:cNvPr>
          <p:cNvSpPr/>
          <p:nvPr/>
        </p:nvSpPr>
        <p:spPr>
          <a:xfrm>
            <a:off x="209550" y="216718"/>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13" name="Group 12">
            <a:extLst>
              <a:ext uri="{FF2B5EF4-FFF2-40B4-BE49-F238E27FC236}">
                <a16:creationId xmlns:a16="http://schemas.microsoft.com/office/drawing/2014/main" id="{D092CDBB-DBD2-E799-7CA8-CACA072852B9}"/>
              </a:ext>
            </a:extLst>
          </p:cNvPr>
          <p:cNvGrpSpPr/>
          <p:nvPr/>
        </p:nvGrpSpPr>
        <p:grpSpPr>
          <a:xfrm>
            <a:off x="2530068" y="226219"/>
            <a:ext cx="7468126" cy="719534"/>
            <a:chOff x="3401877" y="216718"/>
            <a:chExt cx="5329417" cy="719534"/>
          </a:xfrm>
          <a:solidFill>
            <a:srgbClr val="5ABAA8"/>
          </a:solidFill>
        </p:grpSpPr>
        <p:sp>
          <p:nvSpPr>
            <p:cNvPr id="11" name="Freeform: Shape 10">
              <a:extLst>
                <a:ext uri="{FF2B5EF4-FFF2-40B4-BE49-F238E27FC236}">
                  <a16:creationId xmlns:a16="http://schemas.microsoft.com/office/drawing/2014/main" id="{774E73F7-3156-2DB3-70F8-4D69A49F91C9}"/>
                </a:ext>
              </a:extLst>
            </p:cNvPr>
            <p:cNvSpPr/>
            <p:nvPr/>
          </p:nvSpPr>
          <p:spPr>
            <a:xfrm>
              <a:off x="3401877" y="216718"/>
              <a:ext cx="532229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12" name="TextBox 11">
              <a:extLst>
                <a:ext uri="{FF2B5EF4-FFF2-40B4-BE49-F238E27FC236}">
                  <a16:creationId xmlns:a16="http://schemas.microsoft.com/office/drawing/2014/main" id="{78714008-B30A-4D38-B352-9B20AABE9E02}"/>
                </a:ext>
              </a:extLst>
            </p:cNvPr>
            <p:cNvSpPr txBox="1"/>
            <p:nvPr/>
          </p:nvSpPr>
          <p:spPr>
            <a:xfrm>
              <a:off x="3408997" y="347146"/>
              <a:ext cx="5322297" cy="58477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TRẢ LỜI NGẮN</a:t>
              </a:r>
            </a:p>
          </p:txBody>
        </p:sp>
      </p:grpSp>
      <p:grpSp>
        <p:nvGrpSpPr>
          <p:cNvPr id="6" name="Group 5">
            <a:extLst>
              <a:ext uri="{FF2B5EF4-FFF2-40B4-BE49-F238E27FC236}">
                <a16:creationId xmlns:a16="http://schemas.microsoft.com/office/drawing/2014/main" id="{131103DE-5A9A-AF07-206C-8CEFC544ED3F}"/>
              </a:ext>
            </a:extLst>
          </p:cNvPr>
          <p:cNvGrpSpPr/>
          <p:nvPr/>
        </p:nvGrpSpPr>
        <p:grpSpPr>
          <a:xfrm>
            <a:off x="366486" y="1071850"/>
            <a:ext cx="11459028" cy="1708160"/>
            <a:chOff x="366486" y="1071850"/>
            <a:chExt cx="11459028" cy="1708160"/>
          </a:xfrm>
        </p:grpSpPr>
        <p:sp>
          <p:nvSpPr>
            <p:cNvPr id="2" name="Rectangle: Rounded Corners 1">
              <a:extLst>
                <a:ext uri="{FF2B5EF4-FFF2-40B4-BE49-F238E27FC236}">
                  <a16:creationId xmlns:a16="http://schemas.microsoft.com/office/drawing/2014/main" id="{CAE79633-DA53-E1B7-3601-8132566AC527}"/>
                </a:ext>
              </a:extLst>
            </p:cNvPr>
            <p:cNvSpPr/>
            <p:nvPr/>
          </p:nvSpPr>
          <p:spPr>
            <a:xfrm>
              <a:off x="366486" y="1146628"/>
              <a:ext cx="11459028" cy="1589315"/>
            </a:xfrm>
            <a:prstGeom prst="roundRect">
              <a:avLst>
                <a:gd name="adj" fmla="val 11818"/>
              </a:avLst>
            </a:prstGeom>
            <a:solidFill>
              <a:srgbClr val="FFFFFF"/>
            </a:solidFill>
            <a:ln w="1905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4" name="TextBox 3">
              <a:extLst>
                <a:ext uri="{FF2B5EF4-FFF2-40B4-BE49-F238E27FC236}">
                  <a16:creationId xmlns:a16="http://schemas.microsoft.com/office/drawing/2014/main" id="{A90DC245-3541-0F0D-7BF3-5E591632DC43}"/>
                </a:ext>
              </a:extLst>
            </p:cNvPr>
            <p:cNvSpPr txBox="1"/>
            <p:nvPr/>
          </p:nvSpPr>
          <p:spPr>
            <a:xfrm>
              <a:off x="450898" y="1071850"/>
              <a:ext cx="11244943" cy="1708160"/>
            </a:xfrm>
            <a:prstGeom prst="rect">
              <a:avLst/>
            </a:prstGeom>
            <a:noFill/>
          </p:spPr>
          <p:txBody>
            <a:bodyPr wrap="square" rtlCol="0">
              <a:spAutoFit/>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sz="2400" b="0" u="none" strike="noStrike" kern="1200" cap="none" spc="0" normalizeH="0" baseline="0" noProof="0" dirty="0" err="1">
                  <a:ln>
                    <a:noFill/>
                  </a:ln>
                  <a:solidFill>
                    <a:srgbClr val="FF0000"/>
                  </a:solidFill>
                  <a:effectLst/>
                  <a:uLnTx/>
                  <a:uFillTx/>
                  <a:latin typeface="#9Slide03 Arima Madurai Black" panose="00000A00000000000000" pitchFamily="2" charset="0"/>
                  <a:cs typeface="#9Slide03 Arima Madurai Black" panose="00000A00000000000000" pitchFamily="2" charset="0"/>
                </a:rPr>
                <a:t>Câu</a:t>
              </a:r>
              <a:r>
                <a:rPr kumimoji="0" lang="en-US" sz="2400" b="0" u="none" strike="noStrike" kern="1200" cap="none" spc="0" normalizeH="0" baseline="0" noProof="0" dirty="0">
                  <a:ln>
                    <a:noFill/>
                  </a:ln>
                  <a:solidFill>
                    <a:srgbClr val="FF0000"/>
                  </a:solidFill>
                  <a:effectLst/>
                  <a:uLnTx/>
                  <a:uFillTx/>
                  <a:latin typeface="#9Slide03 Arima Madurai Black" panose="00000A00000000000000" pitchFamily="2" charset="0"/>
                  <a:cs typeface="#9Slide03 Arima Madurai Black" panose="00000A00000000000000" pitchFamily="2" charset="0"/>
                </a:rPr>
                <a:t> 1: </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Một bình có thể tích 10 lít chứa một chất khí dưới áp suất 30 at. Coi nhiệt độ cùa khí là không đổi và áp suất của khí quyển là l at. Thể tích của chất khí khi ta mở nút bình là bao nhiêu lít?</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grpSp>
      <p:grpSp>
        <p:nvGrpSpPr>
          <p:cNvPr id="3" name="Group 2">
            <a:extLst>
              <a:ext uri="{FF2B5EF4-FFF2-40B4-BE49-F238E27FC236}">
                <a16:creationId xmlns:a16="http://schemas.microsoft.com/office/drawing/2014/main" id="{E170448F-D70D-0214-C9D7-99F76E706C42}"/>
              </a:ext>
            </a:extLst>
          </p:cNvPr>
          <p:cNvGrpSpPr/>
          <p:nvPr/>
        </p:nvGrpSpPr>
        <p:grpSpPr>
          <a:xfrm>
            <a:off x="426458" y="3417652"/>
            <a:ext cx="11370545" cy="2852056"/>
            <a:chOff x="410729" y="7285720"/>
            <a:chExt cx="11370545" cy="2852056"/>
          </a:xfrm>
        </p:grpSpPr>
        <p:sp>
          <p:nvSpPr>
            <p:cNvPr id="17" name="Rectangle: Rounded Corners 16">
              <a:extLst>
                <a:ext uri="{FF2B5EF4-FFF2-40B4-BE49-F238E27FC236}">
                  <a16:creationId xmlns:a16="http://schemas.microsoft.com/office/drawing/2014/main" id="{430989BE-388D-019F-8933-26E24C4D145B}"/>
                </a:ext>
              </a:extLst>
            </p:cNvPr>
            <p:cNvSpPr/>
            <p:nvPr/>
          </p:nvSpPr>
          <p:spPr>
            <a:xfrm>
              <a:off x="410729" y="7285720"/>
              <a:ext cx="11370545" cy="2852056"/>
            </a:xfrm>
            <a:prstGeom prst="roundRect">
              <a:avLst>
                <a:gd name="adj" fmla="val 6675"/>
              </a:avLst>
            </a:prstGeom>
            <a:solidFill>
              <a:srgbClr val="F7FEE7"/>
            </a:solidFill>
            <a:ln>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18" name="Rectangle: Rounded Corners 17">
              <a:extLst>
                <a:ext uri="{FF2B5EF4-FFF2-40B4-BE49-F238E27FC236}">
                  <a16:creationId xmlns:a16="http://schemas.microsoft.com/office/drawing/2014/main" id="{B069AAB1-1DEA-9EED-34DE-5665D525BBB5}"/>
                </a:ext>
              </a:extLst>
            </p:cNvPr>
            <p:cNvSpPr/>
            <p:nvPr/>
          </p:nvSpPr>
          <p:spPr>
            <a:xfrm>
              <a:off x="550002" y="8179099"/>
              <a:ext cx="11045372" cy="1758651"/>
            </a:xfrm>
            <a:prstGeom prst="roundRect">
              <a:avLst>
                <a:gd name="adj" fmla="val 7791"/>
              </a:avLst>
            </a:prstGeom>
            <a:solidFill>
              <a:srgbClr val="FFFFFF"/>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20" name="Group 19">
              <a:extLst>
                <a:ext uri="{FF2B5EF4-FFF2-40B4-BE49-F238E27FC236}">
                  <a16:creationId xmlns:a16="http://schemas.microsoft.com/office/drawing/2014/main" id="{59F32FE0-45B8-B821-996D-E5D1AEB08037}"/>
                </a:ext>
              </a:extLst>
            </p:cNvPr>
            <p:cNvGrpSpPr/>
            <p:nvPr/>
          </p:nvGrpSpPr>
          <p:grpSpPr>
            <a:xfrm>
              <a:off x="3604506" y="7285720"/>
              <a:ext cx="5326832" cy="719534"/>
              <a:chOff x="3729307" y="216718"/>
              <a:chExt cx="5001986" cy="719534"/>
            </a:xfrm>
          </p:grpSpPr>
          <p:sp>
            <p:nvSpPr>
              <p:cNvPr id="25" name="Freeform: Shape 24">
                <a:extLst>
                  <a:ext uri="{FF2B5EF4-FFF2-40B4-BE49-F238E27FC236}">
                    <a16:creationId xmlns:a16="http://schemas.microsoft.com/office/drawing/2014/main" id="{DB28060D-EED7-BBBC-D90A-129F61DAC1FA}"/>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26" name="TextBox 25">
                <a:extLst>
                  <a:ext uri="{FF2B5EF4-FFF2-40B4-BE49-F238E27FC236}">
                    <a16:creationId xmlns:a16="http://schemas.microsoft.com/office/drawing/2014/main" id="{36336911-6C4F-196D-281F-3FF890E6CFB0}"/>
                  </a:ext>
                </a:extLst>
              </p:cNvPr>
              <p:cNvSpPr txBox="1"/>
              <p:nvPr/>
            </p:nvSpPr>
            <p:spPr>
              <a:xfrm>
                <a:off x="3736426" y="347146"/>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HƯỚNG DẪN GIẢI</a:t>
                </a:r>
              </a:p>
            </p:txBody>
          </p:sp>
        </p:gr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1366799-9B22-CFAB-FB3F-56EF650DFD0C}"/>
                    </a:ext>
                  </a:extLst>
                </p:cNvPr>
                <p:cNvSpPr txBox="1"/>
                <p:nvPr/>
              </p:nvSpPr>
              <p:spPr>
                <a:xfrm>
                  <a:off x="783001" y="8615610"/>
                  <a:ext cx="10579374" cy="885627"/>
                </a:xfrm>
                <a:prstGeom prst="rect">
                  <a:avLst/>
                </a:prstGeom>
                <a:noFill/>
              </p:spPr>
              <p:txBody>
                <a:bodyPr wrap="square">
                  <a:spAutoFit/>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Áp dụng định luật </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a:t>
                  </a: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ta có </a:t>
                  </a:r>
                  <a14:m>
                    <m:oMath xmlns:m="http://schemas.openxmlformats.org/officeDocument/2006/math">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f>
                        <m:f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fPr>
                        <m:num>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num>
                        <m:den>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den>
                      </m:f>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𝟑𝟎𝟎</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𝓵</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23" name="TextBox 22">
                  <a:extLst>
                    <a:ext uri="{FF2B5EF4-FFF2-40B4-BE49-F238E27FC236}">
                      <a16:creationId xmlns:a16="http://schemas.microsoft.com/office/drawing/2014/main" id="{01366799-9B22-CFAB-FB3F-56EF650DFD0C}"/>
                    </a:ext>
                  </a:extLst>
                </p:cNvPr>
                <p:cNvSpPr txBox="1">
                  <a:spLocks noRot="1" noChangeAspect="1" noMove="1" noResize="1" noEditPoints="1" noAdjustHandles="1" noChangeArrowheads="1" noChangeShapeType="1" noTextEdit="1"/>
                </p:cNvSpPr>
                <p:nvPr/>
              </p:nvSpPr>
              <p:spPr>
                <a:xfrm>
                  <a:off x="783001" y="8615610"/>
                  <a:ext cx="10579374" cy="885627"/>
                </a:xfrm>
                <a:prstGeom prst="rect">
                  <a:avLst/>
                </a:prstGeom>
                <a:blipFill>
                  <a:blip r:embed="rId3"/>
                  <a:stretch>
                    <a:fillRect l="-749" b="-6207"/>
                  </a:stretch>
                </a:blipFill>
              </p:spPr>
              <p:txBody>
                <a:bodyPr/>
                <a:lstStyle/>
                <a:p>
                  <a:r>
                    <a:rPr lang="en-US">
                      <a:noFill/>
                    </a:rPr>
                    <a:t> </a:t>
                  </a:r>
                </a:p>
              </p:txBody>
            </p:sp>
          </mc:Fallback>
        </mc:AlternateContent>
      </p:grpSp>
    </p:spTree>
    <p:extLst>
      <p:ext uri="{BB962C8B-B14F-4D97-AF65-F5344CB8AC3E}">
        <p14:creationId xmlns:p14="http://schemas.microsoft.com/office/powerpoint/2010/main" val="2128266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28413675-9EF5-B12D-2DC5-EB4614E0C28C}"/>
              </a:ext>
            </a:extLst>
          </p:cNvPr>
          <p:cNvSpPr/>
          <p:nvPr/>
        </p:nvSpPr>
        <p:spPr>
          <a:xfrm>
            <a:off x="209550" y="216718"/>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13" name="Group 12">
            <a:extLst>
              <a:ext uri="{FF2B5EF4-FFF2-40B4-BE49-F238E27FC236}">
                <a16:creationId xmlns:a16="http://schemas.microsoft.com/office/drawing/2014/main" id="{D092CDBB-DBD2-E799-7CA8-CACA072852B9}"/>
              </a:ext>
            </a:extLst>
          </p:cNvPr>
          <p:cNvGrpSpPr/>
          <p:nvPr/>
        </p:nvGrpSpPr>
        <p:grpSpPr>
          <a:xfrm>
            <a:off x="2530068" y="226219"/>
            <a:ext cx="7468126" cy="719534"/>
            <a:chOff x="3401877" y="216718"/>
            <a:chExt cx="5329417" cy="719534"/>
          </a:xfrm>
          <a:solidFill>
            <a:srgbClr val="5ABAA8"/>
          </a:solidFill>
        </p:grpSpPr>
        <p:sp>
          <p:nvSpPr>
            <p:cNvPr id="11" name="Freeform: Shape 10">
              <a:extLst>
                <a:ext uri="{FF2B5EF4-FFF2-40B4-BE49-F238E27FC236}">
                  <a16:creationId xmlns:a16="http://schemas.microsoft.com/office/drawing/2014/main" id="{774E73F7-3156-2DB3-70F8-4D69A49F91C9}"/>
                </a:ext>
              </a:extLst>
            </p:cNvPr>
            <p:cNvSpPr/>
            <p:nvPr/>
          </p:nvSpPr>
          <p:spPr>
            <a:xfrm>
              <a:off x="3401877" y="216718"/>
              <a:ext cx="532229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12" name="TextBox 11">
              <a:extLst>
                <a:ext uri="{FF2B5EF4-FFF2-40B4-BE49-F238E27FC236}">
                  <a16:creationId xmlns:a16="http://schemas.microsoft.com/office/drawing/2014/main" id="{78714008-B30A-4D38-B352-9B20AABE9E02}"/>
                </a:ext>
              </a:extLst>
            </p:cNvPr>
            <p:cNvSpPr txBox="1"/>
            <p:nvPr/>
          </p:nvSpPr>
          <p:spPr>
            <a:xfrm>
              <a:off x="3408997" y="347146"/>
              <a:ext cx="5322297" cy="58477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TRẢ LỜI NGẮN</a:t>
              </a:r>
            </a:p>
          </p:txBody>
        </p:sp>
      </p:grpSp>
      <p:grpSp>
        <p:nvGrpSpPr>
          <p:cNvPr id="6" name="Group 5">
            <a:extLst>
              <a:ext uri="{FF2B5EF4-FFF2-40B4-BE49-F238E27FC236}">
                <a16:creationId xmlns:a16="http://schemas.microsoft.com/office/drawing/2014/main" id="{131103DE-5A9A-AF07-206C-8CEFC544ED3F}"/>
              </a:ext>
            </a:extLst>
          </p:cNvPr>
          <p:cNvGrpSpPr/>
          <p:nvPr/>
        </p:nvGrpSpPr>
        <p:grpSpPr>
          <a:xfrm>
            <a:off x="366486" y="1071850"/>
            <a:ext cx="11459028" cy="1708160"/>
            <a:chOff x="366486" y="1071850"/>
            <a:chExt cx="11459028" cy="1708160"/>
          </a:xfrm>
        </p:grpSpPr>
        <p:sp>
          <p:nvSpPr>
            <p:cNvPr id="2" name="Rectangle: Rounded Corners 1">
              <a:extLst>
                <a:ext uri="{FF2B5EF4-FFF2-40B4-BE49-F238E27FC236}">
                  <a16:creationId xmlns:a16="http://schemas.microsoft.com/office/drawing/2014/main" id="{CAE79633-DA53-E1B7-3601-8132566AC527}"/>
                </a:ext>
              </a:extLst>
            </p:cNvPr>
            <p:cNvSpPr/>
            <p:nvPr/>
          </p:nvSpPr>
          <p:spPr>
            <a:xfrm>
              <a:off x="366486" y="1146628"/>
              <a:ext cx="11459028" cy="1589315"/>
            </a:xfrm>
            <a:prstGeom prst="roundRect">
              <a:avLst>
                <a:gd name="adj" fmla="val 11818"/>
              </a:avLst>
            </a:prstGeom>
            <a:solidFill>
              <a:srgbClr val="FFFFFF"/>
            </a:solidFill>
            <a:ln w="1905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4" name="TextBox 3">
              <a:extLst>
                <a:ext uri="{FF2B5EF4-FFF2-40B4-BE49-F238E27FC236}">
                  <a16:creationId xmlns:a16="http://schemas.microsoft.com/office/drawing/2014/main" id="{A90DC245-3541-0F0D-7BF3-5E591632DC43}"/>
                </a:ext>
              </a:extLst>
            </p:cNvPr>
            <p:cNvSpPr txBox="1"/>
            <p:nvPr/>
          </p:nvSpPr>
          <p:spPr>
            <a:xfrm>
              <a:off x="450898" y="1071850"/>
              <a:ext cx="11244943" cy="170816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0" u="none" strike="noStrike" kern="1200" cap="none" spc="0" normalizeH="0" baseline="0" noProof="0" dirty="0" err="1">
                  <a:ln>
                    <a:noFill/>
                  </a:ln>
                  <a:solidFill>
                    <a:srgbClr val="FF0000"/>
                  </a:solidFill>
                  <a:effectLst/>
                  <a:uLnTx/>
                  <a:uFillTx/>
                  <a:latin typeface="#9Slide03 Arima Madurai Black" panose="00000A00000000000000" pitchFamily="2" charset="0"/>
                  <a:cs typeface="#9Slide03 Arima Madurai Black" panose="00000A00000000000000" pitchFamily="2" charset="0"/>
                </a:rPr>
                <a:t>Câu</a:t>
              </a:r>
              <a:r>
                <a:rPr kumimoji="0" lang="en-US" sz="2400" b="0" u="none" strike="noStrike" kern="1200" cap="none" spc="0" normalizeH="0" baseline="0" noProof="0" dirty="0">
                  <a:ln>
                    <a:noFill/>
                  </a:ln>
                  <a:solidFill>
                    <a:srgbClr val="FF0000"/>
                  </a:solidFill>
                  <a:effectLst/>
                  <a:uLnTx/>
                  <a:uFillTx/>
                  <a:latin typeface="#9Slide03 Arima Madurai Black" panose="00000A00000000000000" pitchFamily="2" charset="0"/>
                  <a:cs typeface="#9Slide03 Arima Madurai Black" panose="00000A00000000000000" pitchFamily="2" charset="0"/>
                </a:rPr>
                <a:t> 2: </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Khí được nén đẳng nhiệt từ thể tích 10 lít đến 5 lít, áp suất khí tăng thêm 0,5 atm. Áp suất ban đầu của khí có giá trị là bao nhiêu?</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grpSp>
      <p:grpSp>
        <p:nvGrpSpPr>
          <p:cNvPr id="3" name="Group 2">
            <a:extLst>
              <a:ext uri="{FF2B5EF4-FFF2-40B4-BE49-F238E27FC236}">
                <a16:creationId xmlns:a16="http://schemas.microsoft.com/office/drawing/2014/main" id="{E170448F-D70D-0214-C9D7-99F76E706C42}"/>
              </a:ext>
            </a:extLst>
          </p:cNvPr>
          <p:cNvGrpSpPr/>
          <p:nvPr/>
        </p:nvGrpSpPr>
        <p:grpSpPr>
          <a:xfrm>
            <a:off x="426458" y="3417652"/>
            <a:ext cx="11370545" cy="2852056"/>
            <a:chOff x="410729" y="7285720"/>
            <a:chExt cx="11370545" cy="2852056"/>
          </a:xfrm>
        </p:grpSpPr>
        <p:sp>
          <p:nvSpPr>
            <p:cNvPr id="17" name="Rectangle: Rounded Corners 16">
              <a:extLst>
                <a:ext uri="{FF2B5EF4-FFF2-40B4-BE49-F238E27FC236}">
                  <a16:creationId xmlns:a16="http://schemas.microsoft.com/office/drawing/2014/main" id="{430989BE-388D-019F-8933-26E24C4D145B}"/>
                </a:ext>
              </a:extLst>
            </p:cNvPr>
            <p:cNvSpPr/>
            <p:nvPr/>
          </p:nvSpPr>
          <p:spPr>
            <a:xfrm>
              <a:off x="410729" y="7285720"/>
              <a:ext cx="11370545" cy="2852056"/>
            </a:xfrm>
            <a:prstGeom prst="roundRect">
              <a:avLst>
                <a:gd name="adj" fmla="val 6675"/>
              </a:avLst>
            </a:prstGeom>
            <a:solidFill>
              <a:srgbClr val="F7FEE7"/>
            </a:solidFill>
            <a:ln>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18" name="Rectangle: Rounded Corners 17">
              <a:extLst>
                <a:ext uri="{FF2B5EF4-FFF2-40B4-BE49-F238E27FC236}">
                  <a16:creationId xmlns:a16="http://schemas.microsoft.com/office/drawing/2014/main" id="{B069AAB1-1DEA-9EED-34DE-5665D525BBB5}"/>
                </a:ext>
              </a:extLst>
            </p:cNvPr>
            <p:cNvSpPr/>
            <p:nvPr/>
          </p:nvSpPr>
          <p:spPr>
            <a:xfrm>
              <a:off x="550002" y="8179099"/>
              <a:ext cx="11045372" cy="1758651"/>
            </a:xfrm>
            <a:prstGeom prst="roundRect">
              <a:avLst>
                <a:gd name="adj" fmla="val 7791"/>
              </a:avLst>
            </a:prstGeom>
            <a:solidFill>
              <a:srgbClr val="FFFFFF"/>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20" name="Group 19">
              <a:extLst>
                <a:ext uri="{FF2B5EF4-FFF2-40B4-BE49-F238E27FC236}">
                  <a16:creationId xmlns:a16="http://schemas.microsoft.com/office/drawing/2014/main" id="{59F32FE0-45B8-B821-996D-E5D1AEB08037}"/>
                </a:ext>
              </a:extLst>
            </p:cNvPr>
            <p:cNvGrpSpPr/>
            <p:nvPr/>
          </p:nvGrpSpPr>
          <p:grpSpPr>
            <a:xfrm>
              <a:off x="3604506" y="7285720"/>
              <a:ext cx="5326832" cy="719534"/>
              <a:chOff x="3729307" y="216718"/>
              <a:chExt cx="5001986" cy="719534"/>
            </a:xfrm>
          </p:grpSpPr>
          <p:sp>
            <p:nvSpPr>
              <p:cNvPr id="25" name="Freeform: Shape 24">
                <a:extLst>
                  <a:ext uri="{FF2B5EF4-FFF2-40B4-BE49-F238E27FC236}">
                    <a16:creationId xmlns:a16="http://schemas.microsoft.com/office/drawing/2014/main" id="{DB28060D-EED7-BBBC-D90A-129F61DAC1FA}"/>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26" name="TextBox 25">
                <a:extLst>
                  <a:ext uri="{FF2B5EF4-FFF2-40B4-BE49-F238E27FC236}">
                    <a16:creationId xmlns:a16="http://schemas.microsoft.com/office/drawing/2014/main" id="{36336911-6C4F-196D-281F-3FF890E6CFB0}"/>
                  </a:ext>
                </a:extLst>
              </p:cNvPr>
              <p:cNvSpPr txBox="1"/>
              <p:nvPr/>
            </p:nvSpPr>
            <p:spPr>
              <a:xfrm>
                <a:off x="3736426" y="347146"/>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HƯỚNG DẪN GIẢI</a:t>
                </a:r>
              </a:p>
            </p:txBody>
          </p:sp>
        </p:gr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1366799-9B22-CFAB-FB3F-56EF650DFD0C}"/>
                    </a:ext>
                  </a:extLst>
                </p:cNvPr>
                <p:cNvSpPr txBox="1"/>
                <p:nvPr/>
              </p:nvSpPr>
              <p:spPr>
                <a:xfrm>
                  <a:off x="599864" y="8768921"/>
                  <a:ext cx="11030205" cy="579005"/>
                </a:xfrm>
                <a:prstGeom prst="rect">
                  <a:avLst/>
                </a:prstGeom>
                <a:noFill/>
              </p:spPr>
              <p:txBody>
                <a:bodyPr wrap="square">
                  <a:spAutoFit/>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vi-VN" sz="23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Áp dụng định luật </a:t>
                  </a:r>
                  <a:r>
                    <a:rPr kumimoji="0" lang="en-US" sz="23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a:t>
                  </a:r>
                  <a:r>
                    <a:rPr kumimoji="0" lang="vi-VN" sz="23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ta có </a:t>
                  </a:r>
                  <a14:m>
                    <m:oMath xmlns:m="http://schemas.openxmlformats.org/officeDocument/2006/math">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m:t>
                      </m:r>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m:t>
                      </m:r>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p</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𝟎</m:t>
                      </m:r>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m:t>
                      </m:r>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d>
                            <m:d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dPr>
                            <m:e>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0,5</m:t>
                              </m:r>
                            </m:e>
                          </m:d>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ub>
                      </m:s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sSub>
                        <m:sSubPr>
                          <m:ctrlPr>
                            <a:rPr kumimoji="0" lang="en-US" sz="23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3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0,5 </m:t>
                      </m:r>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atm</m:t>
                      </m:r>
                      <m:r>
                        <m:rPr>
                          <m:nor/>
                        </m:rPr>
                        <a:rPr kumimoji="0" lang="vi-VN" sz="23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m:t>
                      </m:r>
                    </m:oMath>
                  </a14:m>
                  <a:r>
                    <a:rPr kumimoji="0" lang="vi-VN" sz="23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endParaRPr kumimoji="0" lang="en-US" sz="23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23" name="TextBox 22">
                  <a:extLst>
                    <a:ext uri="{FF2B5EF4-FFF2-40B4-BE49-F238E27FC236}">
                      <a16:creationId xmlns:a16="http://schemas.microsoft.com/office/drawing/2014/main" id="{01366799-9B22-CFAB-FB3F-56EF650DFD0C}"/>
                    </a:ext>
                  </a:extLst>
                </p:cNvPr>
                <p:cNvSpPr txBox="1">
                  <a:spLocks noRot="1" noChangeAspect="1" noMove="1" noResize="1" noEditPoints="1" noAdjustHandles="1" noChangeArrowheads="1" noChangeShapeType="1" noTextEdit="1"/>
                </p:cNvSpPr>
                <p:nvPr/>
              </p:nvSpPr>
              <p:spPr>
                <a:xfrm>
                  <a:off x="599864" y="8768921"/>
                  <a:ext cx="11030205" cy="579005"/>
                </a:xfrm>
                <a:prstGeom prst="rect">
                  <a:avLst/>
                </a:prstGeom>
                <a:blipFill>
                  <a:blip r:embed="rId3"/>
                  <a:stretch>
                    <a:fillRect l="-663" b="-25263"/>
                  </a:stretch>
                </a:blipFill>
              </p:spPr>
              <p:txBody>
                <a:bodyPr/>
                <a:lstStyle/>
                <a:p>
                  <a:r>
                    <a:rPr lang="en-US">
                      <a:noFill/>
                    </a:rPr>
                    <a:t> </a:t>
                  </a:r>
                </a:p>
              </p:txBody>
            </p:sp>
          </mc:Fallback>
        </mc:AlternateContent>
      </p:grpSp>
    </p:spTree>
    <p:extLst>
      <p:ext uri="{BB962C8B-B14F-4D97-AF65-F5344CB8AC3E}">
        <p14:creationId xmlns:p14="http://schemas.microsoft.com/office/powerpoint/2010/main" val="14532481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28413675-9EF5-B12D-2DC5-EB4614E0C28C}"/>
              </a:ext>
            </a:extLst>
          </p:cNvPr>
          <p:cNvSpPr/>
          <p:nvPr/>
        </p:nvSpPr>
        <p:spPr>
          <a:xfrm>
            <a:off x="209550" y="216718"/>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13" name="Group 12">
            <a:extLst>
              <a:ext uri="{FF2B5EF4-FFF2-40B4-BE49-F238E27FC236}">
                <a16:creationId xmlns:a16="http://schemas.microsoft.com/office/drawing/2014/main" id="{D092CDBB-DBD2-E799-7CA8-CACA072852B9}"/>
              </a:ext>
            </a:extLst>
          </p:cNvPr>
          <p:cNvGrpSpPr/>
          <p:nvPr/>
        </p:nvGrpSpPr>
        <p:grpSpPr>
          <a:xfrm>
            <a:off x="2530068" y="226219"/>
            <a:ext cx="7468126" cy="719534"/>
            <a:chOff x="3401877" y="216718"/>
            <a:chExt cx="5329417" cy="719534"/>
          </a:xfrm>
          <a:solidFill>
            <a:srgbClr val="5ABAA8"/>
          </a:solidFill>
        </p:grpSpPr>
        <p:sp>
          <p:nvSpPr>
            <p:cNvPr id="11" name="Freeform: Shape 10">
              <a:extLst>
                <a:ext uri="{FF2B5EF4-FFF2-40B4-BE49-F238E27FC236}">
                  <a16:creationId xmlns:a16="http://schemas.microsoft.com/office/drawing/2014/main" id="{774E73F7-3156-2DB3-70F8-4D69A49F91C9}"/>
                </a:ext>
              </a:extLst>
            </p:cNvPr>
            <p:cNvSpPr/>
            <p:nvPr/>
          </p:nvSpPr>
          <p:spPr>
            <a:xfrm>
              <a:off x="3401877" y="216718"/>
              <a:ext cx="532229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12" name="TextBox 11">
              <a:extLst>
                <a:ext uri="{FF2B5EF4-FFF2-40B4-BE49-F238E27FC236}">
                  <a16:creationId xmlns:a16="http://schemas.microsoft.com/office/drawing/2014/main" id="{78714008-B30A-4D38-B352-9B20AABE9E02}"/>
                </a:ext>
              </a:extLst>
            </p:cNvPr>
            <p:cNvSpPr txBox="1"/>
            <p:nvPr/>
          </p:nvSpPr>
          <p:spPr>
            <a:xfrm>
              <a:off x="3408997" y="347146"/>
              <a:ext cx="5322297" cy="58477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TRẢ LỜI NGẮN</a:t>
              </a:r>
            </a:p>
          </p:txBody>
        </p:sp>
      </p:grpSp>
      <p:grpSp>
        <p:nvGrpSpPr>
          <p:cNvPr id="6" name="Group 5">
            <a:extLst>
              <a:ext uri="{FF2B5EF4-FFF2-40B4-BE49-F238E27FC236}">
                <a16:creationId xmlns:a16="http://schemas.microsoft.com/office/drawing/2014/main" id="{131103DE-5A9A-AF07-206C-8CEFC544ED3F}"/>
              </a:ext>
            </a:extLst>
          </p:cNvPr>
          <p:cNvGrpSpPr/>
          <p:nvPr/>
        </p:nvGrpSpPr>
        <p:grpSpPr>
          <a:xfrm>
            <a:off x="366486" y="1071850"/>
            <a:ext cx="11459028" cy="1708160"/>
            <a:chOff x="366486" y="1071850"/>
            <a:chExt cx="11459028" cy="1708160"/>
          </a:xfrm>
        </p:grpSpPr>
        <p:sp>
          <p:nvSpPr>
            <p:cNvPr id="2" name="Rectangle: Rounded Corners 1">
              <a:extLst>
                <a:ext uri="{FF2B5EF4-FFF2-40B4-BE49-F238E27FC236}">
                  <a16:creationId xmlns:a16="http://schemas.microsoft.com/office/drawing/2014/main" id="{CAE79633-DA53-E1B7-3601-8132566AC527}"/>
                </a:ext>
              </a:extLst>
            </p:cNvPr>
            <p:cNvSpPr/>
            <p:nvPr/>
          </p:nvSpPr>
          <p:spPr>
            <a:xfrm>
              <a:off x="366486" y="1146628"/>
              <a:ext cx="11459028" cy="1589315"/>
            </a:xfrm>
            <a:prstGeom prst="roundRect">
              <a:avLst>
                <a:gd name="adj" fmla="val 11818"/>
              </a:avLst>
            </a:prstGeom>
            <a:solidFill>
              <a:srgbClr val="FFFFFF"/>
            </a:solidFill>
            <a:ln w="1905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90DC245-3541-0F0D-7BF3-5E591632DC43}"/>
                    </a:ext>
                  </a:extLst>
                </p:cNvPr>
                <p:cNvSpPr txBox="1"/>
                <p:nvPr/>
              </p:nvSpPr>
              <p:spPr>
                <a:xfrm>
                  <a:off x="508223" y="1071850"/>
                  <a:ext cx="11244943" cy="170816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0" u="none" strike="noStrike" kern="1200" cap="none" spc="0" normalizeH="0" baseline="0" noProof="0" dirty="0" err="1">
                      <a:ln>
                        <a:noFill/>
                      </a:ln>
                      <a:solidFill>
                        <a:srgbClr val="FF0000"/>
                      </a:solidFill>
                      <a:effectLst/>
                      <a:uLnTx/>
                      <a:uFillTx/>
                      <a:latin typeface="#9Slide03 Arima Madurai Black" panose="00000A00000000000000" pitchFamily="2" charset="0"/>
                      <a:cs typeface="#9Slide03 Arima Madurai Black" panose="00000A00000000000000" pitchFamily="2" charset="0"/>
                    </a:rPr>
                    <a:t>Câu</a:t>
                  </a:r>
                  <a:r>
                    <a:rPr kumimoji="0" lang="en-US" sz="2400" b="0" u="none" strike="noStrike" kern="1200" cap="none" spc="0" normalizeH="0" baseline="0" noProof="0" dirty="0">
                      <a:ln>
                        <a:noFill/>
                      </a:ln>
                      <a:solidFill>
                        <a:srgbClr val="FF0000"/>
                      </a:solidFill>
                      <a:effectLst/>
                      <a:uLnTx/>
                      <a:uFillTx/>
                      <a:latin typeface="#9Slide03 Arima Madurai Black" panose="00000A00000000000000" pitchFamily="2" charset="0"/>
                      <a:cs typeface="#9Slide03 Arima Madurai Black" panose="00000A00000000000000" pitchFamily="2" charset="0"/>
                    </a:rPr>
                    <a:t> 3: </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Một khối khí có thế tích 16 </a:t>
                  </a:r>
                  <a14:m>
                    <m:oMath xmlns:m="http://schemas.openxmlformats.org/officeDocument/2006/math">
                      <m:r>
                        <a:rPr kumimoji="0" lang="nl-NL"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𝓵</m:t>
                      </m:r>
                      <m:r>
                        <a:rPr kumimoji="0" lang="nl-NL"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áp suất từ l atm được nén đẳng nhiệt tới áp suất là 4 atm. Thể tích khí đã bị nén là bao nhiêu lít?</a:t>
                  </a:r>
                  <a:endParaRPr kumimoji="0" lang="en-US" sz="2400" b="1" u="none" strike="noStrike" kern="1200" cap="none" spc="0" normalizeH="0" baseline="0" noProof="0" dirty="0">
                    <a:ln>
                      <a:noFill/>
                    </a:ln>
                    <a:solidFill>
                      <a:prstClr val="black"/>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4" name="TextBox 3">
                  <a:extLst>
                    <a:ext uri="{FF2B5EF4-FFF2-40B4-BE49-F238E27FC236}">
                      <a16:creationId xmlns:a16="http://schemas.microsoft.com/office/drawing/2014/main" id="{A90DC245-3541-0F0D-7BF3-5E591632DC43}"/>
                    </a:ext>
                  </a:extLst>
                </p:cNvPr>
                <p:cNvSpPr txBox="1">
                  <a:spLocks noRot="1" noChangeAspect="1" noMove="1" noResize="1" noEditPoints="1" noAdjustHandles="1" noChangeArrowheads="1" noChangeShapeType="1" noTextEdit="1"/>
                </p:cNvSpPr>
                <p:nvPr/>
              </p:nvSpPr>
              <p:spPr>
                <a:xfrm>
                  <a:off x="508223" y="1071850"/>
                  <a:ext cx="11244943" cy="1708160"/>
                </a:xfrm>
                <a:prstGeom prst="rect">
                  <a:avLst/>
                </a:prstGeom>
                <a:blipFill>
                  <a:blip r:embed="rId3"/>
                  <a:stretch>
                    <a:fillRect l="-813" b="-7143"/>
                  </a:stretch>
                </a:blipFill>
              </p:spPr>
              <p:txBody>
                <a:bodyPr/>
                <a:lstStyle/>
                <a:p>
                  <a:r>
                    <a:rPr lang="en-US">
                      <a:noFill/>
                    </a:rPr>
                    <a:t> </a:t>
                  </a:r>
                </a:p>
              </p:txBody>
            </p:sp>
          </mc:Fallback>
        </mc:AlternateContent>
      </p:grpSp>
      <p:grpSp>
        <p:nvGrpSpPr>
          <p:cNvPr id="3" name="Group 2">
            <a:extLst>
              <a:ext uri="{FF2B5EF4-FFF2-40B4-BE49-F238E27FC236}">
                <a16:creationId xmlns:a16="http://schemas.microsoft.com/office/drawing/2014/main" id="{E170448F-D70D-0214-C9D7-99F76E706C42}"/>
              </a:ext>
            </a:extLst>
          </p:cNvPr>
          <p:cNvGrpSpPr/>
          <p:nvPr/>
        </p:nvGrpSpPr>
        <p:grpSpPr>
          <a:xfrm>
            <a:off x="426458" y="3417652"/>
            <a:ext cx="11370545" cy="2852056"/>
            <a:chOff x="410729" y="7285720"/>
            <a:chExt cx="11370545" cy="2852056"/>
          </a:xfrm>
        </p:grpSpPr>
        <p:sp>
          <p:nvSpPr>
            <p:cNvPr id="17" name="Rectangle: Rounded Corners 16">
              <a:extLst>
                <a:ext uri="{FF2B5EF4-FFF2-40B4-BE49-F238E27FC236}">
                  <a16:creationId xmlns:a16="http://schemas.microsoft.com/office/drawing/2014/main" id="{430989BE-388D-019F-8933-26E24C4D145B}"/>
                </a:ext>
              </a:extLst>
            </p:cNvPr>
            <p:cNvSpPr/>
            <p:nvPr/>
          </p:nvSpPr>
          <p:spPr>
            <a:xfrm>
              <a:off x="410729" y="7285720"/>
              <a:ext cx="11370545" cy="2852056"/>
            </a:xfrm>
            <a:prstGeom prst="roundRect">
              <a:avLst>
                <a:gd name="adj" fmla="val 6675"/>
              </a:avLst>
            </a:prstGeom>
            <a:solidFill>
              <a:srgbClr val="F7FEE7"/>
            </a:solidFill>
            <a:ln>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18" name="Rectangle: Rounded Corners 17">
              <a:extLst>
                <a:ext uri="{FF2B5EF4-FFF2-40B4-BE49-F238E27FC236}">
                  <a16:creationId xmlns:a16="http://schemas.microsoft.com/office/drawing/2014/main" id="{B069AAB1-1DEA-9EED-34DE-5665D525BBB5}"/>
                </a:ext>
              </a:extLst>
            </p:cNvPr>
            <p:cNvSpPr/>
            <p:nvPr/>
          </p:nvSpPr>
          <p:spPr>
            <a:xfrm>
              <a:off x="550002" y="8179099"/>
              <a:ext cx="11045372" cy="1758651"/>
            </a:xfrm>
            <a:prstGeom prst="roundRect">
              <a:avLst>
                <a:gd name="adj" fmla="val 7791"/>
              </a:avLst>
            </a:prstGeom>
            <a:solidFill>
              <a:srgbClr val="FFFFFF"/>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20" name="Group 19">
              <a:extLst>
                <a:ext uri="{FF2B5EF4-FFF2-40B4-BE49-F238E27FC236}">
                  <a16:creationId xmlns:a16="http://schemas.microsoft.com/office/drawing/2014/main" id="{59F32FE0-45B8-B821-996D-E5D1AEB08037}"/>
                </a:ext>
              </a:extLst>
            </p:cNvPr>
            <p:cNvGrpSpPr/>
            <p:nvPr/>
          </p:nvGrpSpPr>
          <p:grpSpPr>
            <a:xfrm>
              <a:off x="3604506" y="7285720"/>
              <a:ext cx="5326832" cy="719534"/>
              <a:chOff x="3729307" y="216718"/>
              <a:chExt cx="5001986" cy="719534"/>
            </a:xfrm>
          </p:grpSpPr>
          <p:sp>
            <p:nvSpPr>
              <p:cNvPr id="25" name="Freeform: Shape 24">
                <a:extLst>
                  <a:ext uri="{FF2B5EF4-FFF2-40B4-BE49-F238E27FC236}">
                    <a16:creationId xmlns:a16="http://schemas.microsoft.com/office/drawing/2014/main" id="{DB28060D-EED7-BBBC-D90A-129F61DAC1FA}"/>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26" name="TextBox 25">
                <a:extLst>
                  <a:ext uri="{FF2B5EF4-FFF2-40B4-BE49-F238E27FC236}">
                    <a16:creationId xmlns:a16="http://schemas.microsoft.com/office/drawing/2014/main" id="{36336911-6C4F-196D-281F-3FF890E6CFB0}"/>
                  </a:ext>
                </a:extLst>
              </p:cNvPr>
              <p:cNvSpPr txBox="1"/>
              <p:nvPr/>
            </p:nvSpPr>
            <p:spPr>
              <a:xfrm>
                <a:off x="3736426" y="347146"/>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HƯỚNG DẪN GIẢI</a:t>
                </a:r>
              </a:p>
            </p:txBody>
          </p:sp>
        </p:gr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1366799-9B22-CFAB-FB3F-56EF650DFD0C}"/>
                    </a:ext>
                  </a:extLst>
                </p:cNvPr>
                <p:cNvSpPr txBox="1"/>
                <p:nvPr/>
              </p:nvSpPr>
              <p:spPr>
                <a:xfrm>
                  <a:off x="599862" y="8481343"/>
                  <a:ext cx="11030205" cy="1154162"/>
                </a:xfrm>
                <a:prstGeom prst="rect">
                  <a:avLst/>
                </a:prstGeom>
                <a:noFill/>
              </p:spPr>
              <p:txBody>
                <a:bodyPr wrap="square">
                  <a:spAutoFit/>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Áp dụng định luật </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 </a:t>
                  </a: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a có </a:t>
                  </a:r>
                  <a14:m>
                    <m:oMath xmlns:m="http://schemas.openxmlformats.org/officeDocument/2006/math">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𝟔</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rPr>
                        <m:t>𝓵</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Times New Roman" panose="02020603050405020304" pitchFamily="18" charset="0"/>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ể tích khí đã bị nén </a:t>
                  </a:r>
                  <a14:m>
                    <m:oMath xmlns:m="http://schemas.openxmlformats.org/officeDocument/2006/math">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𝚫</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𝟔</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𝟐</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 </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𝓵</m:t>
                      </m:r>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oMath>
                  </a14:m>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23" name="TextBox 22">
                  <a:extLst>
                    <a:ext uri="{FF2B5EF4-FFF2-40B4-BE49-F238E27FC236}">
                      <a16:creationId xmlns:a16="http://schemas.microsoft.com/office/drawing/2014/main" id="{01366799-9B22-CFAB-FB3F-56EF650DFD0C}"/>
                    </a:ext>
                  </a:extLst>
                </p:cNvPr>
                <p:cNvSpPr txBox="1">
                  <a:spLocks noRot="1" noChangeAspect="1" noMove="1" noResize="1" noEditPoints="1" noAdjustHandles="1" noChangeArrowheads="1" noChangeShapeType="1" noTextEdit="1"/>
                </p:cNvSpPr>
                <p:nvPr/>
              </p:nvSpPr>
              <p:spPr>
                <a:xfrm>
                  <a:off x="599862" y="8481343"/>
                  <a:ext cx="11030205" cy="1154162"/>
                </a:xfrm>
                <a:prstGeom prst="rect">
                  <a:avLst/>
                </a:prstGeom>
                <a:blipFill>
                  <a:blip r:embed="rId4"/>
                  <a:stretch>
                    <a:fillRect l="-774" b="-12169"/>
                  </a:stretch>
                </a:blipFill>
              </p:spPr>
              <p:txBody>
                <a:bodyPr/>
                <a:lstStyle/>
                <a:p>
                  <a:r>
                    <a:rPr lang="en-US">
                      <a:noFill/>
                    </a:rPr>
                    <a:t> </a:t>
                  </a:r>
                </a:p>
              </p:txBody>
            </p:sp>
          </mc:Fallback>
        </mc:AlternateContent>
      </p:grpSp>
    </p:spTree>
    <p:extLst>
      <p:ext uri="{BB962C8B-B14F-4D97-AF65-F5344CB8AC3E}">
        <p14:creationId xmlns:p14="http://schemas.microsoft.com/office/powerpoint/2010/main" val="4929221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28413675-9EF5-B12D-2DC5-EB4614E0C28C}"/>
              </a:ext>
            </a:extLst>
          </p:cNvPr>
          <p:cNvSpPr/>
          <p:nvPr/>
        </p:nvSpPr>
        <p:spPr>
          <a:xfrm>
            <a:off x="209550" y="216718"/>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13" name="Group 12">
            <a:extLst>
              <a:ext uri="{FF2B5EF4-FFF2-40B4-BE49-F238E27FC236}">
                <a16:creationId xmlns:a16="http://schemas.microsoft.com/office/drawing/2014/main" id="{D092CDBB-DBD2-E799-7CA8-CACA072852B9}"/>
              </a:ext>
            </a:extLst>
          </p:cNvPr>
          <p:cNvGrpSpPr/>
          <p:nvPr/>
        </p:nvGrpSpPr>
        <p:grpSpPr>
          <a:xfrm>
            <a:off x="2530068" y="226219"/>
            <a:ext cx="7468126" cy="719534"/>
            <a:chOff x="3401877" y="216718"/>
            <a:chExt cx="5329417" cy="719534"/>
          </a:xfrm>
          <a:solidFill>
            <a:srgbClr val="5ABAA8"/>
          </a:solidFill>
        </p:grpSpPr>
        <p:sp>
          <p:nvSpPr>
            <p:cNvPr id="11" name="Freeform: Shape 10">
              <a:extLst>
                <a:ext uri="{FF2B5EF4-FFF2-40B4-BE49-F238E27FC236}">
                  <a16:creationId xmlns:a16="http://schemas.microsoft.com/office/drawing/2014/main" id="{774E73F7-3156-2DB3-70F8-4D69A49F91C9}"/>
                </a:ext>
              </a:extLst>
            </p:cNvPr>
            <p:cNvSpPr/>
            <p:nvPr/>
          </p:nvSpPr>
          <p:spPr>
            <a:xfrm>
              <a:off x="3401877" y="216718"/>
              <a:ext cx="532229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12" name="TextBox 11">
              <a:extLst>
                <a:ext uri="{FF2B5EF4-FFF2-40B4-BE49-F238E27FC236}">
                  <a16:creationId xmlns:a16="http://schemas.microsoft.com/office/drawing/2014/main" id="{78714008-B30A-4D38-B352-9B20AABE9E02}"/>
                </a:ext>
              </a:extLst>
            </p:cNvPr>
            <p:cNvSpPr txBox="1"/>
            <p:nvPr/>
          </p:nvSpPr>
          <p:spPr>
            <a:xfrm>
              <a:off x="3408997" y="347146"/>
              <a:ext cx="5322297" cy="58477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TRẢ LỜI NGẮN</a:t>
              </a:r>
            </a:p>
          </p:txBody>
        </p:sp>
      </p:grpSp>
      <p:grpSp>
        <p:nvGrpSpPr>
          <p:cNvPr id="6" name="Group 5">
            <a:extLst>
              <a:ext uri="{FF2B5EF4-FFF2-40B4-BE49-F238E27FC236}">
                <a16:creationId xmlns:a16="http://schemas.microsoft.com/office/drawing/2014/main" id="{131103DE-5A9A-AF07-206C-8CEFC544ED3F}"/>
              </a:ext>
            </a:extLst>
          </p:cNvPr>
          <p:cNvGrpSpPr/>
          <p:nvPr/>
        </p:nvGrpSpPr>
        <p:grpSpPr>
          <a:xfrm>
            <a:off x="366486" y="1071850"/>
            <a:ext cx="11459028" cy="1708160"/>
            <a:chOff x="366486" y="1071850"/>
            <a:chExt cx="11459028" cy="1708160"/>
          </a:xfrm>
        </p:grpSpPr>
        <p:sp>
          <p:nvSpPr>
            <p:cNvPr id="2" name="Rectangle: Rounded Corners 1">
              <a:extLst>
                <a:ext uri="{FF2B5EF4-FFF2-40B4-BE49-F238E27FC236}">
                  <a16:creationId xmlns:a16="http://schemas.microsoft.com/office/drawing/2014/main" id="{CAE79633-DA53-E1B7-3601-8132566AC527}"/>
                </a:ext>
              </a:extLst>
            </p:cNvPr>
            <p:cNvSpPr/>
            <p:nvPr/>
          </p:nvSpPr>
          <p:spPr>
            <a:xfrm>
              <a:off x="366486" y="1146628"/>
              <a:ext cx="11459028" cy="1589315"/>
            </a:xfrm>
            <a:prstGeom prst="roundRect">
              <a:avLst>
                <a:gd name="adj" fmla="val 11818"/>
              </a:avLst>
            </a:prstGeom>
            <a:solidFill>
              <a:srgbClr val="FFFFFF"/>
            </a:solidFill>
            <a:ln w="1905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90DC245-3541-0F0D-7BF3-5E591632DC43}"/>
                    </a:ext>
                  </a:extLst>
                </p:cNvPr>
                <p:cNvSpPr txBox="1"/>
                <p:nvPr/>
              </p:nvSpPr>
              <p:spPr>
                <a:xfrm>
                  <a:off x="508223" y="1071850"/>
                  <a:ext cx="11244943" cy="170816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0" u="none" strike="noStrike" kern="1200" cap="none" spc="0" normalizeH="0" baseline="0" noProof="0" dirty="0" err="1">
                      <a:ln>
                        <a:noFill/>
                      </a:ln>
                      <a:solidFill>
                        <a:srgbClr val="FF0000"/>
                      </a:solidFill>
                      <a:effectLst/>
                      <a:uLnTx/>
                      <a:uFillTx/>
                      <a:latin typeface="#9Slide03 Arima Madurai Black" panose="00000A00000000000000" pitchFamily="2" charset="0"/>
                      <a:ea typeface="+mn-ea"/>
                      <a:cs typeface="#9Slide03 Arima Madurai Black" panose="00000A00000000000000" pitchFamily="2" charset="0"/>
                    </a:rPr>
                    <a:t>Câu</a:t>
                  </a:r>
                  <a:r>
                    <a:rPr kumimoji="0" lang="en-US" sz="2400" b="0" u="none" strike="noStrike" kern="1200" cap="none" spc="0" normalizeH="0" baseline="0" noProof="0" dirty="0">
                      <a:ln>
                        <a:noFill/>
                      </a:ln>
                      <a:solidFill>
                        <a:srgbClr val="FF0000"/>
                      </a:solidFill>
                      <a:effectLst/>
                      <a:uLnTx/>
                      <a:uFillTx/>
                      <a:latin typeface="#9Slide03 Arima Madurai Black" panose="00000A00000000000000" pitchFamily="2" charset="0"/>
                      <a:ea typeface="+mn-ea"/>
                      <a:cs typeface="#9Slide03 Arima Madurai Black" panose="00000A00000000000000" pitchFamily="2" charset="0"/>
                    </a:rPr>
                    <a:t> 4: </a:t>
                  </a:r>
                </a:p>
                <a:p>
                  <a:pPr marL="0" marR="0" lvl="0" indent="0" algn="just" defTabSz="914400" rtl="0" eaLnBrk="1" fontAlgn="auto" latinLnBrk="0" hangingPunct="1">
                    <a:lnSpc>
                      <a:spcPct val="150000"/>
                    </a:lnSpc>
                    <a:spcBef>
                      <a:spcPts val="0"/>
                    </a:spcBef>
                    <a:spcAft>
                      <a:spcPts val="0"/>
                    </a:spcAft>
                    <a:buClrTx/>
                    <a:buSzTx/>
                    <a:buFontTx/>
                    <a:buNone/>
                    <a:tabLst/>
                    <a:defRPr/>
                  </a:pP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Nén</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một</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khối</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khí</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đẳng</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nhiệt</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từ</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thể</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tích</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mn-ea"/>
                      <a:cs typeface="#9Slide03 Arima Madurai" panose="00000500000000000000" pitchFamily="2" charset="0"/>
                    </a:rPr>
                    <a:t> </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24</a:t>
                  </a:r>
                  <a14:m>
                    <m:oMath xmlns:m="http://schemas.openxmlformats.org/officeDocument/2006/math">
                      <m:r>
                        <a:rPr kumimoji="0" lang="nl-NL"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𝓵</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đến 16</a:t>
                  </a:r>
                  <a14:m>
                    <m:oMath xmlns:m="http://schemas.openxmlformats.org/officeDocument/2006/math">
                      <m:r>
                        <a:rPr kumimoji="0" lang="nl-NL"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𝓵</m:t>
                      </m:r>
                    </m:oMath>
                  </a14:m>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hì thấy áp suất khí tăng thêm lượng </a:t>
                  </a: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Δ</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p = 30 kPa. Áp suất ban đầu của khí là bao nhiêu?</a:t>
                  </a: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4" name="TextBox 3">
                  <a:extLst>
                    <a:ext uri="{FF2B5EF4-FFF2-40B4-BE49-F238E27FC236}">
                      <a16:creationId xmlns:a16="http://schemas.microsoft.com/office/drawing/2014/main" id="{A90DC245-3541-0F0D-7BF3-5E591632DC43}"/>
                    </a:ext>
                  </a:extLst>
                </p:cNvPr>
                <p:cNvSpPr txBox="1">
                  <a:spLocks noRot="1" noChangeAspect="1" noMove="1" noResize="1" noEditPoints="1" noAdjustHandles="1" noChangeArrowheads="1" noChangeShapeType="1" noTextEdit="1"/>
                </p:cNvSpPr>
                <p:nvPr/>
              </p:nvSpPr>
              <p:spPr>
                <a:xfrm>
                  <a:off x="508223" y="1071850"/>
                  <a:ext cx="11244943" cy="1708160"/>
                </a:xfrm>
                <a:prstGeom prst="rect">
                  <a:avLst/>
                </a:prstGeom>
                <a:blipFill>
                  <a:blip r:embed="rId3"/>
                  <a:stretch>
                    <a:fillRect l="-813" r="-867" b="-8214"/>
                  </a:stretch>
                </a:blipFill>
              </p:spPr>
              <p:txBody>
                <a:bodyPr/>
                <a:lstStyle/>
                <a:p>
                  <a:r>
                    <a:rPr lang="en-US">
                      <a:noFill/>
                    </a:rPr>
                    <a:t> </a:t>
                  </a:r>
                </a:p>
              </p:txBody>
            </p:sp>
          </mc:Fallback>
        </mc:AlternateContent>
      </p:grpSp>
      <p:grpSp>
        <p:nvGrpSpPr>
          <p:cNvPr id="3" name="Group 2">
            <a:extLst>
              <a:ext uri="{FF2B5EF4-FFF2-40B4-BE49-F238E27FC236}">
                <a16:creationId xmlns:a16="http://schemas.microsoft.com/office/drawing/2014/main" id="{E170448F-D70D-0214-C9D7-99F76E706C42}"/>
              </a:ext>
            </a:extLst>
          </p:cNvPr>
          <p:cNvGrpSpPr/>
          <p:nvPr/>
        </p:nvGrpSpPr>
        <p:grpSpPr>
          <a:xfrm>
            <a:off x="426458" y="3417652"/>
            <a:ext cx="11370545" cy="2852056"/>
            <a:chOff x="410729" y="7285720"/>
            <a:chExt cx="11370545" cy="2852056"/>
          </a:xfrm>
        </p:grpSpPr>
        <p:sp>
          <p:nvSpPr>
            <p:cNvPr id="17" name="Rectangle: Rounded Corners 16">
              <a:extLst>
                <a:ext uri="{FF2B5EF4-FFF2-40B4-BE49-F238E27FC236}">
                  <a16:creationId xmlns:a16="http://schemas.microsoft.com/office/drawing/2014/main" id="{430989BE-388D-019F-8933-26E24C4D145B}"/>
                </a:ext>
              </a:extLst>
            </p:cNvPr>
            <p:cNvSpPr/>
            <p:nvPr/>
          </p:nvSpPr>
          <p:spPr>
            <a:xfrm>
              <a:off x="410729" y="7285720"/>
              <a:ext cx="11370545" cy="2852056"/>
            </a:xfrm>
            <a:prstGeom prst="roundRect">
              <a:avLst>
                <a:gd name="adj" fmla="val 6675"/>
              </a:avLst>
            </a:prstGeom>
            <a:solidFill>
              <a:srgbClr val="F7FEE7"/>
            </a:solidFill>
            <a:ln>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sp>
          <p:nvSpPr>
            <p:cNvPr id="18" name="Rectangle: Rounded Corners 17">
              <a:extLst>
                <a:ext uri="{FF2B5EF4-FFF2-40B4-BE49-F238E27FC236}">
                  <a16:creationId xmlns:a16="http://schemas.microsoft.com/office/drawing/2014/main" id="{B069AAB1-1DEA-9EED-34DE-5665D525BBB5}"/>
                </a:ext>
              </a:extLst>
            </p:cNvPr>
            <p:cNvSpPr/>
            <p:nvPr/>
          </p:nvSpPr>
          <p:spPr>
            <a:xfrm>
              <a:off x="550002" y="8179099"/>
              <a:ext cx="11045372" cy="1758651"/>
            </a:xfrm>
            <a:prstGeom prst="roundRect">
              <a:avLst>
                <a:gd name="adj" fmla="val 7791"/>
              </a:avLst>
            </a:prstGeom>
            <a:solidFill>
              <a:srgbClr val="FFFFFF"/>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u="none" strike="noStrike" kern="1200" cap="none" spc="0" normalizeH="0" baseline="0" noProof="0">
                <a:ln>
                  <a:noFill/>
                </a:ln>
                <a:solidFill>
                  <a:srgbClr val="FFFCF3"/>
                </a:solidFill>
                <a:effectLst/>
                <a:uLnTx/>
                <a:uFillTx/>
                <a:latin typeface="Arial"/>
                <a:ea typeface="+mn-ea"/>
                <a:cs typeface="+mn-cs"/>
              </a:endParaRPr>
            </a:p>
          </p:txBody>
        </p:sp>
        <p:grpSp>
          <p:nvGrpSpPr>
            <p:cNvPr id="20" name="Group 19">
              <a:extLst>
                <a:ext uri="{FF2B5EF4-FFF2-40B4-BE49-F238E27FC236}">
                  <a16:creationId xmlns:a16="http://schemas.microsoft.com/office/drawing/2014/main" id="{59F32FE0-45B8-B821-996D-E5D1AEB08037}"/>
                </a:ext>
              </a:extLst>
            </p:cNvPr>
            <p:cNvGrpSpPr/>
            <p:nvPr/>
          </p:nvGrpSpPr>
          <p:grpSpPr>
            <a:xfrm>
              <a:off x="3604506" y="7285720"/>
              <a:ext cx="5326832" cy="719534"/>
              <a:chOff x="3729307" y="216718"/>
              <a:chExt cx="5001986" cy="719534"/>
            </a:xfrm>
          </p:grpSpPr>
          <p:sp>
            <p:nvSpPr>
              <p:cNvPr id="25" name="Freeform: Shape 24">
                <a:extLst>
                  <a:ext uri="{FF2B5EF4-FFF2-40B4-BE49-F238E27FC236}">
                    <a16:creationId xmlns:a16="http://schemas.microsoft.com/office/drawing/2014/main" id="{DB28060D-EED7-BBBC-D90A-129F61DAC1FA}"/>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26" name="TextBox 25">
                <a:extLst>
                  <a:ext uri="{FF2B5EF4-FFF2-40B4-BE49-F238E27FC236}">
                    <a16:creationId xmlns:a16="http://schemas.microsoft.com/office/drawing/2014/main" id="{36336911-6C4F-196D-281F-3FF890E6CFB0}"/>
                  </a:ext>
                </a:extLst>
              </p:cNvPr>
              <p:cNvSpPr txBox="1"/>
              <p:nvPr/>
            </p:nvSpPr>
            <p:spPr>
              <a:xfrm>
                <a:off x="3736426" y="347146"/>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HƯỚNG DẪN GIẢI</a:t>
                </a:r>
              </a:p>
            </p:txBody>
          </p:sp>
        </p:gr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1366799-9B22-CFAB-FB3F-56EF650DFD0C}"/>
                    </a:ext>
                  </a:extLst>
                </p:cNvPr>
                <p:cNvSpPr txBox="1"/>
                <p:nvPr/>
              </p:nvSpPr>
              <p:spPr>
                <a:xfrm>
                  <a:off x="580898" y="8278464"/>
                  <a:ext cx="11030205" cy="1708160"/>
                </a:xfrm>
                <a:prstGeom prst="rect">
                  <a:avLst/>
                </a:prstGeom>
                <a:noFill/>
              </p:spPr>
              <p:txBody>
                <a:bodyPr wrap="square">
                  <a:spAutoFit/>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Ta </a:t>
                  </a:r>
                  <a:r>
                    <a:rPr kumimoji="0" lang="en-US" sz="2400" b="1" u="none" strike="noStrike" kern="1200" cap="none" spc="0" normalizeH="0" baseline="0" noProof="0" dirty="0" err="1">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ó</a:t>
                  </a:r>
                  <a: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p</a:t>
                  </a:r>
                  <a:r>
                    <a:rPr kumimoji="0" lang="nl-NL" sz="2400" b="1" u="none" strike="noStrike" kern="1200" cap="none" spc="0" normalizeH="0" baseline="-2500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2</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 p</a:t>
                  </a:r>
                  <a:r>
                    <a:rPr kumimoji="0" lang="nl-NL" sz="2400" b="1" u="none" strike="noStrike" kern="1200" cap="none" spc="0" normalizeH="0" baseline="-2500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1</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 30p</a:t>
                  </a:r>
                  <a:r>
                    <a:rPr kumimoji="0" lang="nl-NL" sz="2400" b="1" u="none" strike="noStrike" kern="1200" cap="none" spc="0" normalizeH="0" baseline="-2500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2</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 p</a:t>
                  </a:r>
                  <a:r>
                    <a:rPr kumimoji="0" lang="nl-NL" sz="2400" b="1" u="none" strike="noStrike" kern="1200" cap="none" spc="0" normalizeH="0" baseline="-2500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1</a:t>
                  </a:r>
                  <a:r>
                    <a:rPr kumimoji="0" lang="nl-NL"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 30</a:t>
                  </a: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Áp dụng định luật bôi-lơ ma-ri-ốt, ta có</a:t>
                  </a:r>
                  <a:br>
                    <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b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a:t>
                  </a:r>
                  <a14:m>
                    <m:oMath xmlns:m="http://schemas.openxmlformats.org/officeDocument/2006/math">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en-US" sz="2400" b="1" i="0" u="none" strike="noStrike" kern="1200" cap="none" spc="0" normalizeH="0" baseline="0" noProof="0" smtClean="0">
                              <a:ln>
                                <a:noFill/>
                              </a:ln>
                              <a:solidFill>
                                <a:srgbClr val="266668"/>
                              </a:solidFill>
                              <a:effectLst/>
                              <a:uLnTx/>
                              <a:uFillTx/>
                              <a:latin typeface="Cambria Math" panose="02040503050406030204" pitchFamily="18" charset="0"/>
                              <a:ea typeface="+mn-ea"/>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𝟒</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𝟔</m:t>
                      </m:r>
                      <m:d>
                        <m:d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dPr>
                        <m:e>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𝟑𝟎</m:t>
                          </m:r>
                        </m:e>
                      </m:d>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sSub>
                        <m:sSub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mn-ea"/>
                              <a:cs typeface="Times New Roman" panose="02020603050405020304" pitchFamily="18" charset="0"/>
                            </a:rPr>
                          </m:ctrlPr>
                        </m:sSubPr>
                        <m:e>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4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𝟔𝟎</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kPa</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23" name="TextBox 22">
                  <a:extLst>
                    <a:ext uri="{FF2B5EF4-FFF2-40B4-BE49-F238E27FC236}">
                      <a16:creationId xmlns:a16="http://schemas.microsoft.com/office/drawing/2014/main" id="{01366799-9B22-CFAB-FB3F-56EF650DFD0C}"/>
                    </a:ext>
                  </a:extLst>
                </p:cNvPr>
                <p:cNvSpPr txBox="1">
                  <a:spLocks noRot="1" noChangeAspect="1" noMove="1" noResize="1" noEditPoints="1" noAdjustHandles="1" noChangeArrowheads="1" noChangeShapeType="1" noTextEdit="1"/>
                </p:cNvSpPr>
                <p:nvPr/>
              </p:nvSpPr>
              <p:spPr>
                <a:xfrm>
                  <a:off x="580898" y="8278464"/>
                  <a:ext cx="11030205" cy="1708160"/>
                </a:xfrm>
                <a:prstGeom prst="rect">
                  <a:avLst/>
                </a:prstGeom>
                <a:blipFill>
                  <a:blip r:embed="rId4"/>
                  <a:stretch>
                    <a:fillRect l="-774" b="-356"/>
                  </a:stretch>
                </a:blipFill>
              </p:spPr>
              <p:txBody>
                <a:bodyPr/>
                <a:lstStyle/>
                <a:p>
                  <a:r>
                    <a:rPr lang="en-US">
                      <a:noFill/>
                    </a:rPr>
                    <a:t> </a:t>
                  </a:r>
                </a:p>
              </p:txBody>
            </p:sp>
          </mc:Fallback>
        </mc:AlternateContent>
      </p:grpSp>
    </p:spTree>
    <p:extLst>
      <p:ext uri="{BB962C8B-B14F-4D97-AF65-F5344CB8AC3E}">
        <p14:creationId xmlns:p14="http://schemas.microsoft.com/office/powerpoint/2010/main" val="10676129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210" name="!!1">
            <a:extLst>
              <a:ext uri="{FF2B5EF4-FFF2-40B4-BE49-F238E27FC236}">
                <a16:creationId xmlns:a16="http://schemas.microsoft.com/office/drawing/2014/main" id="{699907D1-8E0C-494E-8322-F89665519DDA}"/>
              </a:ext>
            </a:extLst>
          </p:cNvPr>
          <p:cNvSpPr>
            <a:spLocks noGrp="1" noRot="1" noMove="1" noResize="1" noEditPoints="1" noAdjustHandles="1" noChangeArrowheads="1" noChangeShapeType="1"/>
          </p:cNvSpPr>
          <p:nvPr/>
        </p:nvSpPr>
        <p:spPr>
          <a:xfrm>
            <a:off x="477202" y="216718"/>
            <a:ext cx="11269525" cy="6415063"/>
          </a:xfrm>
          <a:custGeom>
            <a:avLst/>
            <a:gdLst/>
            <a:ahLst/>
            <a:cxnLst/>
            <a:rect l="l" t="t" r="r" b="b"/>
            <a:pathLst>
              <a:path w="61357" h="54656" extrusionOk="0">
                <a:moveTo>
                  <a:pt x="0" y="1"/>
                </a:moveTo>
                <a:lnTo>
                  <a:pt x="0" y="54655"/>
                </a:lnTo>
                <a:lnTo>
                  <a:pt x="61357" y="54655"/>
                </a:lnTo>
                <a:lnTo>
                  <a:pt x="61357" y="1"/>
                </a:lnTo>
                <a:close/>
              </a:path>
            </a:pathLst>
          </a:custGeom>
          <a:solidFill>
            <a:srgbClr val="FFFFFF">
              <a:alpha val="80000"/>
            </a:srgbClr>
          </a:solidFill>
          <a:ln>
            <a:noFill/>
          </a:ln>
          <a:effectLst/>
        </p:spPr>
        <p:txBody>
          <a:bodyPr spcFirstLastPara="1" wrap="square" lIns="117616" tIns="117616" rIns="117616" bIns="117616" anchor="ctr" anchorCtr="0">
            <a:noAutofit/>
          </a:bodyPr>
          <a:lstStyle/>
          <a:p>
            <a:pPr marL="0" marR="0" lvl="0" indent="0" algn="l" defTabSz="1176376" rtl="0" eaLnBrk="1" fontAlgn="auto" latinLnBrk="0" hangingPunct="1">
              <a:lnSpc>
                <a:spcPct val="100000"/>
              </a:lnSpc>
              <a:spcBef>
                <a:spcPts val="0"/>
              </a:spcBef>
              <a:spcAft>
                <a:spcPts val="0"/>
              </a:spcAft>
              <a:buClr>
                <a:srgbClr val="000000"/>
              </a:buClr>
              <a:buSzTx/>
              <a:buFontTx/>
              <a:buNone/>
              <a:tabLst/>
              <a:defRPr/>
            </a:pPr>
            <a:endParaRPr kumimoji="0" lang="en-US" sz="1801"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latin typeface="#9Slide03 IcielSmoothy Sans" panose="00000500000000000000" pitchFamily="2" charset="0"/>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latin typeface="#9Slide03 IcielSmoothy Sans" panose="00000500000000000000" pitchFamily="2" charset="0"/>
              <a:ea typeface="+mn-ea"/>
              <a:cs typeface="+mn-cs"/>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THỰC HÀNH NHIỆT NÓNG CHẢY RIÊNG CỦA NƯỚC</a:t>
            </a:r>
            <a:endParaRPr lang="en-US" sz="2800" dirty="0">
              <a:ln>
                <a:solidFill>
                  <a:srgbClr val="F58A28">
                    <a:lumMod val="50000"/>
                  </a:srgbClr>
                </a:solidFill>
              </a:ln>
              <a:solidFill>
                <a:srgbClr val="FF0000"/>
              </a:solidFill>
              <a:latin typeface="#9Slide03 IcielSmoothy Sans" panose="00000500000000000000" pitchFamily="2" charset="0"/>
            </a:endParaRP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sp>
        <p:nvSpPr>
          <p:cNvPr id="3" name="TextBox 2">
            <a:extLst>
              <a:ext uri="{FF2B5EF4-FFF2-40B4-BE49-F238E27FC236}">
                <a16:creationId xmlns:a16="http://schemas.microsoft.com/office/drawing/2014/main" id="{A7376F48-5DCE-C53A-97F7-62C571F32B11}"/>
              </a:ext>
            </a:extLst>
          </p:cNvPr>
          <p:cNvSpPr txBox="1">
            <a:spLocks/>
          </p:cNvSpPr>
          <p:nvPr/>
        </p:nvSpPr>
        <p:spPr>
          <a:xfrm>
            <a:off x="824818" y="1914646"/>
            <a:ext cx="10605181" cy="4434437"/>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7" name="Rectangle 10">
            <a:extLst>
              <a:ext uri="{FF2B5EF4-FFF2-40B4-BE49-F238E27FC236}">
                <a16:creationId xmlns:a16="http://schemas.microsoft.com/office/drawing/2014/main" id="{86B5A89A-00B2-A291-0280-58056EEAB017}"/>
              </a:ext>
            </a:extLst>
          </p:cNvPr>
          <p:cNvSpPr>
            <a:spLocks noChangeArrowheads="1"/>
          </p:cNvSpPr>
          <p:nvPr/>
        </p:nvSpPr>
        <p:spPr bwMode="auto">
          <a:xfrm>
            <a:off x="500092" y="4264307"/>
            <a:ext cx="12025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1pPr>
            <a:lvl2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2pPr>
            <a:lvl3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3pPr>
            <a:lvl4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4pPr>
            <a:lvl5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5pPr>
            <a:lvl6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6pPr>
            <a:lvl7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7pPr>
            <a:lvl8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8pPr>
            <a:lvl9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en-US" altLang="en-US" sz="8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nl-NL" altLang="en-US" sz="1800" b="0" i="0" u="none" strike="noStrike" cap="none" normalizeH="0" baseline="0">
              <a:ln>
                <a:noFill/>
              </a:ln>
              <a:solidFill>
                <a:schemeClr val="tx1"/>
              </a:solidFill>
              <a:effectLst/>
              <a:latin typeface="Arial" panose="020B0604020202020204" pitchFamily="34" charset="0"/>
            </a:endParaRPr>
          </a:p>
        </p:txBody>
      </p:sp>
      <p:sp>
        <p:nvSpPr>
          <p:cNvPr id="26" name="TextBox 25">
            <a:extLst>
              <a:ext uri="{FF2B5EF4-FFF2-40B4-BE49-F238E27FC236}">
                <a16:creationId xmlns:a16="http://schemas.microsoft.com/office/drawing/2014/main" id="{24435827-D30E-FF0F-F451-44894A0451A6}"/>
              </a:ext>
            </a:extLst>
          </p:cNvPr>
          <p:cNvSpPr txBox="1"/>
          <p:nvPr/>
        </p:nvSpPr>
        <p:spPr>
          <a:xfrm>
            <a:off x="968942" y="2217194"/>
            <a:ext cx="9769373" cy="461665"/>
          </a:xfrm>
          <a:prstGeom prst="rect">
            <a:avLst/>
          </a:prstGeom>
          <a:noFill/>
        </p:spPr>
        <p:txBody>
          <a:bodyPr wrap="square">
            <a:spAutoFit/>
          </a:bodyPr>
          <a:lstStyle/>
          <a:p>
            <a:pPr marL="342900" indent="-342900" algn="just">
              <a:spcAft>
                <a:spcPts val="1800"/>
              </a:spcAft>
              <a:buFont typeface="Wingdings" panose="05000000000000000000" pitchFamily="2" charset="2"/>
              <a:buChar char=""/>
            </a:pPr>
            <a:r>
              <a:rPr lang="vi-VN" sz="2400">
                <a:solidFill>
                  <a:schemeClr val="tx1">
                    <a:lumMod val="50000"/>
                  </a:schemeClr>
                </a:solidFill>
                <a:cs typeface="#9Slide03 Arima Madurai Black" panose="00000A00000000000000" pitchFamily="2" charset="0"/>
              </a:rPr>
              <a:t>Đổi đơn vị áp suất và thể tích</a:t>
            </a:r>
          </a:p>
        </p:txBody>
      </p:sp>
      <p:graphicFrame>
        <p:nvGraphicFramePr>
          <p:cNvPr id="2" name="Table 1">
            <a:extLst>
              <a:ext uri="{FF2B5EF4-FFF2-40B4-BE49-F238E27FC236}">
                <a16:creationId xmlns:a16="http://schemas.microsoft.com/office/drawing/2014/main" id="{59975943-BA32-0ADF-6F2B-34128C306A8F}"/>
              </a:ext>
            </a:extLst>
          </p:cNvPr>
          <p:cNvGraphicFramePr>
            <a:graphicFrameLocks noGrp="1"/>
          </p:cNvGraphicFramePr>
          <p:nvPr>
            <p:extLst>
              <p:ext uri="{D42A27DB-BD31-4B8C-83A1-F6EECF244321}">
                <p14:modId xmlns:p14="http://schemas.microsoft.com/office/powerpoint/2010/main" val="865416416"/>
              </p:ext>
            </p:extLst>
          </p:nvPr>
        </p:nvGraphicFramePr>
        <p:xfrm>
          <a:off x="968942" y="3378939"/>
          <a:ext cx="10254117" cy="2556150"/>
        </p:xfrm>
        <a:graphic>
          <a:graphicData uri="http://schemas.openxmlformats.org/drawingml/2006/table">
            <a:tbl>
              <a:tblPr firstRow="1" firstCol="1" bandRow="1">
                <a:effectLst/>
                <a:tableStyleId>{2D5ABB26-0587-4C30-8999-92F81FD0307C}</a:tableStyleId>
              </a:tblPr>
              <a:tblGrid>
                <a:gridCol w="3419996">
                  <a:extLst>
                    <a:ext uri="{9D8B030D-6E8A-4147-A177-3AD203B41FA5}">
                      <a16:colId xmlns:a16="http://schemas.microsoft.com/office/drawing/2014/main" val="2220064203"/>
                    </a:ext>
                  </a:extLst>
                </a:gridCol>
                <a:gridCol w="3418039">
                  <a:extLst>
                    <a:ext uri="{9D8B030D-6E8A-4147-A177-3AD203B41FA5}">
                      <a16:colId xmlns:a16="http://schemas.microsoft.com/office/drawing/2014/main" val="2838138935"/>
                    </a:ext>
                  </a:extLst>
                </a:gridCol>
                <a:gridCol w="3416082">
                  <a:extLst>
                    <a:ext uri="{9D8B030D-6E8A-4147-A177-3AD203B41FA5}">
                      <a16:colId xmlns:a16="http://schemas.microsoft.com/office/drawing/2014/main" val="1091247655"/>
                    </a:ext>
                  </a:extLst>
                </a:gridCol>
              </a:tblGrid>
              <a:tr h="1278075">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l atm = 1,013.10</a:t>
                      </a:r>
                      <a:r>
                        <a:rPr lang="vi-VN" sz="2400" b="1" i="0" u="none" strike="noStrike" kern="0" cap="none" spc="0" normalizeH="0" baseline="3000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5</a:t>
                      </a: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 Pa = 760 mmHg</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l mmHg = 133,32 Pa</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1 bar = 105 Pa</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extLst>
                  <a:ext uri="{0D108BD9-81ED-4DB2-BD59-A6C34878D82A}">
                    <a16:rowId xmlns:a16="http://schemas.microsoft.com/office/drawing/2014/main" val="3026197373"/>
                  </a:ext>
                </a:extLst>
              </a:tr>
              <a:tr h="1278075">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1 m</a:t>
                      </a:r>
                      <a:r>
                        <a:rPr lang="vi-VN" sz="2400" b="1" i="0" u="none" strike="noStrike" kern="0" cap="none" spc="0" normalizeH="0" baseline="3000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3</a:t>
                      </a:r>
                      <a:r>
                        <a:rPr lang="vi-VN"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rPr>
                        <a:t> = 1000 lít</a:t>
                      </a:r>
                      <a:endParaRPr lang="en-US" sz="2400" b="1" i="0" u="none" strike="noStrike" kern="0" cap="none" spc="0" normalizeH="0" baseline="0">
                        <a:solidFill>
                          <a:schemeClr val="bg1">
                            <a:lumMod val="100000"/>
                          </a:scheme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rgbClr val="276668">
                        <a:lumMod val="100000"/>
                      </a:srgb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en-US"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1</a:t>
                      </a:r>
                      <a:r>
                        <a:rPr lang="vi-VN"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 cm</a:t>
                      </a:r>
                      <a:r>
                        <a:rPr lang="vi-VN" sz="2400" b="0" i="0" u="none" strike="noStrike" kern="0" cap="none" spc="0" normalizeH="0" baseline="3000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3 </a:t>
                      </a:r>
                      <a:r>
                        <a:rPr lang="vi-VN"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 0,001 lít</a:t>
                      </a:r>
                      <a:endParaRPr lang="en-US"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tc>
                  <a:txBody>
                    <a:bodyPr/>
                    <a:lstStyle/>
                    <a:p>
                      <a:pPr marL="0" marR="0" lvl="0" indent="0" algn="ctr" defTabSz="914400" rtl="0" eaLnBrk="1" fontAlgn="auto" hangingPunct="1">
                        <a:lnSpc>
                          <a:spcPct val="100000"/>
                        </a:lnSpc>
                        <a:spcBef>
                          <a:spcPts val="0"/>
                        </a:spcBef>
                        <a:spcAft>
                          <a:spcPts val="0"/>
                        </a:spcAft>
                        <a:buClr>
                          <a:srgbClr val="000000"/>
                        </a:buClr>
                        <a:buFontTx/>
                        <a:buNone/>
                        <a:tabLst>
                          <a:tab pos="270510" algn="l"/>
                          <a:tab pos="342900" algn="l"/>
                          <a:tab pos="720090" algn="l"/>
                          <a:tab pos="1800225" algn="l"/>
                          <a:tab pos="3420110" algn="l"/>
                          <a:tab pos="5039995" algn="l"/>
                        </a:tabLst>
                      </a:pPr>
                      <a:r>
                        <a:rPr lang="vi-VN"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1 dm</a:t>
                      </a:r>
                      <a:r>
                        <a:rPr lang="vi-VN" sz="2400" b="0" i="0" u="none" strike="noStrike" kern="0" cap="none" spc="0" normalizeH="0" baseline="3000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3</a:t>
                      </a:r>
                      <a:r>
                        <a:rPr lang="vi-VN"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rPr>
                        <a:t> = 1 lít</a:t>
                      </a:r>
                      <a:endParaRPr lang="en-US" sz="2400" b="0" i="0" u="none" strike="noStrike" kern="0" cap="none" spc="0" normalizeH="0" baseline="0" dirty="0">
                        <a:solidFill>
                          <a:srgbClr val="276668">
                            <a:lumMod val="100000"/>
                          </a:srgbClr>
                        </a:solidFill>
                        <a:effectLst/>
                        <a:latin typeface="+mn-lt"/>
                        <a:ea typeface="+mn-ea"/>
                        <a:cs typeface="#9Slide03 Arima Madurai Black" panose="00000A00000000000000" pitchFamily="2" charset="0"/>
                        <a:sym typeface="Arial" panose="020B0604020202020204" pitchFamily="34" charset="0"/>
                      </a:endParaRPr>
                    </a:p>
                  </a:txBody>
                  <a:tcPr marL="107282" marR="107282" marT="0" marB="0" anchor="ctr">
                    <a:lnL w="12700" cap="flat" cmpd="sng" algn="ctr">
                      <a:solidFill>
                        <a:schemeClr val="lt1">
                          <a:lumMod val="100000"/>
                        </a:schemeClr>
                      </a:solidFill>
                      <a:prstDash val="solid"/>
                      <a:round/>
                      <a:headEnd type="none" w="med" len="med"/>
                      <a:tailEnd type="none" w="med" len="med"/>
                    </a:lnL>
                    <a:lnR w="12700" cap="flat" cmpd="sng" algn="ctr">
                      <a:solidFill>
                        <a:schemeClr val="lt1">
                          <a:lumMod val="100000"/>
                        </a:schemeClr>
                      </a:solidFill>
                      <a:prstDash val="solid"/>
                      <a:round/>
                      <a:headEnd type="none" w="med" len="med"/>
                      <a:tailEnd type="none" w="med" len="med"/>
                    </a:lnR>
                    <a:lnT w="12700" cap="flat" cmpd="sng" algn="ctr">
                      <a:solidFill>
                        <a:schemeClr val="lt1">
                          <a:lumMod val="100000"/>
                        </a:schemeClr>
                      </a:solidFill>
                      <a:prstDash val="solid"/>
                      <a:round/>
                      <a:headEnd type="none" w="med" len="med"/>
                      <a:tailEnd type="none" w="med" len="med"/>
                    </a:lnT>
                    <a:lnB w="12700" cap="flat" cmpd="sng" algn="ctr">
                      <a:solidFill>
                        <a:schemeClr val="lt1">
                          <a:lumMod val="100000"/>
                        </a:schemeClr>
                      </a:solidFill>
                      <a:prstDash val="solid"/>
                      <a:round/>
                      <a:headEnd type="none" w="med" len="med"/>
                      <a:tailEnd type="none" w="med" len="med"/>
                    </a:lnB>
                    <a:solidFill>
                      <a:schemeClr val="dk1">
                        <a:lumMod val="100000"/>
                        <a:tint val="40000"/>
                      </a:schemeClr>
                    </a:solidFill>
                  </a:tcPr>
                </a:tc>
                <a:extLst>
                  <a:ext uri="{0D108BD9-81ED-4DB2-BD59-A6C34878D82A}">
                    <a16:rowId xmlns:a16="http://schemas.microsoft.com/office/drawing/2014/main" val="3991362038"/>
                  </a:ext>
                </a:extLst>
              </a:tr>
            </a:tbl>
          </a:graphicData>
        </a:graphic>
      </p:graphicFrame>
    </p:spTree>
    <p:extLst>
      <p:ext uri="{BB962C8B-B14F-4D97-AF65-F5344CB8AC3E}">
        <p14:creationId xmlns:p14="http://schemas.microsoft.com/office/powerpoint/2010/main" val="24529591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out)">
                                      <p:cBhvr>
                                        <p:cTn id="7" dur="2000"/>
                                        <p:tgtEl>
                                          <p:spTgt spid="3"/>
                                        </p:tgtEl>
                                      </p:cBhvr>
                                    </p:animEffect>
                                  </p:childTnLst>
                                </p:cTn>
                              </p:par>
                              <p:par>
                                <p:cTn id="8" presetID="50" presetClass="entr" presetSubtype="0" decel="100000" fill="hold" grpId="1"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2000" fill="hold"/>
                                        <p:tgtEl>
                                          <p:spTgt spid="3"/>
                                        </p:tgtEl>
                                        <p:attrNameLst>
                                          <p:attrName>ppt_w</p:attrName>
                                        </p:attrNameLst>
                                      </p:cBhvr>
                                      <p:tavLst>
                                        <p:tav tm="0">
                                          <p:val>
                                            <p:strVal val="#ppt_w+.3"/>
                                          </p:val>
                                        </p:tav>
                                        <p:tav tm="100000">
                                          <p:val>
                                            <p:strVal val="#ppt_w"/>
                                          </p:val>
                                        </p:tav>
                                      </p:tavLst>
                                    </p:anim>
                                    <p:anim calcmode="lin" valueType="num">
                                      <p:cBhvr>
                                        <p:cTn id="11" dur="2000" fill="hold"/>
                                        <p:tgtEl>
                                          <p:spTgt spid="3"/>
                                        </p:tgtEl>
                                        <p:attrNameLst>
                                          <p:attrName>ppt_h</p:attrName>
                                        </p:attrNameLst>
                                      </p:cBhvr>
                                      <p:tavLst>
                                        <p:tav tm="0">
                                          <p:val>
                                            <p:strVal val="#ppt_h"/>
                                          </p:val>
                                        </p:tav>
                                        <p:tav tm="100000">
                                          <p:val>
                                            <p:strVal val="#ppt_h"/>
                                          </p:val>
                                        </p:tav>
                                      </p:tavLst>
                                    </p:anim>
                                    <p:animEffect transition="in" filter="fade">
                                      <p:cBhvr>
                                        <p:cTn id="12" dur="20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1000"/>
                                        <p:tgtEl>
                                          <p:spTgt spid="2"/>
                                        </p:tgtEl>
                                      </p:cBhvr>
                                    </p:animEffect>
                                    <p:anim calcmode="lin" valueType="num">
                                      <p:cBhvr>
                                        <p:cTn id="25" dur="1000" fill="hold"/>
                                        <p:tgtEl>
                                          <p:spTgt spid="2"/>
                                        </p:tgtEl>
                                        <p:attrNameLst>
                                          <p:attrName>ppt_x</p:attrName>
                                        </p:attrNameLst>
                                      </p:cBhvr>
                                      <p:tavLst>
                                        <p:tav tm="0">
                                          <p:val>
                                            <p:strVal val="#ppt_x"/>
                                          </p:val>
                                        </p:tav>
                                        <p:tav tm="100000">
                                          <p:val>
                                            <p:strVal val="#ppt_x"/>
                                          </p:val>
                                        </p:tav>
                                      </p:tavLst>
                                    </p:anim>
                                    <p:anim calcmode="lin" valueType="num">
                                      <p:cBhvr>
                                        <p:cTn id="2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28413675-9EF5-B12D-2DC5-EB4614E0C28C}"/>
              </a:ext>
            </a:extLst>
          </p:cNvPr>
          <p:cNvSpPr/>
          <p:nvPr/>
        </p:nvSpPr>
        <p:spPr>
          <a:xfrm>
            <a:off x="209550" y="216718"/>
            <a:ext cx="11842293" cy="6415063"/>
          </a:xfrm>
          <a:prstGeom prst="roundRect">
            <a:avLst>
              <a:gd name="adj" fmla="val 4718"/>
            </a:avLst>
          </a:prstGeom>
          <a:solidFill>
            <a:srgbClr val="F6FCFA"/>
          </a:solidFill>
          <a:ln w="3810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grpSp>
        <p:nvGrpSpPr>
          <p:cNvPr id="13" name="Group 12">
            <a:extLst>
              <a:ext uri="{FF2B5EF4-FFF2-40B4-BE49-F238E27FC236}">
                <a16:creationId xmlns:a16="http://schemas.microsoft.com/office/drawing/2014/main" id="{D092CDBB-DBD2-E799-7CA8-CACA072852B9}"/>
              </a:ext>
            </a:extLst>
          </p:cNvPr>
          <p:cNvGrpSpPr/>
          <p:nvPr/>
        </p:nvGrpSpPr>
        <p:grpSpPr>
          <a:xfrm>
            <a:off x="2530068" y="226219"/>
            <a:ext cx="7468126" cy="719534"/>
            <a:chOff x="3401877" y="216718"/>
            <a:chExt cx="5329417" cy="719534"/>
          </a:xfrm>
          <a:solidFill>
            <a:srgbClr val="5ABAA8"/>
          </a:solidFill>
        </p:grpSpPr>
        <p:sp>
          <p:nvSpPr>
            <p:cNvPr id="11" name="Freeform: Shape 10">
              <a:extLst>
                <a:ext uri="{FF2B5EF4-FFF2-40B4-BE49-F238E27FC236}">
                  <a16:creationId xmlns:a16="http://schemas.microsoft.com/office/drawing/2014/main" id="{774E73F7-3156-2DB3-70F8-4D69A49F91C9}"/>
                </a:ext>
              </a:extLst>
            </p:cNvPr>
            <p:cNvSpPr/>
            <p:nvPr/>
          </p:nvSpPr>
          <p:spPr>
            <a:xfrm>
              <a:off x="3401877" y="216718"/>
              <a:ext cx="532229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12" name="TextBox 11">
              <a:extLst>
                <a:ext uri="{FF2B5EF4-FFF2-40B4-BE49-F238E27FC236}">
                  <a16:creationId xmlns:a16="http://schemas.microsoft.com/office/drawing/2014/main" id="{78714008-B30A-4D38-B352-9B20AABE9E02}"/>
                </a:ext>
              </a:extLst>
            </p:cNvPr>
            <p:cNvSpPr txBox="1"/>
            <p:nvPr/>
          </p:nvSpPr>
          <p:spPr>
            <a:xfrm>
              <a:off x="3408997" y="347146"/>
              <a:ext cx="5322297" cy="58477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CÂU HỎI TRẮC NGHIỆM TRẢ LỜI NGẮN</a:t>
              </a:r>
            </a:p>
          </p:txBody>
        </p:sp>
      </p:grpSp>
      <p:grpSp>
        <p:nvGrpSpPr>
          <p:cNvPr id="6" name="Group 5">
            <a:extLst>
              <a:ext uri="{FF2B5EF4-FFF2-40B4-BE49-F238E27FC236}">
                <a16:creationId xmlns:a16="http://schemas.microsoft.com/office/drawing/2014/main" id="{131103DE-5A9A-AF07-206C-8CEFC544ED3F}"/>
              </a:ext>
            </a:extLst>
          </p:cNvPr>
          <p:cNvGrpSpPr/>
          <p:nvPr/>
        </p:nvGrpSpPr>
        <p:grpSpPr>
          <a:xfrm>
            <a:off x="366486" y="1071850"/>
            <a:ext cx="11459028" cy="1708160"/>
            <a:chOff x="366486" y="1071850"/>
            <a:chExt cx="11459028" cy="1708160"/>
          </a:xfrm>
        </p:grpSpPr>
        <p:sp>
          <p:nvSpPr>
            <p:cNvPr id="2" name="Rectangle: Rounded Corners 1">
              <a:extLst>
                <a:ext uri="{FF2B5EF4-FFF2-40B4-BE49-F238E27FC236}">
                  <a16:creationId xmlns:a16="http://schemas.microsoft.com/office/drawing/2014/main" id="{CAE79633-DA53-E1B7-3601-8132566AC527}"/>
                </a:ext>
              </a:extLst>
            </p:cNvPr>
            <p:cNvSpPr/>
            <p:nvPr/>
          </p:nvSpPr>
          <p:spPr>
            <a:xfrm>
              <a:off x="366486" y="1146628"/>
              <a:ext cx="11459028" cy="1589315"/>
            </a:xfrm>
            <a:prstGeom prst="roundRect">
              <a:avLst>
                <a:gd name="adj" fmla="val 11818"/>
              </a:avLst>
            </a:prstGeom>
            <a:solidFill>
              <a:srgbClr val="FFFFFF"/>
            </a:solidFill>
            <a:ln w="19050">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4" name="TextBox 3">
              <a:extLst>
                <a:ext uri="{FF2B5EF4-FFF2-40B4-BE49-F238E27FC236}">
                  <a16:creationId xmlns:a16="http://schemas.microsoft.com/office/drawing/2014/main" id="{A90DC245-3541-0F0D-7BF3-5E591632DC43}"/>
                </a:ext>
              </a:extLst>
            </p:cNvPr>
            <p:cNvSpPr txBox="1"/>
            <p:nvPr/>
          </p:nvSpPr>
          <p:spPr>
            <a:xfrm>
              <a:off x="508223" y="1071850"/>
              <a:ext cx="11244943" cy="1708160"/>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00"/>
                  </a:solidFill>
                  <a:effectLst/>
                  <a:uLnTx/>
                  <a:uFillTx/>
                  <a:latin typeface="#9Slide03 Arima Madurai Black" panose="00000A00000000000000" pitchFamily="2" charset="0"/>
                  <a:ea typeface="+mn-ea"/>
                  <a:cs typeface="#9Slide03 Arima Madurai Black" panose="00000A00000000000000" pitchFamily="2" charset="0"/>
                </a:rPr>
                <a:t>Câu</a:t>
              </a:r>
              <a:r>
                <a:rPr kumimoji="0" lang="en-US" sz="2400" b="0" i="0" u="none" strike="noStrike" kern="1200" cap="none" spc="0" normalizeH="0" baseline="0" noProof="0" dirty="0">
                  <a:ln>
                    <a:noFill/>
                  </a:ln>
                  <a:solidFill>
                    <a:srgbClr val="FF0000"/>
                  </a:solidFill>
                  <a:effectLst/>
                  <a:uLnTx/>
                  <a:uFillTx/>
                  <a:latin typeface="#9Slide03 Arima Madurai Black" panose="00000A00000000000000" pitchFamily="2" charset="0"/>
                  <a:ea typeface="+mn-ea"/>
                  <a:cs typeface="#9Slide03 Arima Madurai Black" panose="00000A00000000000000" pitchFamily="2" charset="0"/>
                </a:rPr>
                <a:t> 5: </a:t>
              </a:r>
            </a:p>
            <a:p>
              <a:pPr marL="0" marR="0" lvl="0" indent="0" algn="just" defTabSz="914400" rtl="0" eaLnBrk="1" fontAlgn="auto" latinLnBrk="0" hangingPunct="1">
                <a:lnSpc>
                  <a:spcPct val="150000"/>
                </a:lnSpc>
                <a:spcBef>
                  <a:spcPts val="0"/>
                </a:spcBef>
                <a:spcAft>
                  <a:spcPts val="0"/>
                </a:spcAft>
                <a:buClrTx/>
                <a:buSzTx/>
                <a:buFontTx/>
                <a:buNone/>
                <a:tabLst/>
                <a:defRPr/>
              </a:pP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Cho một lượng khí được dãn đẳng nhiệt từ thể tích từ 4 lít đến 8 lít, ban đầu áp suất khí là 8.10</a:t>
              </a:r>
              <a:r>
                <a:rPr kumimoji="0" lang="vi-VN" sz="2400" b="1" i="0" u="none" strike="noStrike" kern="1200" cap="none" spc="0" normalizeH="0" baseline="3000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5</a:t>
              </a:r>
              <a:r>
                <a:rPr kumimoji="0" lang="vi-VN"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Pa. Hỏi áp suất của khí tăng hay giảm bao nhiêu Pa?</a:t>
              </a:r>
              <a:endParaRPr kumimoji="0" lang="en-US" sz="2400" b="1" i="0"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p:grpSp>
      <p:grpSp>
        <p:nvGrpSpPr>
          <p:cNvPr id="3" name="Group 2">
            <a:extLst>
              <a:ext uri="{FF2B5EF4-FFF2-40B4-BE49-F238E27FC236}">
                <a16:creationId xmlns:a16="http://schemas.microsoft.com/office/drawing/2014/main" id="{E170448F-D70D-0214-C9D7-99F76E706C42}"/>
              </a:ext>
            </a:extLst>
          </p:cNvPr>
          <p:cNvGrpSpPr/>
          <p:nvPr/>
        </p:nvGrpSpPr>
        <p:grpSpPr>
          <a:xfrm>
            <a:off x="426458" y="3417652"/>
            <a:ext cx="11370545" cy="3060382"/>
            <a:chOff x="410729" y="7285720"/>
            <a:chExt cx="11370545" cy="3060382"/>
          </a:xfrm>
        </p:grpSpPr>
        <p:sp>
          <p:nvSpPr>
            <p:cNvPr id="17" name="Rectangle: Rounded Corners 16">
              <a:extLst>
                <a:ext uri="{FF2B5EF4-FFF2-40B4-BE49-F238E27FC236}">
                  <a16:creationId xmlns:a16="http://schemas.microsoft.com/office/drawing/2014/main" id="{430989BE-388D-019F-8933-26E24C4D145B}"/>
                </a:ext>
              </a:extLst>
            </p:cNvPr>
            <p:cNvSpPr/>
            <p:nvPr/>
          </p:nvSpPr>
          <p:spPr>
            <a:xfrm>
              <a:off x="410729" y="7285720"/>
              <a:ext cx="11370545" cy="2852056"/>
            </a:xfrm>
            <a:prstGeom prst="roundRect">
              <a:avLst>
                <a:gd name="adj" fmla="val 6675"/>
              </a:avLst>
            </a:prstGeom>
            <a:solidFill>
              <a:srgbClr val="F7FEE7"/>
            </a:solidFill>
            <a:ln>
              <a:solidFill>
                <a:srgbClr val="5ABAA8"/>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18" name="Rectangle: Rounded Corners 17">
              <a:extLst>
                <a:ext uri="{FF2B5EF4-FFF2-40B4-BE49-F238E27FC236}">
                  <a16:creationId xmlns:a16="http://schemas.microsoft.com/office/drawing/2014/main" id="{B069AAB1-1DEA-9EED-34DE-5665D525BBB5}"/>
                </a:ext>
              </a:extLst>
            </p:cNvPr>
            <p:cNvSpPr/>
            <p:nvPr/>
          </p:nvSpPr>
          <p:spPr>
            <a:xfrm>
              <a:off x="550002" y="8179099"/>
              <a:ext cx="11045372" cy="1758651"/>
            </a:xfrm>
            <a:prstGeom prst="roundRect">
              <a:avLst>
                <a:gd name="adj" fmla="val 7791"/>
              </a:avLst>
            </a:prstGeom>
            <a:solidFill>
              <a:srgbClr val="FFFFFF"/>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grpSp>
          <p:nvGrpSpPr>
            <p:cNvPr id="20" name="Group 19">
              <a:extLst>
                <a:ext uri="{FF2B5EF4-FFF2-40B4-BE49-F238E27FC236}">
                  <a16:creationId xmlns:a16="http://schemas.microsoft.com/office/drawing/2014/main" id="{59F32FE0-45B8-B821-996D-E5D1AEB08037}"/>
                </a:ext>
              </a:extLst>
            </p:cNvPr>
            <p:cNvGrpSpPr/>
            <p:nvPr/>
          </p:nvGrpSpPr>
          <p:grpSpPr>
            <a:xfrm>
              <a:off x="3604506" y="7285720"/>
              <a:ext cx="5326832" cy="719534"/>
              <a:chOff x="3729307" y="216718"/>
              <a:chExt cx="5001986" cy="719534"/>
            </a:xfrm>
          </p:grpSpPr>
          <p:sp>
            <p:nvSpPr>
              <p:cNvPr id="25" name="Freeform: Shape 24">
                <a:extLst>
                  <a:ext uri="{FF2B5EF4-FFF2-40B4-BE49-F238E27FC236}">
                    <a16:creationId xmlns:a16="http://schemas.microsoft.com/office/drawing/2014/main" id="{DB28060D-EED7-BBBC-D90A-129F61DAC1FA}"/>
                  </a:ext>
                </a:extLst>
              </p:cNvPr>
              <p:cNvSpPr/>
              <p:nvPr/>
            </p:nvSpPr>
            <p:spPr>
              <a:xfrm>
                <a:off x="3729307" y="216718"/>
                <a:ext cx="4994866" cy="719534"/>
              </a:xfrm>
              <a:custGeom>
                <a:avLst/>
                <a:gdLst>
                  <a:gd name="connsiteX0" fmla="*/ 0 w 5245480"/>
                  <a:gd name="connsiteY0" fmla="*/ 0 h 943491"/>
                  <a:gd name="connsiteX1" fmla="*/ 5245480 w 5245480"/>
                  <a:gd name="connsiteY1" fmla="*/ 0 h 943491"/>
                  <a:gd name="connsiteX2" fmla="*/ 5245480 w 5245480"/>
                  <a:gd name="connsiteY2" fmla="*/ 676389 h 943491"/>
                  <a:gd name="connsiteX3" fmla="*/ 4978378 w 5245480"/>
                  <a:gd name="connsiteY3" fmla="*/ 943491 h 943491"/>
                  <a:gd name="connsiteX4" fmla="*/ 267102 w 5245480"/>
                  <a:gd name="connsiteY4" fmla="*/ 943491 h 943491"/>
                  <a:gd name="connsiteX5" fmla="*/ 0 w 5245480"/>
                  <a:gd name="connsiteY5" fmla="*/ 676389 h 9434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5480" h="943491">
                    <a:moveTo>
                      <a:pt x="0" y="0"/>
                    </a:moveTo>
                    <a:lnTo>
                      <a:pt x="5245480" y="0"/>
                    </a:lnTo>
                    <a:lnTo>
                      <a:pt x="5245480" y="676389"/>
                    </a:lnTo>
                    <a:cubicBezTo>
                      <a:pt x="5245480" y="823905"/>
                      <a:pt x="5125894" y="943491"/>
                      <a:pt x="4978378" y="943491"/>
                    </a:cubicBezTo>
                    <a:lnTo>
                      <a:pt x="267102" y="943491"/>
                    </a:lnTo>
                    <a:cubicBezTo>
                      <a:pt x="119586" y="943491"/>
                      <a:pt x="0" y="823905"/>
                      <a:pt x="0" y="676389"/>
                    </a:cubicBezTo>
                    <a:close/>
                  </a:path>
                </a:pathLst>
              </a:custGeom>
              <a:solidFill>
                <a:srgbClr val="5ABAA8"/>
              </a:solidFill>
              <a:ln>
                <a:solidFill>
                  <a:srgbClr val="5ABAA8"/>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endParaRPr>
              </a:p>
            </p:txBody>
          </p:sp>
          <p:sp>
            <p:nvSpPr>
              <p:cNvPr id="26" name="TextBox 25">
                <a:extLst>
                  <a:ext uri="{FF2B5EF4-FFF2-40B4-BE49-F238E27FC236}">
                    <a16:creationId xmlns:a16="http://schemas.microsoft.com/office/drawing/2014/main" id="{36336911-6C4F-196D-281F-3FF890E6CFB0}"/>
                  </a:ext>
                </a:extLst>
              </p:cNvPr>
              <p:cNvSpPr txBox="1"/>
              <p:nvPr/>
            </p:nvSpPr>
            <p:spPr>
              <a:xfrm>
                <a:off x="3736426" y="347146"/>
                <a:ext cx="4994867" cy="58477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FCF3"/>
                    </a:solidFill>
                    <a:effectLst/>
                    <a:uLnTx/>
                    <a:uFillTx/>
                    <a:latin typeface="#9Slide03 Arima Madurai Black" panose="00000A00000000000000" pitchFamily="2" charset="0"/>
                    <a:ea typeface="+mn-ea"/>
                    <a:cs typeface="#9Slide03 Arima Madurai Black" panose="00000A00000000000000" pitchFamily="2" charset="0"/>
                  </a:rPr>
                  <a:t>HƯỚNG DẪN GIẢI</a:t>
                </a:r>
              </a:p>
            </p:txBody>
          </p:sp>
        </p:grp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01366799-9B22-CFAB-FB3F-56EF650DFD0C}"/>
                    </a:ext>
                  </a:extLst>
                </p:cNvPr>
                <p:cNvSpPr txBox="1"/>
                <p:nvPr/>
              </p:nvSpPr>
              <p:spPr>
                <a:xfrm>
                  <a:off x="580335" y="8179099"/>
                  <a:ext cx="11030205" cy="2167003"/>
                </a:xfrm>
                <a:prstGeom prst="rect">
                  <a:avLst/>
                </a:prstGeom>
                <a:noFill/>
              </p:spPr>
              <p:txBody>
                <a:bodyPr wrap="square">
                  <a:spAutoFit/>
                </a:bodyPr>
                <a:lstStyle/>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kumimoji="0" lang="vi-VN" sz="22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Áp dụng định luật </a:t>
                  </a:r>
                  <a:r>
                    <a:rPr kumimoji="0" lang="en-US" sz="22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Boyle</a:t>
                  </a:r>
                  <a:r>
                    <a:rPr kumimoji="0" lang="vi-VN" sz="22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 ta có </a:t>
                  </a:r>
                  <a14:m>
                    <m:oMath xmlns:m="http://schemas.openxmlformats.org/officeDocument/2006/math">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𝐕</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oMath>
                  </a14:m>
                  <a:br>
                    <a:rPr kumimoji="0" lang="en-US" sz="2200" b="1" u="none" strike="noStrike" kern="1200" cap="none" spc="0" normalizeH="0" baseline="0" noProof="0" dirty="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a:br>
                  <a14:m>
                    <m:oMath xmlns:m="http://schemas.openxmlformats.org/officeDocument/2006/math">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𝟖</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Sup>
                        <m:sSup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𝟎</m:t>
                          </m:r>
                        </m:e>
                        <m: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𝟖</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Sup>
                        <m:sSup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𝟎</m:t>
                          </m:r>
                        </m:e>
                        <m: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𝐏𝐚</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l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200" b="1" i="0" u="none" strike="noStrike" kern="1200" cap="none" spc="0" normalizeH="0" baseline="0" noProof="0" smtClean="0">
                          <a:ln>
                            <a:noFill/>
                          </a:ln>
                          <a:solidFill>
                            <a:srgbClr val="266668"/>
                          </a:solidFill>
                          <a:effectLst/>
                          <a:uLnTx/>
                          <a:uFillTx/>
                          <a:latin typeface="Cambria Math" panose="02040503050406030204" pitchFamily="18" charset="0"/>
                          <a:ea typeface="Arial" panose="020B0604020202020204" pitchFamily="34" charset="0"/>
                          <a:cs typeface="Cambria Math" panose="020405030504060302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𝚫</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ub>
                      </m:s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sSub>
                        <m:sSub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b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𝐩</m:t>
                          </m:r>
                        </m:e>
                        <m: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𝟐</m:t>
                          </m:r>
                        </m:sub>
                      </m:sSub>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𝟖</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Sup>
                        <m:sSup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𝟎</m:t>
                          </m:r>
                        </m:e>
                        <m: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Sup>
                        <m:sSup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𝟎</m:t>
                          </m:r>
                        </m:e>
                        <m: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𝟒</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m:t>
                      </m:r>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𝟏</m:t>
                      </m:r>
                      <m:sSup>
                        <m:sSupPr>
                          <m:ctrlPr>
                            <a:rPr kumimoji="0" lang="en-US" sz="22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𝟎</m:t>
                          </m:r>
                        </m:e>
                        <m: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a:rPr kumimoji="0" lang="vi-VN" sz="22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𝐏𝐚</m:t>
                      </m:r>
                    </m:oMath>
                  </a14:m>
                  <a:endParaRPr kumimoji="0" lang="en-US" sz="22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a:p>
                  <a:pPr marL="285750" marR="0" lvl="0" indent="-285750" algn="just" defTabSz="914400" rtl="0" eaLnBrk="1" fontAlgn="auto" latinLnBrk="0" hangingPunct="1">
                    <a:lnSpc>
                      <a:spcPct val="115000"/>
                    </a:lnSpc>
                    <a:spcBef>
                      <a:spcPts val="0"/>
                    </a:spcBef>
                    <a:spcAft>
                      <a:spcPts val="800"/>
                    </a:spcAft>
                    <a:buClrTx/>
                    <a:buSzTx/>
                    <a:buFont typeface="Wingdings" panose="05000000000000000000" pitchFamily="2" charset="2"/>
                    <a:buChar char="Ø"/>
                    <a:tabLst>
                      <a:tab pos="179705" algn="l"/>
                      <a:tab pos="270510" algn="l"/>
                      <a:tab pos="342900" algn="l"/>
                      <a:tab pos="3420110" algn="l"/>
                      <a:tab pos="5039995" algn="l"/>
                    </a:tabLst>
                    <a:defRPr/>
                  </a:pPr>
                  <a:r>
                    <a:rPr kumimoji="0" lang="vi-VN"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a:t>Vậy áp suất lúc sau giảm một lượng là </a:t>
                  </a:r>
                  <a14:m>
                    <m:oMath xmlns:m="http://schemas.openxmlformats.org/officeDocument/2006/math">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𝚫</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p</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 4.1</m:t>
                      </m:r>
                      <m:sSup>
                        <m:sSupPr>
                          <m:ctrlPr>
                            <a:rPr kumimoji="0" lang="en-US" sz="2400" b="1" i="1"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ctrlPr>
                        </m:sSupPr>
                        <m:e>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0</m:t>
                          </m:r>
                        </m:e>
                        <m:sup>
                          <m:r>
                            <a:rPr kumimoji="0" lang="vi-VN" sz="2400" b="1" i="0" u="none" strike="noStrike" kern="1200" cap="none" spc="0" normalizeH="0" baseline="0" noProof="0">
                              <a:ln>
                                <a:noFill/>
                              </a:ln>
                              <a:solidFill>
                                <a:srgbClr val="266668"/>
                              </a:solidFill>
                              <a:effectLst/>
                              <a:uLnTx/>
                              <a:uFillTx/>
                              <a:latin typeface="Cambria Math" panose="02040503050406030204" pitchFamily="18" charset="0"/>
                              <a:ea typeface="Arial" panose="020B0604020202020204" pitchFamily="34" charset="0"/>
                              <a:cs typeface="Times New Roman" panose="02020603050405020304" pitchFamily="18" charset="0"/>
                            </a:rPr>
                            <m:t>𝟓</m:t>
                          </m:r>
                        </m:sup>
                      </m:sSup>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 </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Pa</m:t>
                      </m:r>
                      <m:r>
                        <m:rPr>
                          <m:nor/>
                        </m:rPr>
                        <a:rPr kumimoji="0" lang="vi-VN" sz="2400" b="1" u="none" strike="noStrike" kern="1200" cap="none" spc="0" normalizeH="0" baseline="0" noProof="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rPr>
                        <m:t>.</m:t>
                      </m:r>
                    </m:oMath>
                  </a14:m>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endParaRPr kumimoji="0" lang="en-US" sz="2400" b="1" u="none" strike="noStrike" kern="1200" cap="none" spc="0" normalizeH="0" baseline="0" noProof="0" dirty="0">
                    <a:ln>
                      <a:noFill/>
                    </a:ln>
                    <a:solidFill>
                      <a:srgbClr val="266668"/>
                    </a:solidFill>
                    <a:effectLst/>
                    <a:uLnTx/>
                    <a:uFillTx/>
                    <a:latin typeface="#9Slide03 Arima Madurai" panose="00000500000000000000" pitchFamily="2" charset="0"/>
                    <a:ea typeface="Arial" panose="020B0604020202020204" pitchFamily="34" charset="0"/>
                    <a:cs typeface="#9Slide03 Arima Madurai" panose="00000500000000000000" pitchFamily="2" charset="0"/>
                  </a:endParaRPr>
                </a:p>
              </p:txBody>
            </p:sp>
          </mc:Choice>
          <mc:Fallback xmlns="">
            <p:sp>
              <p:nvSpPr>
                <p:cNvPr id="23" name="TextBox 22">
                  <a:extLst>
                    <a:ext uri="{FF2B5EF4-FFF2-40B4-BE49-F238E27FC236}">
                      <a16:creationId xmlns:a16="http://schemas.microsoft.com/office/drawing/2014/main" id="{01366799-9B22-CFAB-FB3F-56EF650DFD0C}"/>
                    </a:ext>
                  </a:extLst>
                </p:cNvPr>
                <p:cNvSpPr txBox="1">
                  <a:spLocks noRot="1" noChangeAspect="1" noMove="1" noResize="1" noEditPoints="1" noAdjustHandles="1" noChangeArrowheads="1" noChangeShapeType="1" noTextEdit="1"/>
                </p:cNvSpPr>
                <p:nvPr/>
              </p:nvSpPr>
              <p:spPr>
                <a:xfrm>
                  <a:off x="580335" y="8179099"/>
                  <a:ext cx="11030205" cy="2167003"/>
                </a:xfrm>
                <a:prstGeom prst="rect">
                  <a:avLst/>
                </a:prstGeom>
                <a:blipFill>
                  <a:blip r:embed="rId3"/>
                  <a:stretch>
                    <a:fillRect l="-774"/>
                  </a:stretch>
                </a:blipFill>
              </p:spPr>
              <p:txBody>
                <a:bodyPr/>
                <a:lstStyle/>
                <a:p>
                  <a:r>
                    <a:rPr lang="en-US">
                      <a:noFill/>
                    </a:rPr>
                    <a:t> </a:t>
                  </a:r>
                </a:p>
              </p:txBody>
            </p:sp>
          </mc:Fallback>
        </mc:AlternateContent>
      </p:grpSp>
    </p:spTree>
    <p:extLst>
      <p:ext uri="{BB962C8B-B14F-4D97-AF65-F5344CB8AC3E}">
        <p14:creationId xmlns:p14="http://schemas.microsoft.com/office/powerpoint/2010/main" val="13749784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140215" y="1279731"/>
            <a:ext cx="6077708" cy="3545188"/>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630017" y="1488661"/>
            <a:ext cx="5334987" cy="1926219"/>
          </a:xfrm>
          <a:prstGeom prst="rect">
            <a:avLst/>
          </a:prstGeom>
          <a:noFill/>
          <a:ln>
            <a:noFill/>
          </a:ln>
        </p:spPr>
        <p:txBody>
          <a:bodyPr spcFirstLastPara="1" wrap="square" lIns="121900" tIns="121900" rIns="121900" bIns="121900" anchor="t"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rPr>
              <a:t>Các thông số trạng thái của một lượng khí đều là đại lượng có thể đo hoặc xác định được bằng các dụng cụ đo lường.</a:t>
            </a:r>
          </a:p>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vi-VN" sz="2400" b="1"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vi-VN" sz="2400" b="1"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rPr>
              <a:t>1. Người ta dùng các dụng cụ nào để đo, xác định các thông số trạng thái của lượng khí trong hộp kín ở Hình 9.1?</a:t>
            </a: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322864" y="837742"/>
            <a:ext cx="1307153" cy="1307153"/>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latin typeface="#9Slide03 AmpleSoft Bold" panose="02000000000000000000" pitchFamily="2" charset="0"/>
                <a:ea typeface="+mn-ea"/>
                <a:cs typeface="+mn-cs"/>
              </a:rPr>
              <a:t>I. CÁC THÔNG SỐ TRẠNG THÁI CỦA MỘT LƯỢNG KHÍ</a:t>
            </a:r>
          </a:p>
        </p:txBody>
      </p:sp>
      <p:pic>
        <p:nvPicPr>
          <p:cNvPr id="4" name="Picture 3">
            <a:extLst>
              <a:ext uri="{FF2B5EF4-FFF2-40B4-BE49-F238E27FC236}">
                <a16:creationId xmlns:a16="http://schemas.microsoft.com/office/drawing/2014/main" id="{8223F7B4-135B-07EC-7783-9791E209FEDE}"/>
              </a:ext>
            </a:extLst>
          </p:cNvPr>
          <p:cNvPicPr>
            <a:picLocks noChangeAspect="1"/>
          </p:cNvPicPr>
          <p:nvPr/>
        </p:nvPicPr>
        <p:blipFill>
          <a:blip r:embed="rId6"/>
          <a:stretch>
            <a:fillRect/>
          </a:stretch>
        </p:blipFill>
        <p:spPr>
          <a:xfrm>
            <a:off x="7707725" y="1954235"/>
            <a:ext cx="3852214" cy="2982358"/>
          </a:xfrm>
          <a:prstGeom prst="rect">
            <a:avLst/>
          </a:prstGeom>
        </p:spPr>
      </p:pic>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1267071335"/>
      </p:ext>
    </p:extLst>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889233" y="1928508"/>
            <a:ext cx="5414290" cy="4194870"/>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628093" y="2244836"/>
            <a:ext cx="4244171" cy="3260831"/>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Dùng nhiệt kế để đo nhiệt độ.</a:t>
            </a:r>
          </a:p>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Thước để đo kích thước dụng cụ chứa khí để gián tiếp tính thể tích khối khí.</a:t>
            </a:r>
          </a:p>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Áp kế để đo áp suất.</a:t>
            </a:r>
            <a:endParaRPr kumimoji="0" lang="vi-VN" sz="24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sp>
        <p:nvSpPr>
          <p:cNvPr id="3" name="Freeform 11">
            <a:extLst>
              <a:ext uri="{FF2B5EF4-FFF2-40B4-BE49-F238E27FC236}">
                <a16:creationId xmlns:a16="http://schemas.microsoft.com/office/drawing/2014/main" id="{59602EE5-DC41-36E0-7FBC-28612ED996E9}"/>
              </a:ext>
            </a:extLst>
          </p:cNvPr>
          <p:cNvSpPr/>
          <p:nvPr/>
        </p:nvSpPr>
        <p:spPr>
          <a:xfrm>
            <a:off x="-150316" y="4181584"/>
            <a:ext cx="2117557" cy="2792384"/>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5"/>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5" name="TextBox 4">
            <a:extLst>
              <a:ext uri="{FF2B5EF4-FFF2-40B4-BE49-F238E27FC236}">
                <a16:creationId xmlns:a16="http://schemas.microsoft.com/office/drawing/2014/main" id="{49841FCF-999D-558D-97EF-476130B3FE96}"/>
              </a:ext>
            </a:extLst>
          </p:cNvPr>
          <p:cNvSpPr txBox="1"/>
          <p:nvPr/>
        </p:nvSpPr>
        <p:spPr>
          <a:xfrm>
            <a:off x="3023438" y="1118069"/>
            <a:ext cx="1659429" cy="584775"/>
          </a:xfrm>
          <a:prstGeom prst="rect">
            <a:avLst/>
          </a:prstGeom>
          <a:solidFill>
            <a:schemeClr val="tx1">
              <a:lumMod val="90000"/>
            </a:schemeClr>
          </a:solid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Lời</a:t>
            </a:r>
            <a:r>
              <a:rPr kumimoji="0" lang="en-US" sz="3200" b="1" i="0" u="none" strike="noStrike" kern="0" cap="none" spc="0" normalizeH="0" baseline="0" noProof="0" dirty="0">
                <a:ln>
                  <a:noFill/>
                </a:ln>
                <a:solidFill>
                  <a:srgbClr val="000000"/>
                </a:solidFill>
                <a:effectLst/>
                <a:uLnTx/>
                <a:uFillTx/>
                <a:latin typeface="Arial"/>
                <a:ea typeface="+mn-ea"/>
                <a:cs typeface="Arial"/>
                <a:sym typeface="Arial"/>
              </a:rPr>
              <a:t> </a:t>
            </a:r>
            <a:r>
              <a:rPr kumimoji="0" lang="en-US" sz="3200" b="1" i="0" u="none" strike="noStrike" kern="0" cap="none" spc="0" normalizeH="0" baseline="0" noProof="0" dirty="0" err="1">
                <a:ln>
                  <a:noFill/>
                </a:ln>
                <a:solidFill>
                  <a:srgbClr val="000000"/>
                </a:solidFill>
                <a:effectLst/>
                <a:uLnTx/>
                <a:uFillTx/>
                <a:latin typeface="Arial"/>
                <a:ea typeface="+mn-ea"/>
                <a:cs typeface="Arial"/>
                <a:sym typeface="Arial"/>
              </a:rPr>
              <a:t>giải</a:t>
            </a:r>
            <a:endParaRPr kumimoji="0" lang="en-US" sz="3200" b="1"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6" name="!!111">
            <a:extLst>
              <a:ext uri="{FF2B5EF4-FFF2-40B4-BE49-F238E27FC236}">
                <a16:creationId xmlns:a16="http://schemas.microsoft.com/office/drawing/2014/main" id="{8C432CF8-F9FF-F4CA-C893-6047600AB0A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 CÁC THÔNG SỐ TRẠNG THÁI CỦA MỘT LƯỢNG KHÍ</a:t>
            </a:r>
          </a:p>
        </p:txBody>
      </p:sp>
      <p:pic>
        <p:nvPicPr>
          <p:cNvPr id="2" name="Picture 1">
            <a:extLst>
              <a:ext uri="{FF2B5EF4-FFF2-40B4-BE49-F238E27FC236}">
                <a16:creationId xmlns:a16="http://schemas.microsoft.com/office/drawing/2014/main" id="{40216C75-5BA2-11CC-E50A-330C31ECBEA1}"/>
              </a:ext>
            </a:extLst>
          </p:cNvPr>
          <p:cNvPicPr>
            <a:picLocks noChangeAspect="1"/>
          </p:cNvPicPr>
          <p:nvPr/>
        </p:nvPicPr>
        <p:blipFill>
          <a:blip r:embed="rId6"/>
          <a:stretch>
            <a:fillRect/>
          </a:stretch>
        </p:blipFill>
        <p:spPr>
          <a:xfrm>
            <a:off x="6614870" y="2344019"/>
            <a:ext cx="4402921" cy="3408712"/>
          </a:xfrm>
          <a:prstGeom prst="rect">
            <a:avLst/>
          </a:prstGeom>
        </p:spPr>
      </p:pic>
      <p:sp>
        <p:nvSpPr>
          <p:cNvPr id="146" name="Google Shape;146;p23"/>
          <p:cNvSpPr/>
          <p:nvPr/>
        </p:nvSpPr>
        <p:spPr>
          <a:xfrm>
            <a:off x="11557582" y="129408"/>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Tree>
    <p:extLst>
      <p:ext uri="{BB962C8B-B14F-4D97-AF65-F5344CB8AC3E}">
        <p14:creationId xmlns:p14="http://schemas.microsoft.com/office/powerpoint/2010/main" val="2587974991"/>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39"/>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AF0E0681-4EC5-A0EE-58F7-732C6C49B169}"/>
              </a:ext>
            </a:extLst>
          </p:cNvPr>
          <p:cNvSpPr/>
          <p:nvPr/>
        </p:nvSpPr>
        <p:spPr>
          <a:xfrm>
            <a:off x="1140215" y="1279730"/>
            <a:ext cx="8877783" cy="1581320"/>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sp>
        <p:nvSpPr>
          <p:cNvPr id="146" name="Google Shape;146;p23"/>
          <p:cNvSpPr/>
          <p:nvPr/>
        </p:nvSpPr>
        <p:spPr>
          <a:xfrm>
            <a:off x="-747933" y="5727333"/>
            <a:ext cx="1888148" cy="1799099"/>
          </a:xfrm>
          <a:custGeom>
            <a:avLst/>
            <a:gdLst/>
            <a:ahLst/>
            <a:cxnLst/>
            <a:rect l="l" t="t" r="r" b="b"/>
            <a:pathLst>
              <a:path w="26059" h="24830" extrusionOk="0">
                <a:moveTo>
                  <a:pt x="9133" y="1"/>
                </a:moveTo>
                <a:cubicBezTo>
                  <a:pt x="9088" y="1"/>
                  <a:pt x="9044" y="7"/>
                  <a:pt x="9002" y="21"/>
                </a:cubicBezTo>
                <a:cubicBezTo>
                  <a:pt x="7910" y="376"/>
                  <a:pt x="8865" y="4768"/>
                  <a:pt x="7956" y="5429"/>
                </a:cubicBezTo>
                <a:cubicBezTo>
                  <a:pt x="7834" y="5517"/>
                  <a:pt x="7661" y="5554"/>
                  <a:pt x="7450" y="5554"/>
                </a:cubicBezTo>
                <a:cubicBezTo>
                  <a:pt x="6343" y="5554"/>
                  <a:pt x="4201" y="4532"/>
                  <a:pt x="3093" y="4532"/>
                </a:cubicBezTo>
                <a:cubicBezTo>
                  <a:pt x="2817" y="4532"/>
                  <a:pt x="2605" y="4596"/>
                  <a:pt x="2489" y="4755"/>
                </a:cubicBezTo>
                <a:cubicBezTo>
                  <a:pt x="1828" y="5664"/>
                  <a:pt x="5171" y="8653"/>
                  <a:pt x="4814" y="9745"/>
                </a:cubicBezTo>
                <a:cubicBezTo>
                  <a:pt x="4473" y="10800"/>
                  <a:pt x="0" y="11246"/>
                  <a:pt x="0" y="12416"/>
                </a:cubicBezTo>
                <a:cubicBezTo>
                  <a:pt x="0" y="13584"/>
                  <a:pt x="4473" y="14030"/>
                  <a:pt x="4814" y="15085"/>
                </a:cubicBezTo>
                <a:cubicBezTo>
                  <a:pt x="5169" y="16177"/>
                  <a:pt x="1828" y="19166"/>
                  <a:pt x="2489" y="20076"/>
                </a:cubicBezTo>
                <a:cubicBezTo>
                  <a:pt x="2605" y="20235"/>
                  <a:pt x="2817" y="20298"/>
                  <a:pt x="3093" y="20298"/>
                </a:cubicBezTo>
                <a:cubicBezTo>
                  <a:pt x="4201" y="20298"/>
                  <a:pt x="6343" y="19276"/>
                  <a:pt x="7450" y="19276"/>
                </a:cubicBezTo>
                <a:cubicBezTo>
                  <a:pt x="7661" y="19276"/>
                  <a:pt x="7834" y="19313"/>
                  <a:pt x="7956" y="19401"/>
                </a:cubicBezTo>
                <a:cubicBezTo>
                  <a:pt x="8865" y="20065"/>
                  <a:pt x="7910" y="24455"/>
                  <a:pt x="9002" y="24809"/>
                </a:cubicBezTo>
                <a:cubicBezTo>
                  <a:pt x="9044" y="24823"/>
                  <a:pt x="9088" y="24830"/>
                  <a:pt x="9133" y="24830"/>
                </a:cubicBezTo>
                <a:cubicBezTo>
                  <a:pt x="10201" y="24830"/>
                  <a:pt x="11907" y="21050"/>
                  <a:pt x="13031" y="21050"/>
                </a:cubicBezTo>
                <a:cubicBezTo>
                  <a:pt x="14152" y="21050"/>
                  <a:pt x="15858" y="24830"/>
                  <a:pt x="16926" y="24830"/>
                </a:cubicBezTo>
                <a:cubicBezTo>
                  <a:pt x="16971" y="24830"/>
                  <a:pt x="17015" y="24823"/>
                  <a:pt x="17057" y="24809"/>
                </a:cubicBezTo>
                <a:cubicBezTo>
                  <a:pt x="18149" y="24455"/>
                  <a:pt x="17194" y="20065"/>
                  <a:pt x="18104" y="19401"/>
                </a:cubicBezTo>
                <a:cubicBezTo>
                  <a:pt x="18225" y="19313"/>
                  <a:pt x="18398" y="19276"/>
                  <a:pt x="18609" y="19276"/>
                </a:cubicBezTo>
                <a:cubicBezTo>
                  <a:pt x="19716" y="19276"/>
                  <a:pt x="21858" y="20298"/>
                  <a:pt x="22966" y="20298"/>
                </a:cubicBezTo>
                <a:cubicBezTo>
                  <a:pt x="23242" y="20298"/>
                  <a:pt x="23455" y="20235"/>
                  <a:pt x="23570" y="20076"/>
                </a:cubicBezTo>
                <a:cubicBezTo>
                  <a:pt x="24234" y="19166"/>
                  <a:pt x="20888" y="16177"/>
                  <a:pt x="21245" y="15085"/>
                </a:cubicBezTo>
                <a:cubicBezTo>
                  <a:pt x="21586" y="14030"/>
                  <a:pt x="26059" y="13584"/>
                  <a:pt x="26059" y="12416"/>
                </a:cubicBezTo>
                <a:cubicBezTo>
                  <a:pt x="26059" y="11248"/>
                  <a:pt x="21586" y="10800"/>
                  <a:pt x="21245" y="9747"/>
                </a:cubicBezTo>
                <a:cubicBezTo>
                  <a:pt x="20890" y="8653"/>
                  <a:pt x="24234" y="5664"/>
                  <a:pt x="23570" y="4755"/>
                </a:cubicBezTo>
                <a:cubicBezTo>
                  <a:pt x="23455" y="4596"/>
                  <a:pt x="23242" y="4532"/>
                  <a:pt x="22966" y="4532"/>
                </a:cubicBezTo>
                <a:cubicBezTo>
                  <a:pt x="21858" y="4532"/>
                  <a:pt x="19716" y="5554"/>
                  <a:pt x="18609" y="5554"/>
                </a:cubicBezTo>
                <a:cubicBezTo>
                  <a:pt x="18398" y="5554"/>
                  <a:pt x="18225" y="5517"/>
                  <a:pt x="18104" y="5429"/>
                </a:cubicBezTo>
                <a:cubicBezTo>
                  <a:pt x="17194" y="4768"/>
                  <a:pt x="18149" y="376"/>
                  <a:pt x="17057" y="21"/>
                </a:cubicBezTo>
                <a:cubicBezTo>
                  <a:pt x="17015" y="7"/>
                  <a:pt x="16971" y="1"/>
                  <a:pt x="16926" y="1"/>
                </a:cubicBezTo>
                <a:cubicBezTo>
                  <a:pt x="15858" y="1"/>
                  <a:pt x="14152" y="3782"/>
                  <a:pt x="13031" y="3782"/>
                </a:cubicBezTo>
                <a:cubicBezTo>
                  <a:pt x="11907" y="3782"/>
                  <a:pt x="10201" y="1"/>
                  <a:pt x="9133" y="1"/>
                </a:cubicBezTo>
                <a:close/>
              </a:path>
            </a:pathLst>
          </a:custGeom>
          <a:noFill/>
          <a:ln w="38100" cap="flat" cmpd="sng">
            <a:solidFill>
              <a:schemeClr val="lt1"/>
            </a:solidFill>
            <a:prstDash val="solid"/>
            <a:round/>
            <a:headEnd type="none" w="sm" len="sm"/>
            <a:tailEnd type="none" w="sm" len="sm"/>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7" name="Google Shape;147;p23"/>
          <p:cNvGrpSpPr/>
          <p:nvPr/>
        </p:nvGrpSpPr>
        <p:grpSpPr>
          <a:xfrm>
            <a:off x="11276400" y="6169099"/>
            <a:ext cx="915600" cy="915567"/>
            <a:chOff x="5936375" y="788647"/>
            <a:chExt cx="686700" cy="686675"/>
          </a:xfrm>
        </p:grpSpPr>
        <p:sp>
          <p:nvSpPr>
            <p:cNvPr id="148" name="Google Shape;148;p23"/>
            <p:cNvSpPr/>
            <p:nvPr/>
          </p:nvSpPr>
          <p:spPr>
            <a:xfrm rot="-5400000">
              <a:off x="5936388" y="788634"/>
              <a:ext cx="686675" cy="686700"/>
            </a:xfrm>
            <a:custGeom>
              <a:avLst/>
              <a:gdLst/>
              <a:ahLst/>
              <a:cxnLst/>
              <a:rect l="l" t="t" r="r" b="b"/>
              <a:pathLst>
                <a:path w="27467" h="27468" extrusionOk="0">
                  <a:moveTo>
                    <a:pt x="13733" y="1"/>
                  </a:moveTo>
                  <a:cubicBezTo>
                    <a:pt x="13505" y="1"/>
                    <a:pt x="13276" y="5"/>
                    <a:pt x="13048" y="18"/>
                  </a:cubicBezTo>
                  <a:cubicBezTo>
                    <a:pt x="12565" y="40"/>
                    <a:pt x="12091" y="88"/>
                    <a:pt x="11621" y="164"/>
                  </a:cubicBezTo>
                  <a:cubicBezTo>
                    <a:pt x="9480" y="493"/>
                    <a:pt x="7503" y="1319"/>
                    <a:pt x="5811" y="2516"/>
                  </a:cubicBezTo>
                  <a:cubicBezTo>
                    <a:pt x="5388" y="2814"/>
                    <a:pt x="4980" y="3138"/>
                    <a:pt x="4597" y="3482"/>
                  </a:cubicBezTo>
                  <a:cubicBezTo>
                    <a:pt x="4401" y="3658"/>
                    <a:pt x="4207" y="3838"/>
                    <a:pt x="4022" y="4021"/>
                  </a:cubicBezTo>
                  <a:cubicBezTo>
                    <a:pt x="2665" y="5381"/>
                    <a:pt x="1592" y="7023"/>
                    <a:pt x="899" y="8853"/>
                  </a:cubicBezTo>
                  <a:cubicBezTo>
                    <a:pt x="727" y="9292"/>
                    <a:pt x="581" y="9744"/>
                    <a:pt x="459" y="10206"/>
                  </a:cubicBezTo>
                  <a:cubicBezTo>
                    <a:pt x="163" y="11322"/>
                    <a:pt x="4" y="12494"/>
                    <a:pt x="0" y="13704"/>
                  </a:cubicBezTo>
                  <a:lnTo>
                    <a:pt x="0" y="13734"/>
                  </a:lnTo>
                  <a:cubicBezTo>
                    <a:pt x="0" y="14384"/>
                    <a:pt x="46" y="15026"/>
                    <a:pt x="133" y="15651"/>
                  </a:cubicBezTo>
                  <a:cubicBezTo>
                    <a:pt x="524" y="18431"/>
                    <a:pt x="1745" y="20945"/>
                    <a:pt x="3539" y="22931"/>
                  </a:cubicBezTo>
                  <a:cubicBezTo>
                    <a:pt x="3692" y="23108"/>
                    <a:pt x="3855" y="23279"/>
                    <a:pt x="4022" y="23445"/>
                  </a:cubicBezTo>
                  <a:cubicBezTo>
                    <a:pt x="4303" y="23728"/>
                    <a:pt x="4594" y="23991"/>
                    <a:pt x="4897" y="24245"/>
                  </a:cubicBezTo>
                  <a:cubicBezTo>
                    <a:pt x="5754" y="24965"/>
                    <a:pt x="6702" y="25585"/>
                    <a:pt x="7718" y="26081"/>
                  </a:cubicBezTo>
                  <a:cubicBezTo>
                    <a:pt x="8386" y="26408"/>
                    <a:pt x="9080" y="26680"/>
                    <a:pt x="9800" y="26891"/>
                  </a:cubicBezTo>
                  <a:cubicBezTo>
                    <a:pt x="11044" y="27265"/>
                    <a:pt x="12367" y="27467"/>
                    <a:pt x="13733" y="27467"/>
                  </a:cubicBezTo>
                  <a:cubicBezTo>
                    <a:pt x="14629" y="27467"/>
                    <a:pt x="15504" y="27378"/>
                    <a:pt x="16352" y="27217"/>
                  </a:cubicBezTo>
                  <a:cubicBezTo>
                    <a:pt x="16813" y="27128"/>
                    <a:pt x="17272" y="27015"/>
                    <a:pt x="17716" y="26878"/>
                  </a:cubicBezTo>
                  <a:cubicBezTo>
                    <a:pt x="19389" y="26373"/>
                    <a:pt x="20927" y="25555"/>
                    <a:pt x="22263" y="24500"/>
                  </a:cubicBezTo>
                  <a:cubicBezTo>
                    <a:pt x="22619" y="24215"/>
                    <a:pt x="22957" y="23921"/>
                    <a:pt x="23279" y="23604"/>
                  </a:cubicBezTo>
                  <a:cubicBezTo>
                    <a:pt x="23335" y="23556"/>
                    <a:pt x="23392" y="23499"/>
                    <a:pt x="23446" y="23445"/>
                  </a:cubicBezTo>
                  <a:cubicBezTo>
                    <a:pt x="24645" y="22242"/>
                    <a:pt x="25626" y="20817"/>
                    <a:pt x="26320" y="19235"/>
                  </a:cubicBezTo>
                  <a:cubicBezTo>
                    <a:pt x="26535" y="18744"/>
                    <a:pt x="26724" y="18235"/>
                    <a:pt x="26881" y="17706"/>
                  </a:cubicBezTo>
                  <a:cubicBezTo>
                    <a:pt x="27264" y="16449"/>
                    <a:pt x="27466" y="15118"/>
                    <a:pt x="27466" y="13734"/>
                  </a:cubicBezTo>
                  <a:cubicBezTo>
                    <a:pt x="27466" y="11239"/>
                    <a:pt x="26798" y="8896"/>
                    <a:pt x="25635" y="6879"/>
                  </a:cubicBezTo>
                  <a:cubicBezTo>
                    <a:pt x="25036" y="5842"/>
                    <a:pt x="24308" y="4891"/>
                    <a:pt x="23472" y="4049"/>
                  </a:cubicBezTo>
                  <a:cubicBezTo>
                    <a:pt x="20984" y="1548"/>
                    <a:pt x="17540" y="1"/>
                    <a:pt x="13733" y="1"/>
                  </a:cubicBezTo>
                  <a:close/>
                </a:path>
              </a:pathLst>
            </a:custGeom>
            <a:solidFill>
              <a:schemeClr val="accent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49" name="Google Shape;149;p23"/>
            <p:cNvGrpSpPr/>
            <p:nvPr/>
          </p:nvGrpSpPr>
          <p:grpSpPr>
            <a:xfrm rot="-5400000">
              <a:off x="5940825" y="799297"/>
              <a:ext cx="671975" cy="679975"/>
              <a:chOff x="2418200" y="475175"/>
              <a:chExt cx="671975" cy="679975"/>
            </a:xfrm>
          </p:grpSpPr>
          <p:sp>
            <p:nvSpPr>
              <p:cNvPr id="150" name="Google Shape;150;p23"/>
              <p:cNvSpPr/>
              <p:nvPr/>
            </p:nvSpPr>
            <p:spPr>
              <a:xfrm>
                <a:off x="2506625" y="1043250"/>
                <a:ext cx="158650" cy="103750"/>
              </a:xfrm>
              <a:custGeom>
                <a:avLst/>
                <a:gdLst/>
                <a:ahLst/>
                <a:cxnLst/>
                <a:rect l="l" t="t" r="r" b="b"/>
                <a:pathLst>
                  <a:path w="6346" h="4150" extrusionOk="0">
                    <a:moveTo>
                      <a:pt x="438" y="0"/>
                    </a:moveTo>
                    <a:cubicBezTo>
                      <a:pt x="272" y="0"/>
                      <a:pt x="116" y="73"/>
                      <a:pt x="0" y="190"/>
                    </a:cubicBezTo>
                    <a:cubicBezTo>
                      <a:pt x="153" y="367"/>
                      <a:pt x="316" y="538"/>
                      <a:pt x="483" y="704"/>
                    </a:cubicBezTo>
                    <a:cubicBezTo>
                      <a:pt x="764" y="987"/>
                      <a:pt x="1053" y="1250"/>
                      <a:pt x="1358" y="1504"/>
                    </a:cubicBezTo>
                    <a:cubicBezTo>
                      <a:pt x="1995" y="1663"/>
                      <a:pt x="2570" y="1957"/>
                      <a:pt x="3133" y="2379"/>
                    </a:cubicBezTo>
                    <a:cubicBezTo>
                      <a:pt x="3457" y="2625"/>
                      <a:pt x="3823" y="2968"/>
                      <a:pt x="4131" y="3288"/>
                    </a:cubicBezTo>
                    <a:cubicBezTo>
                      <a:pt x="4149" y="3306"/>
                      <a:pt x="4162" y="3323"/>
                      <a:pt x="4179" y="3340"/>
                    </a:cubicBezTo>
                    <a:cubicBezTo>
                      <a:pt x="4847" y="3667"/>
                      <a:pt x="5541" y="3939"/>
                      <a:pt x="6261" y="4150"/>
                    </a:cubicBezTo>
                    <a:cubicBezTo>
                      <a:pt x="6346" y="3934"/>
                      <a:pt x="6318" y="3680"/>
                      <a:pt x="6102" y="3464"/>
                    </a:cubicBezTo>
                    <a:cubicBezTo>
                      <a:pt x="5726" y="3086"/>
                      <a:pt x="5413" y="2642"/>
                      <a:pt x="5041" y="2259"/>
                    </a:cubicBezTo>
                    <a:cubicBezTo>
                      <a:pt x="4645" y="1857"/>
                      <a:pt x="4214" y="1483"/>
                      <a:pt x="3757" y="1148"/>
                    </a:cubicBezTo>
                    <a:cubicBezTo>
                      <a:pt x="2776" y="436"/>
                      <a:pt x="1669" y="71"/>
                      <a:pt x="466" y="1"/>
                    </a:cubicBezTo>
                    <a:cubicBezTo>
                      <a:pt x="457" y="1"/>
                      <a:pt x="447" y="0"/>
                      <a:pt x="43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1" name="Google Shape;151;p23"/>
              <p:cNvSpPr/>
              <p:nvPr/>
            </p:nvSpPr>
            <p:spPr>
              <a:xfrm>
                <a:off x="2418200" y="817175"/>
                <a:ext cx="442875" cy="337975"/>
              </a:xfrm>
              <a:custGeom>
                <a:avLst/>
                <a:gdLst/>
                <a:ahLst/>
                <a:cxnLst/>
                <a:rect l="l" t="t" r="r" b="b"/>
                <a:pathLst>
                  <a:path w="17715" h="13519" extrusionOk="0">
                    <a:moveTo>
                      <a:pt x="72" y="0"/>
                    </a:moveTo>
                    <a:cubicBezTo>
                      <a:pt x="48" y="0"/>
                      <a:pt x="24" y="2"/>
                      <a:pt x="0" y="6"/>
                    </a:cubicBezTo>
                    <a:lnTo>
                      <a:pt x="0" y="36"/>
                    </a:lnTo>
                    <a:cubicBezTo>
                      <a:pt x="0" y="686"/>
                      <a:pt x="44" y="1328"/>
                      <a:pt x="131" y="1953"/>
                    </a:cubicBezTo>
                    <a:cubicBezTo>
                      <a:pt x="1103" y="3160"/>
                      <a:pt x="2117" y="4343"/>
                      <a:pt x="3361" y="5274"/>
                    </a:cubicBezTo>
                    <a:cubicBezTo>
                      <a:pt x="4934" y="6451"/>
                      <a:pt x="6670" y="6782"/>
                      <a:pt x="8582" y="6971"/>
                    </a:cubicBezTo>
                    <a:cubicBezTo>
                      <a:pt x="10409" y="7152"/>
                      <a:pt x="12097" y="7613"/>
                      <a:pt x="13477" y="8892"/>
                    </a:cubicBezTo>
                    <a:cubicBezTo>
                      <a:pt x="14856" y="10169"/>
                      <a:pt x="15437" y="11927"/>
                      <a:pt x="16350" y="13519"/>
                    </a:cubicBezTo>
                    <a:cubicBezTo>
                      <a:pt x="16811" y="13430"/>
                      <a:pt x="17270" y="13317"/>
                      <a:pt x="17714" y="13180"/>
                    </a:cubicBezTo>
                    <a:lnTo>
                      <a:pt x="17712" y="13180"/>
                    </a:lnTo>
                    <a:cubicBezTo>
                      <a:pt x="17699" y="13127"/>
                      <a:pt x="17673" y="13075"/>
                      <a:pt x="17642" y="13021"/>
                    </a:cubicBezTo>
                    <a:cubicBezTo>
                      <a:pt x="16659" y="11378"/>
                      <a:pt x="16061" y="9555"/>
                      <a:pt x="14686" y="8161"/>
                    </a:cubicBezTo>
                    <a:cubicBezTo>
                      <a:pt x="13411" y="6864"/>
                      <a:pt x="11741" y="6038"/>
                      <a:pt x="9953" y="5766"/>
                    </a:cubicBezTo>
                    <a:cubicBezTo>
                      <a:pt x="8967" y="5618"/>
                      <a:pt x="7966" y="5590"/>
                      <a:pt x="6990" y="5411"/>
                    </a:cubicBezTo>
                    <a:cubicBezTo>
                      <a:pt x="6020" y="5231"/>
                      <a:pt x="5145" y="4861"/>
                      <a:pt x="4331" y="4298"/>
                    </a:cubicBezTo>
                    <a:cubicBezTo>
                      <a:pt x="2811" y="3236"/>
                      <a:pt x="1638" y="1674"/>
                      <a:pt x="501" y="234"/>
                    </a:cubicBezTo>
                    <a:cubicBezTo>
                      <a:pt x="371" y="71"/>
                      <a:pt x="220" y="0"/>
                      <a:pt x="72"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23"/>
              <p:cNvSpPr/>
              <p:nvPr/>
            </p:nvSpPr>
            <p:spPr>
              <a:xfrm>
                <a:off x="2429625" y="696025"/>
                <a:ext cx="570500" cy="391200"/>
              </a:xfrm>
              <a:custGeom>
                <a:avLst/>
                <a:gdLst/>
                <a:ahLst/>
                <a:cxnLst/>
                <a:rect l="l" t="t" r="r" b="b"/>
                <a:pathLst>
                  <a:path w="22820" h="15648" extrusionOk="0">
                    <a:moveTo>
                      <a:pt x="437" y="1"/>
                    </a:moveTo>
                    <a:cubicBezTo>
                      <a:pt x="268" y="440"/>
                      <a:pt x="122" y="892"/>
                      <a:pt x="0" y="1354"/>
                    </a:cubicBezTo>
                    <a:cubicBezTo>
                      <a:pt x="1375" y="2557"/>
                      <a:pt x="2952" y="3507"/>
                      <a:pt x="4649" y="4188"/>
                    </a:cubicBezTo>
                    <a:cubicBezTo>
                      <a:pt x="6402" y="4895"/>
                      <a:pt x="8256" y="5189"/>
                      <a:pt x="10116" y="5480"/>
                    </a:cubicBezTo>
                    <a:cubicBezTo>
                      <a:pt x="11843" y="5748"/>
                      <a:pt x="13648" y="6002"/>
                      <a:pt x="15247" y="6755"/>
                    </a:cubicBezTo>
                    <a:cubicBezTo>
                      <a:pt x="16922" y="7536"/>
                      <a:pt x="18069" y="8824"/>
                      <a:pt x="18961" y="10423"/>
                    </a:cubicBezTo>
                    <a:cubicBezTo>
                      <a:pt x="19924" y="12146"/>
                      <a:pt x="20592" y="14071"/>
                      <a:pt x="21804" y="15648"/>
                    </a:cubicBezTo>
                    <a:cubicBezTo>
                      <a:pt x="22160" y="15363"/>
                      <a:pt x="22498" y="15069"/>
                      <a:pt x="22820" y="14752"/>
                    </a:cubicBezTo>
                    <a:cubicBezTo>
                      <a:pt x="22815" y="14743"/>
                      <a:pt x="22811" y="14739"/>
                      <a:pt x="22807" y="14730"/>
                    </a:cubicBezTo>
                    <a:cubicBezTo>
                      <a:pt x="21725" y="13342"/>
                      <a:pt x="21127" y="11565"/>
                      <a:pt x="20301" y="10022"/>
                    </a:cubicBezTo>
                    <a:cubicBezTo>
                      <a:pt x="19443" y="8432"/>
                      <a:pt x="18349" y="6988"/>
                      <a:pt x="16790" y="6028"/>
                    </a:cubicBezTo>
                    <a:cubicBezTo>
                      <a:pt x="13666" y="4112"/>
                      <a:pt x="9815" y="4356"/>
                      <a:pt x="6393" y="3353"/>
                    </a:cubicBezTo>
                    <a:cubicBezTo>
                      <a:pt x="4292" y="2733"/>
                      <a:pt x="2315" y="1630"/>
                      <a:pt x="698" y="148"/>
                    </a:cubicBezTo>
                    <a:cubicBezTo>
                      <a:pt x="618" y="74"/>
                      <a:pt x="527" y="22"/>
                      <a:pt x="437"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3" name="Google Shape;153;p23"/>
              <p:cNvSpPr/>
              <p:nvPr/>
            </p:nvSpPr>
            <p:spPr>
              <a:xfrm>
                <a:off x="2533050" y="537600"/>
                <a:ext cx="557125" cy="418025"/>
              </a:xfrm>
              <a:custGeom>
                <a:avLst/>
                <a:gdLst/>
                <a:ahLst/>
                <a:cxnLst/>
                <a:rect l="l" t="t" r="r" b="b"/>
                <a:pathLst>
                  <a:path w="22285" h="16721" extrusionOk="0">
                    <a:moveTo>
                      <a:pt x="1215" y="1"/>
                    </a:moveTo>
                    <a:cubicBezTo>
                      <a:pt x="792" y="299"/>
                      <a:pt x="384" y="623"/>
                      <a:pt x="1" y="967"/>
                    </a:cubicBezTo>
                    <a:cubicBezTo>
                      <a:pt x="77" y="1064"/>
                      <a:pt x="194" y="1143"/>
                      <a:pt x="349" y="1182"/>
                    </a:cubicBezTo>
                    <a:cubicBezTo>
                      <a:pt x="2054" y="1630"/>
                      <a:pt x="4092" y="2104"/>
                      <a:pt x="5261" y="3538"/>
                    </a:cubicBezTo>
                    <a:cubicBezTo>
                      <a:pt x="5898" y="4323"/>
                      <a:pt x="6009" y="5348"/>
                      <a:pt x="6396" y="6253"/>
                    </a:cubicBezTo>
                    <a:cubicBezTo>
                      <a:pt x="6746" y="7084"/>
                      <a:pt x="7349" y="7751"/>
                      <a:pt x="8158" y="8160"/>
                    </a:cubicBezTo>
                    <a:cubicBezTo>
                      <a:pt x="9160" y="8662"/>
                      <a:pt x="10263" y="8778"/>
                      <a:pt x="11371" y="8778"/>
                    </a:cubicBezTo>
                    <a:cubicBezTo>
                      <a:pt x="12060" y="8778"/>
                      <a:pt x="12752" y="8733"/>
                      <a:pt x="13423" y="8709"/>
                    </a:cubicBezTo>
                    <a:cubicBezTo>
                      <a:pt x="13624" y="8702"/>
                      <a:pt x="13830" y="8697"/>
                      <a:pt x="14039" y="8697"/>
                    </a:cubicBezTo>
                    <a:cubicBezTo>
                      <a:pt x="15638" y="8697"/>
                      <a:pt x="17403" y="8945"/>
                      <a:pt x="18580" y="10068"/>
                    </a:cubicBezTo>
                    <a:cubicBezTo>
                      <a:pt x="19433" y="10875"/>
                      <a:pt x="19764" y="12002"/>
                      <a:pt x="20070" y="13101"/>
                    </a:cubicBezTo>
                    <a:cubicBezTo>
                      <a:pt x="20401" y="14269"/>
                      <a:pt x="20788" y="15367"/>
                      <a:pt x="21393" y="16427"/>
                    </a:cubicBezTo>
                    <a:cubicBezTo>
                      <a:pt x="21482" y="16581"/>
                      <a:pt x="21595" y="16673"/>
                      <a:pt x="21724" y="16720"/>
                    </a:cubicBezTo>
                    <a:cubicBezTo>
                      <a:pt x="21939" y="16229"/>
                      <a:pt x="22128" y="15720"/>
                      <a:pt x="22285" y="15191"/>
                    </a:cubicBezTo>
                    <a:cubicBezTo>
                      <a:pt x="21885" y="14378"/>
                      <a:pt x="21617" y="13540"/>
                      <a:pt x="21367" y="12650"/>
                    </a:cubicBezTo>
                    <a:cubicBezTo>
                      <a:pt x="21082" y="11645"/>
                      <a:pt x="20760" y="10616"/>
                      <a:pt x="20127" y="9768"/>
                    </a:cubicBezTo>
                    <a:cubicBezTo>
                      <a:pt x="18933" y="8152"/>
                      <a:pt x="16977" y="7532"/>
                      <a:pt x="15039" y="7373"/>
                    </a:cubicBezTo>
                    <a:cubicBezTo>
                      <a:pt x="14766" y="7351"/>
                      <a:pt x="14490" y="7343"/>
                      <a:pt x="14214" y="7343"/>
                    </a:cubicBezTo>
                    <a:cubicBezTo>
                      <a:pt x="13312" y="7343"/>
                      <a:pt x="12396" y="7432"/>
                      <a:pt x="11491" y="7432"/>
                    </a:cubicBezTo>
                    <a:cubicBezTo>
                      <a:pt x="10810" y="7432"/>
                      <a:pt x="10135" y="7381"/>
                      <a:pt x="9477" y="7203"/>
                    </a:cubicBezTo>
                    <a:cubicBezTo>
                      <a:pt x="8615" y="6971"/>
                      <a:pt x="7952" y="6481"/>
                      <a:pt x="7612" y="5641"/>
                    </a:cubicBezTo>
                    <a:cubicBezTo>
                      <a:pt x="7208" y="4645"/>
                      <a:pt x="7051" y="3620"/>
                      <a:pt x="6368" y="2746"/>
                    </a:cubicBezTo>
                    <a:cubicBezTo>
                      <a:pt x="5130" y="1160"/>
                      <a:pt x="3103" y="505"/>
                      <a:pt x="1215" y="1"/>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4" name="Google Shape;154;p23"/>
              <p:cNvSpPr/>
              <p:nvPr/>
            </p:nvSpPr>
            <p:spPr>
              <a:xfrm>
                <a:off x="2708650" y="475175"/>
                <a:ext cx="350375" cy="174800"/>
              </a:xfrm>
              <a:custGeom>
                <a:avLst/>
                <a:gdLst/>
                <a:ahLst/>
                <a:cxnLst/>
                <a:rect l="l" t="t" r="r" b="b"/>
                <a:pathLst>
                  <a:path w="14015" h="6992" extrusionOk="0">
                    <a:moveTo>
                      <a:pt x="1428" y="0"/>
                    </a:moveTo>
                    <a:cubicBezTo>
                      <a:pt x="945" y="22"/>
                      <a:pt x="471" y="70"/>
                      <a:pt x="1" y="146"/>
                    </a:cubicBezTo>
                    <a:cubicBezTo>
                      <a:pt x="14" y="229"/>
                      <a:pt x="44" y="322"/>
                      <a:pt x="92" y="405"/>
                    </a:cubicBezTo>
                    <a:cubicBezTo>
                      <a:pt x="734" y="1551"/>
                      <a:pt x="1345" y="2722"/>
                      <a:pt x="2359" y="3588"/>
                    </a:cubicBezTo>
                    <a:cubicBezTo>
                      <a:pt x="3388" y="4471"/>
                      <a:pt x="4602" y="4869"/>
                      <a:pt x="5946" y="4936"/>
                    </a:cubicBezTo>
                    <a:cubicBezTo>
                      <a:pt x="6109" y="4944"/>
                      <a:pt x="6272" y="4947"/>
                      <a:pt x="6435" y="4947"/>
                    </a:cubicBezTo>
                    <a:cubicBezTo>
                      <a:pt x="7284" y="4947"/>
                      <a:pt x="8133" y="4861"/>
                      <a:pt x="8980" y="4861"/>
                    </a:cubicBezTo>
                    <a:cubicBezTo>
                      <a:pt x="9281" y="4861"/>
                      <a:pt x="9582" y="4872"/>
                      <a:pt x="9884" y="4901"/>
                    </a:cubicBezTo>
                    <a:cubicBezTo>
                      <a:pt x="11254" y="5036"/>
                      <a:pt x="12279" y="5789"/>
                      <a:pt x="13184" y="6777"/>
                    </a:cubicBezTo>
                    <a:cubicBezTo>
                      <a:pt x="13322" y="6928"/>
                      <a:pt x="13480" y="6991"/>
                      <a:pt x="13635" y="6991"/>
                    </a:cubicBezTo>
                    <a:cubicBezTo>
                      <a:pt x="13770" y="6991"/>
                      <a:pt x="13902" y="6943"/>
                      <a:pt x="14015" y="6861"/>
                    </a:cubicBezTo>
                    <a:cubicBezTo>
                      <a:pt x="13416" y="5824"/>
                      <a:pt x="12688" y="4873"/>
                      <a:pt x="11852" y="4031"/>
                    </a:cubicBezTo>
                    <a:cubicBezTo>
                      <a:pt x="11585" y="3903"/>
                      <a:pt x="11306" y="3803"/>
                      <a:pt x="11013" y="3722"/>
                    </a:cubicBezTo>
                    <a:cubicBezTo>
                      <a:pt x="10359" y="3548"/>
                      <a:pt x="9691" y="3498"/>
                      <a:pt x="9019" y="3498"/>
                    </a:cubicBezTo>
                    <a:cubicBezTo>
                      <a:pt x="8410" y="3498"/>
                      <a:pt x="7799" y="3539"/>
                      <a:pt x="7195" y="3564"/>
                    </a:cubicBezTo>
                    <a:cubicBezTo>
                      <a:pt x="6968" y="3573"/>
                      <a:pt x="6741" y="3579"/>
                      <a:pt x="6514" y="3579"/>
                    </a:cubicBezTo>
                    <a:cubicBezTo>
                      <a:pt x="5483" y="3579"/>
                      <a:pt x="4466" y="3447"/>
                      <a:pt x="3590" y="2826"/>
                    </a:cubicBezTo>
                    <a:cubicBezTo>
                      <a:pt x="2587" y="2124"/>
                      <a:pt x="2009" y="1047"/>
                      <a:pt x="1428" y="0"/>
                    </a:cubicBezTo>
                    <a:close/>
                  </a:path>
                </a:pathLst>
              </a:custGeom>
              <a:solidFill>
                <a:schemeClr val="dk1"/>
              </a:solidFill>
              <a:ln>
                <a:noFill/>
              </a:ln>
            </p:spPr>
            <p:txBody>
              <a:bodyPr spcFirstLastPara="1" wrap="square" lIns="121900" tIns="121900" rIns="121900" bIns="121900" anchor="ctr" anchorCtr="0">
                <a:no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sz="1867"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
        <p:nvSpPr>
          <p:cNvPr id="13" name="Google Shape;186;p25">
            <a:extLst>
              <a:ext uri="{FF2B5EF4-FFF2-40B4-BE49-F238E27FC236}">
                <a16:creationId xmlns:a16="http://schemas.microsoft.com/office/drawing/2014/main" id="{DBE1A4A7-0EE3-B775-EE0A-38074AE72D53}"/>
              </a:ext>
            </a:extLst>
          </p:cNvPr>
          <p:cNvSpPr txBox="1"/>
          <p:nvPr/>
        </p:nvSpPr>
        <p:spPr>
          <a:xfrm>
            <a:off x="1630017" y="1343835"/>
            <a:ext cx="6741693" cy="1926219"/>
          </a:xfrm>
          <a:prstGeom prst="rect">
            <a:avLst/>
          </a:prstGeom>
          <a:noFill/>
          <a:ln>
            <a:noFill/>
          </a:ln>
        </p:spPr>
        <p:txBody>
          <a:bodyPr spcFirstLastPara="1" wrap="square" lIns="121900" tIns="121900" rIns="121900" bIns="121900" anchor="t" anchorCtr="0">
            <a:noAutofit/>
          </a:bodyPr>
          <a:lstStyle/>
          <a:p>
            <a:pPr lvl="0" defTabSz="1219170">
              <a:buClr>
                <a:srgbClr val="000000"/>
              </a:buClr>
              <a:defRPr/>
            </a:pPr>
            <a:r>
              <a:rPr lang="vi-VN" sz="2000" b="1" kern="0">
                <a:solidFill>
                  <a:srgbClr val="002060"/>
                </a:solidFill>
                <a:latin typeface="Calibri" panose="020F0502020204030204" pitchFamily="34" charset="0"/>
                <a:ea typeface="Albert Sans"/>
                <a:cs typeface="Calibri" panose="020F0502020204030204" pitchFamily="34" charset="0"/>
                <a:sym typeface="Albert Sans"/>
              </a:rPr>
              <a:t>Các thông số trạng thái của một lượng khí đều là đại lượng có thể đo hoặc xác định được bằng các dụng cụ đo lường.</a:t>
            </a:r>
          </a:p>
          <a:p>
            <a:pPr lvl="0" defTabSz="1219170">
              <a:buClr>
                <a:srgbClr val="000000"/>
              </a:buClr>
              <a:defRPr/>
            </a:pPr>
            <a:endParaRPr lang="vi-VN" sz="2000" b="1" kern="0">
              <a:solidFill>
                <a:srgbClr val="002060"/>
              </a:solidFill>
              <a:latin typeface="Calibri" panose="020F0502020204030204" pitchFamily="34" charset="0"/>
              <a:ea typeface="Albert Sans"/>
              <a:cs typeface="Calibri" panose="020F0502020204030204" pitchFamily="34" charset="0"/>
              <a:sym typeface="Albert Sans"/>
            </a:endParaRPr>
          </a:p>
          <a:p>
            <a:pPr lvl="0" defTabSz="1219170">
              <a:buClr>
                <a:srgbClr val="000000"/>
              </a:buClr>
              <a:defRPr/>
            </a:pPr>
            <a:r>
              <a:rPr lang="vi-VN" sz="2000" b="1" kern="0">
                <a:solidFill>
                  <a:srgbClr val="002060"/>
                </a:solidFill>
                <a:latin typeface="Calibri" panose="020F0502020204030204" pitchFamily="34" charset="0"/>
                <a:ea typeface="Albert Sans"/>
                <a:cs typeface="Calibri" panose="020F0502020204030204" pitchFamily="34" charset="0"/>
                <a:sym typeface="Albert Sans"/>
              </a:rPr>
              <a:t>2. Nêu tên đơn vị của các đại lượng này trong hệ SI.</a:t>
            </a:r>
            <a:endParaRPr kumimoji="0" lang="vi-VN" sz="2000" b="1"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grpSp>
        <p:nvGrpSpPr>
          <p:cNvPr id="9" name="Group 8">
            <a:extLst>
              <a:ext uri="{FF2B5EF4-FFF2-40B4-BE49-F238E27FC236}">
                <a16:creationId xmlns:a16="http://schemas.microsoft.com/office/drawing/2014/main" id="{9338EE23-685C-C961-282A-B35EA8031D36}"/>
              </a:ext>
            </a:extLst>
          </p:cNvPr>
          <p:cNvGrpSpPr/>
          <p:nvPr/>
        </p:nvGrpSpPr>
        <p:grpSpPr>
          <a:xfrm>
            <a:off x="394385" y="129408"/>
            <a:ext cx="625721" cy="534709"/>
            <a:chOff x="1119402" y="1354564"/>
            <a:chExt cx="2679447" cy="2289717"/>
          </a:xfrm>
        </p:grpSpPr>
        <p:sp>
          <p:nvSpPr>
            <p:cNvPr id="10" name="Rectangle: Rounded Corners 9">
              <a:extLst>
                <a:ext uri="{FF2B5EF4-FFF2-40B4-BE49-F238E27FC236}">
                  <a16:creationId xmlns:a16="http://schemas.microsoft.com/office/drawing/2014/main" id="{E685DF57-660B-0823-9C53-D81BB92132AB}"/>
                </a:ext>
              </a:extLst>
            </p:cNvPr>
            <p:cNvSpPr/>
            <p:nvPr/>
          </p:nvSpPr>
          <p:spPr>
            <a:xfrm>
              <a:off x="1119402" y="1354564"/>
              <a:ext cx="2679447" cy="2289717"/>
            </a:xfrm>
            <a:prstGeom prst="roundRect">
              <a:avLst/>
            </a:prstGeom>
            <a:solidFill>
              <a:schemeClr val="accent6"/>
            </a:solidFill>
            <a:ln>
              <a:noFill/>
            </a:ln>
            <a:effectLst>
              <a:glow rad="63500">
                <a:schemeClr val="accent2">
                  <a:satMod val="175000"/>
                  <a:alpha val="40000"/>
                </a:schemeClr>
              </a:glo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pic>
          <p:nvPicPr>
            <p:cNvPr id="14" name="Picture 7">
              <a:extLst>
                <a:ext uri="{FF2B5EF4-FFF2-40B4-BE49-F238E27FC236}">
                  <a16:creationId xmlns:a16="http://schemas.microsoft.com/office/drawing/2014/main" id="{61787341-F701-D3AC-DD02-583EBF1774C3}"/>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1510861" y="1565121"/>
              <a:ext cx="2001196" cy="1868591"/>
            </a:xfrm>
            <a:prstGeom prst="rect">
              <a:avLst/>
            </a:prstGeom>
          </p:spPr>
        </p:pic>
      </p:grpSp>
      <p:pic>
        <p:nvPicPr>
          <p:cNvPr id="11" name="Picture 10">
            <a:extLst>
              <a:ext uri="{FF2B5EF4-FFF2-40B4-BE49-F238E27FC236}">
                <a16:creationId xmlns:a16="http://schemas.microsoft.com/office/drawing/2014/main" id="{327251D4-2AE2-9CC8-E779-6C91E7222065}"/>
              </a:ext>
            </a:extLst>
          </p:cNvPr>
          <p:cNvPicPr>
            <a:picLocks noChangeAspect="1"/>
          </p:cNvPicPr>
          <p:nvPr/>
        </p:nvPicPr>
        <p:blipFill>
          <a:blip r:embed="rId5"/>
          <a:stretch>
            <a:fillRect/>
          </a:stretch>
        </p:blipFill>
        <p:spPr>
          <a:xfrm>
            <a:off x="322864" y="837742"/>
            <a:ext cx="1307153" cy="1307153"/>
          </a:xfrm>
          <a:prstGeom prst="rect">
            <a:avLst/>
          </a:prstGeom>
        </p:spPr>
      </p:pic>
      <p:sp>
        <p:nvSpPr>
          <p:cNvPr id="2" name="!!111">
            <a:extLst>
              <a:ext uri="{FF2B5EF4-FFF2-40B4-BE49-F238E27FC236}">
                <a16:creationId xmlns:a16="http://schemas.microsoft.com/office/drawing/2014/main" id="{C799B855-A155-543F-5EFC-7FDA6F25150D}"/>
              </a:ext>
            </a:extLst>
          </p:cNvPr>
          <p:cNvSpPr/>
          <p:nvPr/>
        </p:nvSpPr>
        <p:spPr>
          <a:xfrm>
            <a:off x="1419685" y="-70856"/>
            <a:ext cx="11790293" cy="731520"/>
          </a:xfrm>
          <a:prstGeom prst="roundRect">
            <a:avLst/>
          </a:prstGeom>
          <a:noFill/>
          <a:ln w="19050">
            <a:noFill/>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vi-VN" sz="2800" b="1" i="0" u="none" strike="noStrike" kern="1200" cap="none" spc="0" normalizeH="0" baseline="0" noProof="0">
                <a:ln>
                  <a:noFill/>
                </a:ln>
                <a:solidFill>
                  <a:srgbClr val="5C730B"/>
                </a:solidFill>
                <a:effectLst/>
                <a:uLnTx/>
                <a:uFillTx/>
                <a:ea typeface="+mn-ea"/>
                <a:cs typeface="+mn-cs"/>
              </a:rPr>
              <a:t>I. CÁC THÔNG SỐ TRẠNG THÁI CỦA MỘT LƯỢNG KHÍ</a:t>
            </a:r>
          </a:p>
        </p:txBody>
      </p:sp>
      <p:sp>
        <p:nvSpPr>
          <p:cNvPr id="7" name="Rectangle: Rounded Corners 6">
            <a:extLst>
              <a:ext uri="{FF2B5EF4-FFF2-40B4-BE49-F238E27FC236}">
                <a16:creationId xmlns:a16="http://schemas.microsoft.com/office/drawing/2014/main" id="{4FA8CACB-4B6A-013E-D48F-C4EB7224B802}"/>
              </a:ext>
            </a:extLst>
          </p:cNvPr>
          <p:cNvSpPr/>
          <p:nvPr/>
        </p:nvSpPr>
        <p:spPr>
          <a:xfrm>
            <a:off x="889233" y="3102014"/>
            <a:ext cx="7305643" cy="3021363"/>
          </a:xfrm>
          <a:prstGeom prst="roundRect">
            <a:avLst/>
          </a:prstGeom>
          <a:noFill/>
          <a:ln>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5D53F8"/>
              </a:solidFill>
              <a:effectLst/>
              <a:uLnTx/>
              <a:uFillTx/>
              <a:latin typeface="Arial"/>
              <a:ea typeface="+mn-ea"/>
              <a:cs typeface="+mn-cs"/>
              <a:sym typeface="Arial"/>
            </a:endParaRPr>
          </a:p>
        </p:txBody>
      </p:sp>
      <p:sp>
        <p:nvSpPr>
          <p:cNvPr id="8" name="Google Shape;186;p25">
            <a:extLst>
              <a:ext uri="{FF2B5EF4-FFF2-40B4-BE49-F238E27FC236}">
                <a16:creationId xmlns:a16="http://schemas.microsoft.com/office/drawing/2014/main" id="{C33FC3B8-4B86-1392-6182-C387977AD96A}"/>
              </a:ext>
            </a:extLst>
          </p:cNvPr>
          <p:cNvSpPr txBox="1"/>
          <p:nvPr/>
        </p:nvSpPr>
        <p:spPr>
          <a:xfrm>
            <a:off x="2315870" y="3438385"/>
            <a:ext cx="5521244" cy="2348620"/>
          </a:xfrm>
          <a:prstGeom prst="rect">
            <a:avLst/>
          </a:prstGeom>
          <a:noFill/>
          <a:ln>
            <a:noFill/>
          </a:ln>
        </p:spPr>
        <p:txBody>
          <a:bodyPr spcFirstLastPara="1" wrap="square" lIns="121900" tIns="121900" rIns="121900" bIns="121900" anchor="t" anchorCtr="0">
            <a:noAutofit/>
          </a:bodyPr>
          <a:lstStyle/>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Đơn vị của các đại lượng:</a:t>
            </a:r>
          </a:p>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Nhiệt độ: độ C (</a:t>
            </a:r>
            <a:r>
              <a:rPr lang="vi-VN" sz="2400" kern="0" baseline="30000">
                <a:solidFill>
                  <a:srgbClr val="002060"/>
                </a:solidFill>
                <a:latin typeface="Calibri" panose="020F0502020204030204" pitchFamily="34" charset="0"/>
                <a:ea typeface="Albert Sans"/>
                <a:cs typeface="Calibri" panose="020F0502020204030204" pitchFamily="34" charset="0"/>
                <a:sym typeface="Albert Sans"/>
              </a:rPr>
              <a:t>o</a:t>
            </a:r>
            <a:r>
              <a:rPr lang="vi-VN" sz="2400" kern="0">
                <a:solidFill>
                  <a:srgbClr val="002060"/>
                </a:solidFill>
                <a:latin typeface="Calibri" panose="020F0502020204030204" pitchFamily="34" charset="0"/>
                <a:ea typeface="Albert Sans"/>
                <a:cs typeface="Calibri" panose="020F0502020204030204" pitchFamily="34" charset="0"/>
                <a:sym typeface="Albert Sans"/>
              </a:rPr>
              <a:t>C)</a:t>
            </a:r>
          </a:p>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Thể tích: mét khối (m</a:t>
            </a:r>
            <a:r>
              <a:rPr lang="vi-VN" sz="2400" kern="0" baseline="30000">
                <a:solidFill>
                  <a:srgbClr val="002060"/>
                </a:solidFill>
                <a:latin typeface="Calibri" panose="020F0502020204030204" pitchFamily="34" charset="0"/>
                <a:ea typeface="Albert Sans"/>
                <a:cs typeface="Calibri" panose="020F0502020204030204" pitchFamily="34" charset="0"/>
                <a:sym typeface="Albert Sans"/>
              </a:rPr>
              <a:t>3</a:t>
            </a:r>
            <a:r>
              <a:rPr lang="vi-VN" sz="2400" kern="0">
                <a:solidFill>
                  <a:srgbClr val="002060"/>
                </a:solidFill>
                <a:latin typeface="Calibri" panose="020F0502020204030204" pitchFamily="34" charset="0"/>
                <a:ea typeface="Albert Sans"/>
                <a:cs typeface="Calibri" panose="020F0502020204030204" pitchFamily="34" charset="0"/>
                <a:sym typeface="Albert Sans"/>
              </a:rPr>
              <a:t>)</a:t>
            </a:r>
          </a:p>
          <a:p>
            <a:pPr lvl="0" algn="just" defTabSz="1219170">
              <a:lnSpc>
                <a:spcPct val="115000"/>
              </a:lnSpc>
              <a:spcAft>
                <a:spcPts val="1333"/>
              </a:spcAft>
              <a:buClr>
                <a:srgbClr val="000000"/>
              </a:buClr>
              <a:defRPr/>
            </a:pPr>
            <a:r>
              <a:rPr lang="vi-VN" sz="2400" kern="0">
                <a:solidFill>
                  <a:srgbClr val="002060"/>
                </a:solidFill>
                <a:latin typeface="Calibri" panose="020F0502020204030204" pitchFamily="34" charset="0"/>
                <a:ea typeface="Albert Sans"/>
                <a:cs typeface="Calibri" panose="020F0502020204030204" pitchFamily="34" charset="0"/>
                <a:sym typeface="Albert Sans"/>
              </a:rPr>
              <a:t>- Áp suất: pascal (Pa)</a:t>
            </a:r>
            <a:endParaRPr kumimoji="0" lang="vi-VN" sz="2400" b="0" i="0" u="none" strike="noStrike" kern="0" cap="none" spc="0" normalizeH="0" baseline="0" noProof="0">
              <a:ln>
                <a:noFill/>
              </a:ln>
              <a:solidFill>
                <a:srgbClr val="002060"/>
              </a:solidFill>
              <a:effectLst/>
              <a:uLnTx/>
              <a:uFillTx/>
              <a:latin typeface="Calibri" panose="020F0502020204030204" pitchFamily="34" charset="0"/>
              <a:ea typeface="Albert Sans"/>
              <a:cs typeface="Calibri" panose="020F0502020204030204" pitchFamily="34" charset="0"/>
              <a:sym typeface="Albert Sans"/>
            </a:endParaRPr>
          </a:p>
        </p:txBody>
      </p:sp>
      <p:sp>
        <p:nvSpPr>
          <p:cNvPr id="15" name="Freeform 11">
            <a:extLst>
              <a:ext uri="{FF2B5EF4-FFF2-40B4-BE49-F238E27FC236}">
                <a16:creationId xmlns:a16="http://schemas.microsoft.com/office/drawing/2014/main" id="{B2E4F8EB-53CB-5DBB-FC12-1E5A40517E57}"/>
              </a:ext>
            </a:extLst>
          </p:cNvPr>
          <p:cNvSpPr/>
          <p:nvPr/>
        </p:nvSpPr>
        <p:spPr>
          <a:xfrm>
            <a:off x="259433" y="4453794"/>
            <a:ext cx="1426637" cy="2011220"/>
          </a:xfrm>
          <a:custGeom>
            <a:avLst/>
            <a:gdLst/>
            <a:ahLst/>
            <a:cxnLst/>
            <a:rect l="l" t="t" r="r" b="b"/>
            <a:pathLst>
              <a:path w="6240780" h="8229600">
                <a:moveTo>
                  <a:pt x="0" y="0"/>
                </a:moveTo>
                <a:lnTo>
                  <a:pt x="6240780" y="0"/>
                </a:lnTo>
                <a:lnTo>
                  <a:pt x="6240780" y="8229600"/>
                </a:lnTo>
                <a:lnTo>
                  <a:pt x="0" y="8229600"/>
                </a:lnTo>
                <a:lnTo>
                  <a:pt x="0" y="0"/>
                </a:lnTo>
                <a:close/>
              </a:path>
            </a:pathLst>
          </a:custGeom>
          <a:blipFill>
            <a:blip r:embed="rId6"/>
            <a:stretch>
              <a:fillRect/>
            </a:stretch>
          </a:blipFill>
        </p:spPr>
        <p:txBody>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endParaRPr kumimoji="0" lang="en-US" sz="1867"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 name="TextBox 15">
            <a:extLst>
              <a:ext uri="{FF2B5EF4-FFF2-40B4-BE49-F238E27FC236}">
                <a16:creationId xmlns:a16="http://schemas.microsoft.com/office/drawing/2014/main" id="{26540B01-1581-794B-AD9E-A71189D56F84}"/>
              </a:ext>
            </a:extLst>
          </p:cNvPr>
          <p:cNvSpPr txBox="1"/>
          <p:nvPr/>
        </p:nvSpPr>
        <p:spPr>
          <a:xfrm>
            <a:off x="541661" y="3014771"/>
            <a:ext cx="1209958" cy="400110"/>
          </a:xfrm>
          <a:prstGeom prst="rect">
            <a:avLst/>
          </a:prstGeom>
          <a:solidFill>
            <a:schemeClr val="tx1">
              <a:lumMod val="90000"/>
            </a:schemeClr>
          </a:solid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2000" b="1" i="0" u="none" strike="noStrike" kern="0" cap="none" spc="0" normalizeH="0" baseline="0" noProof="0" dirty="0" err="1">
                <a:ln>
                  <a:noFill/>
                </a:ln>
                <a:solidFill>
                  <a:srgbClr val="000000"/>
                </a:solidFill>
                <a:effectLst/>
                <a:uLnTx/>
                <a:uFillTx/>
                <a:latin typeface="Arial"/>
                <a:ea typeface="+mn-ea"/>
                <a:cs typeface="Arial"/>
                <a:sym typeface="Arial"/>
              </a:rPr>
              <a:t>Lời</a:t>
            </a:r>
            <a:r>
              <a:rPr kumimoji="0" lang="en-US" sz="2000" b="1" i="0" u="none" strike="noStrike" kern="0" cap="none" spc="0" normalizeH="0" baseline="0" noProof="0" dirty="0">
                <a:ln>
                  <a:noFill/>
                </a:ln>
                <a:solidFill>
                  <a:srgbClr val="000000"/>
                </a:solidFill>
                <a:effectLst/>
                <a:uLnTx/>
                <a:uFillTx/>
                <a:latin typeface="Arial"/>
                <a:ea typeface="+mn-ea"/>
                <a:cs typeface="Arial"/>
                <a:sym typeface="Arial"/>
              </a:rPr>
              <a:t> </a:t>
            </a:r>
            <a:r>
              <a:rPr kumimoji="0" lang="en-US" sz="2000" b="1" i="0" u="none" strike="noStrike" kern="0" cap="none" spc="0" normalizeH="0" baseline="0" noProof="0" dirty="0" err="1">
                <a:ln>
                  <a:noFill/>
                </a:ln>
                <a:solidFill>
                  <a:srgbClr val="000000"/>
                </a:solidFill>
                <a:effectLst/>
                <a:uLnTx/>
                <a:uFillTx/>
                <a:latin typeface="Arial"/>
                <a:ea typeface="+mn-ea"/>
                <a:cs typeface="Arial"/>
                <a:sym typeface="Arial"/>
              </a:rPr>
              <a:t>giải</a:t>
            </a:r>
            <a:endParaRPr kumimoji="0" lang="en-US" sz="2000" b="1" i="0" u="none" strike="noStrike" kern="0" cap="none" spc="0" normalizeH="0" baseline="0" noProof="0" dirty="0">
              <a:ln>
                <a:noFill/>
              </a:ln>
              <a:solidFill>
                <a:srgbClr val="000000"/>
              </a:solidFill>
              <a:effectLst/>
              <a:uLnTx/>
              <a:uFillTx/>
              <a:latin typeface="Arial"/>
              <a:ea typeface="+mn-ea"/>
              <a:cs typeface="Arial"/>
              <a:sym typeface="Arial"/>
            </a:endParaRPr>
          </a:p>
        </p:txBody>
      </p:sp>
      <p:pic>
        <p:nvPicPr>
          <p:cNvPr id="3" name="Picture 2">
            <a:extLst>
              <a:ext uri="{FF2B5EF4-FFF2-40B4-BE49-F238E27FC236}">
                <a16:creationId xmlns:a16="http://schemas.microsoft.com/office/drawing/2014/main" id="{C93CC640-6B3A-1CB8-1114-6B3926FAB68D}"/>
              </a:ext>
            </a:extLst>
          </p:cNvPr>
          <p:cNvPicPr>
            <a:picLocks noChangeAspect="1"/>
          </p:cNvPicPr>
          <p:nvPr/>
        </p:nvPicPr>
        <p:blipFill>
          <a:blip r:embed="rId7"/>
          <a:stretch>
            <a:fillRect/>
          </a:stretch>
        </p:blipFill>
        <p:spPr>
          <a:xfrm>
            <a:off x="8542448" y="1819545"/>
            <a:ext cx="3190672" cy="3190672"/>
          </a:xfrm>
          <a:prstGeom prst="rect">
            <a:avLst/>
          </a:prstGeom>
        </p:spPr>
      </p:pic>
    </p:spTree>
    <p:extLst>
      <p:ext uri="{BB962C8B-B14F-4D97-AF65-F5344CB8AC3E}">
        <p14:creationId xmlns:p14="http://schemas.microsoft.com/office/powerpoint/2010/main" val="295242540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1"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heel(1)">
                                      <p:cBhvr>
                                        <p:cTn id="23" dur="2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7" grpId="0" animBg="1"/>
      <p:bldP spid="8" grpId="0"/>
      <p:bldP spid="15" grpId="0" animBg="1"/>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 name="!!111">
            <a:extLst>
              <a:ext uri="{FF2B5EF4-FFF2-40B4-BE49-F238E27FC236}">
                <a16:creationId xmlns:a16="http://schemas.microsoft.com/office/drawing/2014/main" id="{F024EB43-0DAD-443E-82C8-6D1A2B409C8D}"/>
              </a:ext>
            </a:extLst>
          </p:cNvPr>
          <p:cNvSpPr/>
          <p:nvPr/>
        </p:nvSpPr>
        <p:spPr>
          <a:xfrm>
            <a:off x="788092" y="499177"/>
            <a:ext cx="10948081"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lvl="0">
              <a:lnSpc>
                <a:spcPct val="150000"/>
              </a:lnSpc>
              <a:defRPr/>
            </a:pPr>
            <a:r>
              <a:rPr lang="vi-VN" sz="2800">
                <a:ln>
                  <a:solidFill>
                    <a:srgbClr val="F58A28">
                      <a:lumMod val="50000"/>
                    </a:srgbClr>
                  </a:solidFill>
                </a:ln>
                <a:solidFill>
                  <a:srgbClr val="FF0000"/>
                </a:solidFill>
              </a:rPr>
              <a:t>CÁC THÔNG SỐ TRẠNG THÁI CỦA MỘT LƯỢNG KHÍ</a:t>
            </a:r>
            <a:endParaRPr kumimoji="0" lang="en-US" sz="2800" b="0" i="0" u="none" strike="noStrike" kern="1200" cap="none" spc="0" normalizeH="0" baseline="0" noProof="0" dirty="0">
              <a:ln>
                <a:solidFill>
                  <a:srgbClr val="F58A28">
                    <a:lumMod val="50000"/>
                  </a:srgbClr>
                </a:solidFill>
              </a:ln>
              <a:solidFill>
                <a:srgbClr val="FF0000"/>
              </a:solidFill>
              <a:effectLst/>
              <a:uLnTx/>
              <a:uFillTx/>
            </a:endParaRPr>
          </a:p>
        </p:txBody>
      </p:sp>
      <p:sp>
        <p:nvSpPr>
          <p:cNvPr id="7" name="Rectangle: Rounded Corners 6">
            <a:extLst>
              <a:ext uri="{FF2B5EF4-FFF2-40B4-BE49-F238E27FC236}">
                <a16:creationId xmlns:a16="http://schemas.microsoft.com/office/drawing/2014/main" id="{0D02BBE1-F1B0-4FFE-84A7-0049BA8C4E44}"/>
              </a:ext>
            </a:extLst>
          </p:cNvPr>
          <p:cNvSpPr/>
          <p:nvPr/>
        </p:nvSpPr>
        <p:spPr>
          <a:xfrm>
            <a:off x="824819" y="11258300"/>
            <a:ext cx="10942079" cy="822960"/>
          </a:xfrm>
          <a:prstGeom prst="roundRect">
            <a:avLst/>
          </a:prstGeom>
          <a:solidFill>
            <a:schemeClr val="accent4">
              <a:lumMod val="20000"/>
              <a:lumOff val="80000"/>
            </a:schemeClr>
          </a:solidFill>
          <a:ln w="19050">
            <a:prstDash val="dash"/>
          </a:ln>
          <a:effectLst>
            <a:glow rad="63500">
              <a:schemeClr val="accent4">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a:lnSpc>
                <a:spcPct val="150000"/>
              </a:lnSpc>
            </a:pPr>
            <a:r>
              <a:rPr lang="vi-VN" sz="2800">
                <a:ln>
                  <a:solidFill>
                    <a:srgbClr val="F58A28">
                      <a:lumMod val="50000"/>
                    </a:srgbClr>
                  </a:solidFill>
                </a:ln>
                <a:solidFill>
                  <a:srgbClr val="FF0000"/>
                </a:solidFill>
                <a:latin typeface="#9Slide03 IcielSmoothy Sans" panose="00000500000000000000" pitchFamily="2" charset="0"/>
              </a:rPr>
              <a:t>THỰC HÀNH NHIỆT NÓNG CHẢY RIÊNG CỦA NƯỚC</a:t>
            </a:r>
            <a:endParaRPr lang="en-US" sz="2800" dirty="0">
              <a:ln>
                <a:solidFill>
                  <a:srgbClr val="F58A28">
                    <a:lumMod val="50000"/>
                  </a:srgbClr>
                </a:solidFill>
              </a:ln>
              <a:solidFill>
                <a:srgbClr val="FF0000"/>
              </a:solidFill>
              <a:latin typeface="#9Slide03 IcielSmoothy Sans" panose="00000500000000000000" pitchFamily="2" charset="0"/>
            </a:endParaRPr>
          </a:p>
        </p:txBody>
      </p:sp>
      <p:sp>
        <p:nvSpPr>
          <p:cNvPr id="8" name="Oval 7">
            <a:extLst>
              <a:ext uri="{FF2B5EF4-FFF2-40B4-BE49-F238E27FC236}">
                <a16:creationId xmlns:a16="http://schemas.microsoft.com/office/drawing/2014/main" id="{69B00DE3-F9DC-4800-A40A-5D729B3AB8C3}"/>
              </a:ext>
            </a:extLst>
          </p:cNvPr>
          <p:cNvSpPr/>
          <p:nvPr/>
        </p:nvSpPr>
        <p:spPr>
          <a:xfrm>
            <a:off x="339964" y="639251"/>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9" name="Oval 8">
            <a:extLst>
              <a:ext uri="{FF2B5EF4-FFF2-40B4-BE49-F238E27FC236}">
                <a16:creationId xmlns:a16="http://schemas.microsoft.com/office/drawing/2014/main" id="{8D593E50-E129-49D3-9FA1-2D22741CBD39}"/>
              </a:ext>
            </a:extLst>
          </p:cNvPr>
          <p:cNvSpPr/>
          <p:nvPr/>
        </p:nvSpPr>
        <p:spPr>
          <a:xfrm>
            <a:off x="339964" y="11423596"/>
            <a:ext cx="548640" cy="548640"/>
          </a:xfrm>
          <a:prstGeom prst="ellipse">
            <a:avLst/>
          </a:prstGeom>
          <a:solidFill>
            <a:schemeClr val="accent4">
              <a:lumMod val="75000"/>
            </a:schemeClr>
          </a:solidFill>
          <a:ln w="12700" cap="flat" cmpd="sng" algn="ctr">
            <a:noFill/>
            <a:prstDash val="solid"/>
            <a:miter lim="800000"/>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a:ln>
                  <a:noFill/>
                </a:ln>
                <a:solidFill>
                  <a:prstClr val="white"/>
                </a:solidFill>
                <a:effectLst/>
                <a:uLnTx/>
                <a:uFillTx/>
                <a:latin typeface="#9Slide03 IcielSmoothy Sans" panose="00000500000000000000" pitchFamily="2" charset="0"/>
                <a:ea typeface="+mn-ea"/>
                <a:cs typeface="+mn-cs"/>
              </a:rPr>
              <a:t>II</a:t>
            </a:r>
            <a:endParaRPr kumimoji="0" lang="en-US" sz="2800" b="1" i="0" u="none" strike="noStrike" kern="0" cap="none" spc="0" normalizeH="0" baseline="0" noProof="0" dirty="0">
              <a:ln>
                <a:noFill/>
              </a:ln>
              <a:solidFill>
                <a:prstClr val="white"/>
              </a:solidFill>
              <a:effectLst/>
              <a:uLnTx/>
              <a:uFillTx/>
              <a:latin typeface="#9Slide03 IcielSmoothy Sans" panose="00000500000000000000" pitchFamily="2" charset="0"/>
              <a:ea typeface="+mn-ea"/>
              <a:cs typeface="+mn-cs"/>
            </a:endParaRPr>
          </a:p>
        </p:txBody>
      </p:sp>
      <p:sp>
        <p:nvSpPr>
          <p:cNvPr id="226" name="Rectangle: Rounded Corners 225">
            <a:extLst>
              <a:ext uri="{FF2B5EF4-FFF2-40B4-BE49-F238E27FC236}">
                <a16:creationId xmlns:a16="http://schemas.microsoft.com/office/drawing/2014/main" id="{AA635201-7720-8E8D-0B90-20F9510F4049}"/>
              </a:ext>
            </a:extLst>
          </p:cNvPr>
          <p:cNvSpPr/>
          <p:nvPr/>
        </p:nvSpPr>
        <p:spPr>
          <a:xfrm>
            <a:off x="477203" y="-6562798"/>
            <a:ext cx="11269524" cy="1752570"/>
          </a:xfrm>
          <a:prstGeom prst="roundRect">
            <a:avLst>
              <a:gd name="adj" fmla="val 12806"/>
            </a:avLst>
          </a:prstGeom>
          <a:solidFill>
            <a:schemeClr val="accent6">
              <a:lumMod val="40000"/>
              <a:lumOff val="60000"/>
            </a:schemeClr>
          </a:solidFill>
          <a:ln>
            <a:solidFill>
              <a:schemeClr val="accent4">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7" name="Rectangle 226">
            <a:extLst>
              <a:ext uri="{FF2B5EF4-FFF2-40B4-BE49-F238E27FC236}">
                <a16:creationId xmlns:a16="http://schemas.microsoft.com/office/drawing/2014/main" id="{A27F9CBF-B26C-6818-F3B8-24C063AF1A41}"/>
              </a:ext>
            </a:extLst>
          </p:cNvPr>
          <p:cNvSpPr/>
          <p:nvPr/>
        </p:nvSpPr>
        <p:spPr>
          <a:xfrm>
            <a:off x="477201" y="-6290263"/>
            <a:ext cx="11269524" cy="1197576"/>
          </a:xfrm>
          <a:prstGeom prst="rect">
            <a:avLst/>
          </a:prstGeom>
          <a:solidFill>
            <a:srgbClr val="FFFF0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CF3"/>
              </a:solidFill>
              <a:effectLst/>
              <a:uLnTx/>
              <a:uFillTx/>
              <a:latin typeface="Arial"/>
              <a:ea typeface="+mn-ea"/>
              <a:cs typeface="+mn-cs"/>
            </a:endParaRPr>
          </a:p>
        </p:txBody>
      </p:sp>
      <p:sp>
        <p:nvSpPr>
          <p:cNvPr id="228" name="!!2">
            <a:extLst>
              <a:ext uri="{FF2B5EF4-FFF2-40B4-BE49-F238E27FC236}">
                <a16:creationId xmlns:a16="http://schemas.microsoft.com/office/drawing/2014/main" id="{110B6FDE-E267-BE08-CC74-3FE03E2283A1}"/>
              </a:ext>
            </a:extLst>
          </p:cNvPr>
          <p:cNvSpPr txBox="1">
            <a:spLocks/>
          </p:cNvSpPr>
          <p:nvPr/>
        </p:nvSpPr>
        <p:spPr>
          <a:xfrm>
            <a:off x="477199" y="-6228011"/>
            <a:ext cx="11269524" cy="10989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30200" algn="ctr"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1pPr>
            <a:lvl2pPr marL="914400" marR="0" lvl="1"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2pPr>
            <a:lvl3pPr marL="1371600" marR="0" lvl="2"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3pPr>
            <a:lvl4pPr marL="1828800" marR="0" lvl="3"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4pPr>
            <a:lvl5pPr marL="2286000" marR="0" lvl="4"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5pPr>
            <a:lvl6pPr marL="2743200" marR="0" lvl="5"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6pPr>
            <a:lvl7pPr marL="3200400" marR="0" lvl="6"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7pPr>
            <a:lvl8pPr marL="3657600" marR="0" lvl="7"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8pPr>
            <a:lvl9pPr marL="4114800" marR="0" lvl="8" indent="-330200" algn="l" rtl="0">
              <a:lnSpc>
                <a:spcPct val="100000"/>
              </a:lnSpc>
              <a:spcBef>
                <a:spcPts val="0"/>
              </a:spcBef>
              <a:spcAft>
                <a:spcPts val="0"/>
              </a:spcAft>
              <a:buClr>
                <a:schemeClr val="accent4"/>
              </a:buClr>
              <a:buSzPts val="1600"/>
              <a:buFont typeface="Nunito"/>
              <a:buNone/>
              <a:defRPr sz="1600" b="0" i="0" u="none" strike="noStrike" cap="none">
                <a:solidFill>
                  <a:schemeClr val="accent4"/>
                </a:solidFill>
                <a:latin typeface="Nunito"/>
                <a:ea typeface="Nunito"/>
                <a:cs typeface="Nunito"/>
                <a:sym typeface="Nunito"/>
              </a:defRPr>
            </a:lvl9pPr>
          </a:lstStyle>
          <a:p>
            <a:pPr>
              <a:lnSpc>
                <a:spcPct val="120000"/>
              </a:lnSpc>
              <a:buClr>
                <a:srgbClr val="3D425B"/>
              </a:buClr>
              <a:defRPr/>
            </a:pPr>
            <a:r>
              <a:rPr kumimoji="0" lang="vi-VN" sz="6600" b="0" i="0" u="none" strike="noStrike" kern="0" cap="none" spc="0" normalizeH="0" baseline="0" noProof="0">
                <a:ln>
                  <a:noFill/>
                </a:ln>
                <a:solidFill>
                  <a:srgbClr val="578CCF"/>
                </a:solidFill>
                <a:effectLst/>
                <a:uLnTx/>
                <a:uFillTx/>
                <a:latin typeface="#9Slide07 SVNA Love Of Thunder" panose="02040603050506020204" pitchFamily="18" charset="0"/>
                <a:sym typeface="Nunito"/>
              </a:rPr>
              <a:t>NHIỆT HOÁ HƠI RIÊNG</a:t>
            </a:r>
          </a:p>
        </p:txBody>
      </p:sp>
      <p:sp>
        <p:nvSpPr>
          <p:cNvPr id="17" name="Rectangle 10">
            <a:extLst>
              <a:ext uri="{FF2B5EF4-FFF2-40B4-BE49-F238E27FC236}">
                <a16:creationId xmlns:a16="http://schemas.microsoft.com/office/drawing/2014/main" id="{86B5A89A-00B2-A291-0280-58056EEAB017}"/>
              </a:ext>
            </a:extLst>
          </p:cNvPr>
          <p:cNvSpPr>
            <a:spLocks noChangeArrowheads="1"/>
          </p:cNvSpPr>
          <p:nvPr/>
        </p:nvSpPr>
        <p:spPr bwMode="auto">
          <a:xfrm>
            <a:off x="500092" y="4264307"/>
            <a:ext cx="120257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1pPr>
            <a:lvl2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2pPr>
            <a:lvl3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3pPr>
            <a:lvl4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4pPr>
            <a:lvl5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5pPr>
            <a:lvl6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6pPr>
            <a:lvl7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7pPr>
            <a:lvl8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8pPr>
            <a:lvl9pPr eaLnBrk="0" fontAlgn="base" hangingPunct="0">
              <a:spcBef>
                <a:spcPct val="0"/>
              </a:spcBef>
              <a:spcAft>
                <a:spcPct val="0"/>
              </a:spcAft>
              <a:tabLst>
                <a:tab pos="269875" algn="l"/>
                <a:tab pos="342900" algn="l"/>
                <a:tab pos="720725" algn="l"/>
                <a:tab pos="1800225" algn="l"/>
                <a:tab pos="3419475" algn="l"/>
                <a:tab pos="5040313"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en-US" altLang="en-US" sz="8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269875" algn="l"/>
                <a:tab pos="342900" algn="l"/>
                <a:tab pos="720725" algn="l"/>
                <a:tab pos="1800225" algn="l"/>
                <a:tab pos="3419475" algn="l"/>
                <a:tab pos="5040313" algn="l"/>
              </a:tabLst>
            </a:pPr>
            <a:r>
              <a:rPr kumimoji="0" lang="nl-NL" altLang="en-US" sz="1200" b="0" i="0" u="none" strike="noStrike" cap="none" normalizeH="0" baseline="0">
                <a:ln>
                  <a:noFill/>
                </a:ln>
                <a:solidFill>
                  <a:schemeClr val="tx1"/>
                </a:solidFill>
                <a:effectLst/>
                <a:latin typeface="Times New Roman" panose="02020603050405020304" pitchFamily="18" charset="0"/>
                <a:ea typeface="Arial" panose="020B0604020202020204" pitchFamily="34" charset="0"/>
                <a:cs typeface="Times New Roman" panose="02020603050405020304" pitchFamily="18" charset="0"/>
              </a:rPr>
              <a:t>	  </a:t>
            </a:r>
            <a:endParaRPr kumimoji="0" lang="nl-NL" altLang="en-US" sz="1800" b="0" i="0" u="none" strike="noStrike" cap="none" normalizeH="0" baseline="0">
              <a:ln>
                <a:noFill/>
              </a:ln>
              <a:solidFill>
                <a:schemeClr val="tx1"/>
              </a:solidFill>
              <a:effectLst/>
              <a:latin typeface="Arial" panose="020B0604020202020204" pitchFamily="34" charset="0"/>
            </a:endParaRPr>
          </a:p>
        </p:txBody>
      </p:sp>
      <p:grpSp>
        <p:nvGrpSpPr>
          <p:cNvPr id="23" name="Group 22">
            <a:extLst>
              <a:ext uri="{FF2B5EF4-FFF2-40B4-BE49-F238E27FC236}">
                <a16:creationId xmlns:a16="http://schemas.microsoft.com/office/drawing/2014/main" id="{81B41A8B-C455-0530-AC08-19AE2BA74991}"/>
              </a:ext>
            </a:extLst>
          </p:cNvPr>
          <p:cNvGrpSpPr/>
          <p:nvPr/>
        </p:nvGrpSpPr>
        <p:grpSpPr>
          <a:xfrm>
            <a:off x="824818" y="1697735"/>
            <a:ext cx="10605181" cy="1327244"/>
            <a:chOff x="824818" y="1697735"/>
            <a:chExt cx="10605181" cy="1327244"/>
          </a:xfrm>
        </p:grpSpPr>
        <p:sp>
          <p:nvSpPr>
            <p:cNvPr id="3" name="TextBox 2">
              <a:extLst>
                <a:ext uri="{FF2B5EF4-FFF2-40B4-BE49-F238E27FC236}">
                  <a16:creationId xmlns:a16="http://schemas.microsoft.com/office/drawing/2014/main" id="{A7376F48-5DCE-C53A-97F7-62C571F32B11}"/>
                </a:ext>
              </a:extLst>
            </p:cNvPr>
            <p:cNvSpPr txBox="1">
              <a:spLocks/>
            </p:cNvSpPr>
            <p:nvPr/>
          </p:nvSpPr>
          <p:spPr>
            <a:xfrm>
              <a:off x="824818" y="1697735"/>
              <a:ext cx="10605181" cy="1304804"/>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8" name="Rectangle 3, chunk 1">
              <a:extLst>
                <a:ext uri="{FF2B5EF4-FFF2-40B4-BE49-F238E27FC236}">
                  <a16:creationId xmlns:a16="http://schemas.microsoft.com/office/drawing/2014/main" id="{4D81233A-6FF4-084A-28BB-FEEA37BA649E}"/>
                </a:ext>
              </a:extLst>
            </p:cNvPr>
            <p:cNvSpPr txBox="1"/>
            <p:nvPr/>
          </p:nvSpPr>
          <p:spPr>
            <a:xfrm>
              <a:off x="1004741" y="1824650"/>
              <a:ext cx="10182518" cy="1200329"/>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r>
                <a:rPr lang="nl-NL" altLang="en-US" dirty="0">
                  <a:latin typeface="+mn-lt"/>
                </a:rPr>
                <a:t>Khi thể tích, nhiệt độ và áp suất của một khối lượng khí xác định không đổi, ta nói lượng khí ở trạng thái cân bằng. </a:t>
              </a:r>
              <a:r>
                <a:rPr lang="nl-NL" altLang="en-US" dirty="0">
                  <a:latin typeface="+mn-lt"/>
                  <a:sym typeface="Wingdings" panose="05000000000000000000" pitchFamily="2" charset="2"/>
                </a:rPr>
                <a:t>Thể tích, áp suất và nhiệt độ của lượng khí được gọi là các thông số trạng thái của nó.</a:t>
              </a:r>
              <a:endParaRPr lang="en-US" altLang="en-US" dirty="0">
                <a:latin typeface="+mn-lt"/>
                <a:sym typeface="Wingdings" panose="05000000000000000000" pitchFamily="2" charset="2"/>
              </a:endParaRPr>
            </a:p>
          </p:txBody>
        </p:sp>
      </p:grpSp>
      <p:grpSp>
        <p:nvGrpSpPr>
          <p:cNvPr id="24" name="Group 23">
            <a:extLst>
              <a:ext uri="{FF2B5EF4-FFF2-40B4-BE49-F238E27FC236}">
                <a16:creationId xmlns:a16="http://schemas.microsoft.com/office/drawing/2014/main" id="{DE1912BA-41B1-4848-A0B9-29084B6C9D3E}"/>
              </a:ext>
            </a:extLst>
          </p:cNvPr>
          <p:cNvGrpSpPr/>
          <p:nvPr/>
        </p:nvGrpSpPr>
        <p:grpSpPr>
          <a:xfrm>
            <a:off x="824818" y="3235285"/>
            <a:ext cx="10605181" cy="1100688"/>
            <a:chOff x="824818" y="3235285"/>
            <a:chExt cx="10605181" cy="1100688"/>
          </a:xfrm>
        </p:grpSpPr>
        <p:sp>
          <p:nvSpPr>
            <p:cNvPr id="15" name="TextBox 14">
              <a:extLst>
                <a:ext uri="{FF2B5EF4-FFF2-40B4-BE49-F238E27FC236}">
                  <a16:creationId xmlns:a16="http://schemas.microsoft.com/office/drawing/2014/main" id="{62A2249C-7B5C-5D57-8D31-FF50EE1C1868}"/>
                </a:ext>
              </a:extLst>
            </p:cNvPr>
            <p:cNvSpPr txBox="1">
              <a:spLocks/>
            </p:cNvSpPr>
            <p:nvPr/>
          </p:nvSpPr>
          <p:spPr>
            <a:xfrm>
              <a:off x="824818" y="3235285"/>
              <a:ext cx="10605181" cy="1100688"/>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9" name="Rectangle 3, chunk 2">
              <a:extLst>
                <a:ext uri="{FF2B5EF4-FFF2-40B4-BE49-F238E27FC236}">
                  <a16:creationId xmlns:a16="http://schemas.microsoft.com/office/drawing/2014/main" id="{1E2A1830-483A-78AD-1BD2-798380E27DB7}"/>
                </a:ext>
              </a:extLst>
            </p:cNvPr>
            <p:cNvSpPr txBox="1"/>
            <p:nvPr/>
          </p:nvSpPr>
          <p:spPr>
            <a:xfrm>
              <a:off x="848923" y="3366264"/>
              <a:ext cx="10182518" cy="830997"/>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r>
                <a:rPr lang="nl-NL" altLang="en-US">
                  <a:latin typeface="+mn-lt"/>
                </a:rPr>
                <a:t>Khí chuyển từ trạng thái này sang trạng thái khác bằng các quá trình biến đổi trạng thái và được gọi tắt là quá trình.</a:t>
              </a:r>
              <a:endParaRPr lang="en-US" altLang="en-US">
                <a:latin typeface="+mn-lt"/>
                <a:sym typeface="Wingdings" panose="05000000000000000000" pitchFamily="2" charset="2"/>
              </a:endParaRPr>
            </a:p>
          </p:txBody>
        </p:sp>
      </p:grpSp>
      <p:grpSp>
        <p:nvGrpSpPr>
          <p:cNvPr id="25" name="Group 24">
            <a:extLst>
              <a:ext uri="{FF2B5EF4-FFF2-40B4-BE49-F238E27FC236}">
                <a16:creationId xmlns:a16="http://schemas.microsoft.com/office/drawing/2014/main" id="{44AF0B65-475B-26F9-BBF7-212DC52A50BB}"/>
              </a:ext>
            </a:extLst>
          </p:cNvPr>
          <p:cNvGrpSpPr/>
          <p:nvPr/>
        </p:nvGrpSpPr>
        <p:grpSpPr>
          <a:xfrm>
            <a:off x="824818" y="4650836"/>
            <a:ext cx="10605181" cy="1826549"/>
            <a:chOff x="824818" y="4650836"/>
            <a:chExt cx="10605181" cy="1826549"/>
          </a:xfrm>
        </p:grpSpPr>
        <p:sp>
          <p:nvSpPr>
            <p:cNvPr id="16" name="TextBox 15">
              <a:extLst>
                <a:ext uri="{FF2B5EF4-FFF2-40B4-BE49-F238E27FC236}">
                  <a16:creationId xmlns:a16="http://schemas.microsoft.com/office/drawing/2014/main" id="{1A146583-E2BC-47D1-D139-2E9B27AF06D9}"/>
                </a:ext>
              </a:extLst>
            </p:cNvPr>
            <p:cNvSpPr txBox="1">
              <a:spLocks/>
            </p:cNvSpPr>
            <p:nvPr/>
          </p:nvSpPr>
          <p:spPr>
            <a:xfrm>
              <a:off x="824818" y="4650836"/>
              <a:ext cx="10605181" cy="1826549"/>
            </a:xfrm>
            <a:prstGeom prst="roundRect">
              <a:avLst>
                <a:gd name="adj" fmla="val 4294"/>
              </a:avLst>
            </a:prstGeom>
            <a:solidFill>
              <a:srgbClr val="FFFFFF"/>
            </a:solidFill>
            <a:ln w="28575">
              <a:solidFill>
                <a:srgbClr val="22D3EE"/>
              </a:solidFill>
            </a:ln>
            <a:effectLst>
              <a:glow rad="152400">
                <a:srgbClr val="22D3EE">
                  <a:alpha val="25000"/>
                </a:srgbClr>
              </a:glow>
            </a:effectLst>
          </p:spPr>
          <p:txBody>
            <a:bodyPr wrap="square" anchor="ctr">
              <a:noAutofit/>
            </a:bodyPr>
            <a:lstStyle/>
            <a:p>
              <a:pPr marL="342900" indent="-342900" algn="just">
                <a:spcAft>
                  <a:spcPts val="2400"/>
                </a:spcAft>
                <a:buFont typeface="Wingdings" panose="05000000000000000000" pitchFamily="2" charset="2"/>
                <a:buChar char=""/>
              </a:pPr>
              <a:endParaRPr lang="vi-VN" sz="2400">
                <a:solidFill>
                  <a:schemeClr val="tx1">
                    <a:lumMod val="50000"/>
                  </a:schemeClr>
                </a:solidFill>
                <a:latin typeface="#9Slide03 Arima Madurai Black" panose="00000A00000000000000" pitchFamily="2" charset="0"/>
                <a:cs typeface="#9Slide03 Arima Madurai Black" panose="00000A00000000000000" pitchFamily="2" charset="0"/>
              </a:endParaRPr>
            </a:p>
          </p:txBody>
        </p:sp>
        <p:sp>
          <p:nvSpPr>
            <p:cNvPr id="12" name="Rectangle 4">
              <a:extLst>
                <a:ext uri="{FF2B5EF4-FFF2-40B4-BE49-F238E27FC236}">
                  <a16:creationId xmlns:a16="http://schemas.microsoft.com/office/drawing/2014/main" id="{701C04B5-C948-B000-93FB-F9386EED1142}"/>
                </a:ext>
              </a:extLst>
            </p:cNvPr>
            <p:cNvSpPr>
              <a:spLocks noChangeArrowheads="1"/>
            </p:cNvSpPr>
            <p:nvPr/>
          </p:nvSpPr>
          <p:spPr bwMode="auto">
            <a:xfrm>
              <a:off x="1160559" y="5844901"/>
              <a:ext cx="4841307" cy="461665"/>
            </a:xfrm>
            <a:prstGeom prst="rect">
              <a:avLst/>
            </a:prstGeom>
            <a:noFill/>
          </p:spPr>
          <p:txBody>
            <a:bodyPr wrap="square">
              <a:spAutoFit/>
            </a:bodyPr>
            <a:lstStyle/>
            <a:p>
              <a:pPr algn="just">
                <a:spcAft>
                  <a:spcPts val="1800"/>
                </a:spcAft>
              </a:pPr>
              <a:r>
                <a:rPr lang="nl-NL" altLang="en-US" sz="2400">
                  <a:solidFill>
                    <a:schemeClr val="tx1">
                      <a:lumMod val="50000"/>
                    </a:schemeClr>
                  </a:solidFill>
                  <a:latin typeface="#9Slide03 Arima Madurai Black" panose="00000A00000000000000" pitchFamily="2" charset="0"/>
                  <a:cs typeface="#9Slide03 Arima Madurai Black" panose="00000A00000000000000" pitchFamily="2" charset="0"/>
                </a:rPr>
                <a:t> </a:t>
              </a:r>
              <a:r>
                <a:rPr lang="nl-NL" altLang="en-US" sz="2400">
                  <a:solidFill>
                    <a:schemeClr val="tx1">
                      <a:lumMod val="50000"/>
                    </a:schemeClr>
                  </a:solidFill>
                  <a:cs typeface="#9Slide03 Arima Madurai Black" panose="00000A00000000000000" pitchFamily="2" charset="0"/>
                </a:rPr>
                <a:t>sang trạng thái 2 gồm </a:t>
              </a:r>
            </a:p>
          </p:txBody>
        </p:sp>
        <p:sp>
          <p:nvSpPr>
            <p:cNvPr id="20" name="Rectangle 3, chunk 3">
              <a:extLst>
                <a:ext uri="{FF2B5EF4-FFF2-40B4-BE49-F238E27FC236}">
                  <a16:creationId xmlns:a16="http://schemas.microsoft.com/office/drawing/2014/main" id="{E1D39310-0F6E-BEDA-F18D-8266A7A36097}"/>
                </a:ext>
              </a:extLst>
            </p:cNvPr>
            <p:cNvSpPr txBox="1"/>
            <p:nvPr/>
          </p:nvSpPr>
          <p:spPr>
            <a:xfrm>
              <a:off x="848923" y="4782176"/>
              <a:ext cx="10182518" cy="1052596"/>
            </a:xfrm>
            <a:prstGeom prst="rect">
              <a:avLst/>
            </a:prstGeom>
            <a:noFill/>
          </p:spPr>
          <p:txBody>
            <a:bodyPr wrap="square">
              <a:spAutoFit/>
            </a:bodyPr>
            <a:lstStyle>
              <a:defPPr>
                <a:defRPr lang="en-US"/>
              </a:defPPr>
              <a:lvl1pPr marL="342900" indent="-342900" algn="just">
                <a:spcAft>
                  <a:spcPts val="1800"/>
                </a:spcAft>
                <a:buFont typeface="Wingdings" panose="05000000000000000000" pitchFamily="2" charset="2"/>
                <a:buChar char=""/>
                <a:defRPr sz="2400">
                  <a:solidFill>
                    <a:schemeClr val="tx1">
                      <a:lumMod val="50000"/>
                    </a:schemeClr>
                  </a:solidFill>
                  <a:latin typeface="#9Slide03 Arima Madurai Black" panose="00000A00000000000000" pitchFamily="2" charset="0"/>
                  <a:cs typeface="#9Slide03 Arima Madurai Black" panose="00000A00000000000000" pitchFamily="2" charset="0"/>
                </a:defRPr>
              </a:lvl1pPr>
            </a:lstStyle>
            <a:p>
              <a:pPr>
                <a:lnSpc>
                  <a:spcPct val="130000"/>
                </a:lnSpc>
              </a:pPr>
              <a:r>
                <a:rPr lang="nl-NL" altLang="en-US" dirty="0">
                  <a:latin typeface="+mn-lt"/>
                </a:rPr>
                <a:t>Người ta thường biểu diễn trạng thái và quá trình biến đổi trạng thái của một lượng khí xác định từ trạng thái 1 gồm </a:t>
              </a:r>
              <a:endParaRPr lang="en-US" dirty="0">
                <a:latin typeface="+mn-lt"/>
              </a:endParaRP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FDA2717-787A-7F56-7D72-7FD40EF81824}"/>
                    </a:ext>
                  </a:extLst>
                </p:cNvPr>
                <p:cNvSpPr txBox="1"/>
                <p:nvPr/>
              </p:nvSpPr>
              <p:spPr>
                <a:xfrm>
                  <a:off x="4465437" y="5770828"/>
                  <a:ext cx="2415971" cy="515952"/>
                </a:xfrm>
                <a:prstGeom prst="roundRect">
                  <a:avLst/>
                </a:prstGeom>
                <a:solidFill>
                  <a:srgbClr val="FDEAC3"/>
                </a:solidFill>
              </p:spPr>
              <p:style>
                <a:lnRef idx="2">
                  <a:schemeClr val="dk1"/>
                </a:lnRef>
                <a:fillRef idx="1">
                  <a:schemeClr val="lt1"/>
                </a:fillRef>
                <a:effectRef idx="0">
                  <a:schemeClr val="dk1"/>
                </a:effectRef>
                <a:fontRef idx="minor">
                  <a:schemeClr val="dk1"/>
                </a:fontRef>
              </p:style>
              <p:txBody>
                <a:bodyPr wrap="square" anchor="ctr">
                  <a:noAutofit/>
                </a:bodyPr>
                <a:lstStyle/>
                <a:p>
                  <a:pPr/>
                  <a14:m>
                    <m:oMathPara xmlns:m="http://schemas.openxmlformats.org/officeDocument/2006/math">
                      <m:oMathParaPr>
                        <m:jc m:val="center"/>
                      </m:oMathParaPr>
                      <m:oMath xmlns:m="http://schemas.openxmlformats.org/officeDocument/2006/math">
                        <m:sSub>
                          <m:sSubPr>
                            <m:ctrlPr>
                              <a:rPr lang="en-US" sz="2800" i="1" smtClean="0">
                                <a:solidFill>
                                  <a:srgbClr val="276668"/>
                                </a:solidFill>
                                <a:latin typeface="Cambria Math" panose="02040503050406030204" pitchFamily="18" charset="0"/>
                              </a:rPr>
                            </m:ctrlPr>
                          </m:sSubPr>
                          <m:e>
                            <m:r>
                              <m:rPr>
                                <m:sty m:val="p"/>
                              </m:rPr>
                              <a:rPr lang="en-US" sz="2800">
                                <a:solidFill>
                                  <a:srgbClr val="276668"/>
                                </a:solidFill>
                                <a:latin typeface="Cambria Math" panose="02040503050406030204" pitchFamily="18" charset="0"/>
                              </a:rPr>
                              <m:t>p</m:t>
                            </m:r>
                          </m:e>
                          <m:sub>
                            <m:r>
                              <a:rPr lang="en-US" sz="2800">
                                <a:solidFill>
                                  <a:srgbClr val="276668"/>
                                </a:solidFill>
                                <a:latin typeface="Cambria Math" panose="02040503050406030204" pitchFamily="18" charset="0"/>
                              </a:rPr>
                              <m:t>2</m:t>
                            </m:r>
                          </m:sub>
                        </m:sSub>
                        <m:r>
                          <m:rPr>
                            <m:nor/>
                          </m:rPr>
                          <a:rPr lang="en-US" sz="2800">
                            <a:solidFill>
                              <a:srgbClr val="276668"/>
                            </a:solidFill>
                            <a:latin typeface="#9Slide03 Arima Madurai Black" panose="00000A00000000000000" pitchFamily="2" charset="0"/>
                            <a:cs typeface="#9Slide03 Arima Madurai Black" panose="00000A00000000000000" pitchFamily="2" charset="0"/>
                          </a:rPr>
                          <m:t>, </m:t>
                        </m:r>
                        <m:sSub>
                          <m:sSubPr>
                            <m:ctrlPr>
                              <a:rPr lang="en-US" sz="2800" i="1">
                                <a:solidFill>
                                  <a:srgbClr val="276668"/>
                                </a:solidFill>
                                <a:latin typeface="Cambria Math" panose="02040503050406030204" pitchFamily="18" charset="0"/>
                              </a:rPr>
                            </m:ctrlPr>
                          </m:sSubPr>
                          <m:e>
                            <m:r>
                              <m:rPr>
                                <m:nor/>
                              </m:rPr>
                              <a:rPr lang="en-US" sz="2800">
                                <a:solidFill>
                                  <a:srgbClr val="276668"/>
                                </a:solidFill>
                                <a:latin typeface="#9Slide03 Arima Madurai Black" panose="00000A00000000000000" pitchFamily="2" charset="0"/>
                                <a:cs typeface="#9Slide03 Arima Madurai Black" panose="00000A00000000000000" pitchFamily="2" charset="0"/>
                              </a:rPr>
                              <m:t>V</m:t>
                            </m:r>
                          </m:e>
                          <m:sub>
                            <m:r>
                              <a:rPr lang="en-US" sz="2800">
                                <a:solidFill>
                                  <a:srgbClr val="276668"/>
                                </a:solidFill>
                                <a:latin typeface="Cambria Math" panose="02040503050406030204" pitchFamily="18" charset="0"/>
                              </a:rPr>
                              <m:t>2</m:t>
                            </m:r>
                          </m:sub>
                        </m:sSub>
                        <m:r>
                          <m:rPr>
                            <m:nor/>
                          </m:rPr>
                          <a:rPr lang="en-US" sz="2800">
                            <a:solidFill>
                              <a:srgbClr val="276668"/>
                            </a:solidFill>
                            <a:latin typeface="#9Slide03 Arima Madurai Black" panose="00000A00000000000000" pitchFamily="2" charset="0"/>
                            <a:cs typeface="#9Slide03 Arima Madurai Black" panose="00000A00000000000000" pitchFamily="2" charset="0"/>
                          </a:rPr>
                          <m:t>, </m:t>
                        </m:r>
                        <m:sSub>
                          <m:sSubPr>
                            <m:ctrlPr>
                              <a:rPr lang="en-US" sz="2800" i="1">
                                <a:solidFill>
                                  <a:srgbClr val="276668"/>
                                </a:solidFill>
                                <a:latin typeface="Cambria Math" panose="02040503050406030204" pitchFamily="18" charset="0"/>
                              </a:rPr>
                            </m:ctrlPr>
                          </m:sSubPr>
                          <m:e>
                            <m:r>
                              <m:rPr>
                                <m:nor/>
                              </m:rPr>
                              <a:rPr lang="en-US" sz="2800">
                                <a:solidFill>
                                  <a:srgbClr val="276668"/>
                                </a:solidFill>
                                <a:latin typeface="#9Slide03 Arima Madurai Black" panose="00000A00000000000000" pitchFamily="2" charset="0"/>
                                <a:cs typeface="#9Slide03 Arima Madurai Black" panose="00000A00000000000000" pitchFamily="2" charset="0"/>
                              </a:rPr>
                              <m:t>T</m:t>
                            </m:r>
                          </m:e>
                          <m:sub>
                            <m:r>
                              <a:rPr lang="en-US" sz="2800">
                                <a:solidFill>
                                  <a:srgbClr val="276668"/>
                                </a:solidFill>
                                <a:latin typeface="Cambria Math" panose="02040503050406030204" pitchFamily="18" charset="0"/>
                              </a:rPr>
                              <m:t>2</m:t>
                            </m:r>
                          </m:sub>
                        </m:sSub>
                      </m:oMath>
                    </m:oMathPara>
                  </a14:m>
                  <a:endParaRPr lang="en-US" sz="2800">
                    <a:solidFill>
                      <a:srgbClr val="276668"/>
                    </a:solidFill>
                    <a:latin typeface="#9Slide03 Arima Madurai Black" panose="00000A00000000000000" pitchFamily="2" charset="0"/>
                    <a:cs typeface="#9Slide03 Arima Madurai Black" panose="00000A00000000000000" pitchFamily="2" charset="0"/>
                  </a:endParaRPr>
                </a:p>
              </p:txBody>
            </p:sp>
          </mc:Choice>
          <mc:Fallback xmlns="">
            <p:sp>
              <p:nvSpPr>
                <p:cNvPr id="21" name="TextBox 20">
                  <a:extLst>
                    <a:ext uri="{FF2B5EF4-FFF2-40B4-BE49-F238E27FC236}">
                      <a16:creationId xmlns:a16="http://schemas.microsoft.com/office/drawing/2014/main" id="{DFDA2717-787A-7F56-7D72-7FD40EF81824}"/>
                    </a:ext>
                  </a:extLst>
                </p:cNvPr>
                <p:cNvSpPr txBox="1">
                  <a:spLocks noRot="1" noChangeAspect="1" noMove="1" noResize="1" noEditPoints="1" noAdjustHandles="1" noChangeArrowheads="1" noChangeShapeType="1" noTextEdit="1"/>
                </p:cNvSpPr>
                <p:nvPr/>
              </p:nvSpPr>
              <p:spPr>
                <a:xfrm>
                  <a:off x="4465437" y="5770828"/>
                  <a:ext cx="2415971" cy="515952"/>
                </a:xfrm>
                <a:prstGeom prst="roundRect">
                  <a:avLst/>
                </a:prstGeom>
                <a:blipFill>
                  <a:blip r:embed="rId3"/>
                  <a:stretch>
                    <a:fillRect b="-2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B633D533-B799-F58B-F290-5C5CEEFC5BC1}"/>
                    </a:ext>
                  </a:extLst>
                </p:cNvPr>
                <p:cNvSpPr txBox="1"/>
                <p:nvPr/>
              </p:nvSpPr>
              <p:spPr>
                <a:xfrm>
                  <a:off x="7726564" y="5307494"/>
                  <a:ext cx="2415971" cy="515952"/>
                </a:xfrm>
                <a:prstGeom prst="roundRect">
                  <a:avLst/>
                </a:prstGeom>
                <a:solidFill>
                  <a:srgbClr val="FDEAC3"/>
                </a:solidFill>
              </p:spPr>
              <p:style>
                <a:lnRef idx="2">
                  <a:schemeClr val="dk1"/>
                </a:lnRef>
                <a:fillRef idx="1">
                  <a:schemeClr val="lt1"/>
                </a:fillRef>
                <a:effectRef idx="0">
                  <a:schemeClr val="dk1"/>
                </a:effectRef>
                <a:fontRef idx="minor">
                  <a:schemeClr val="dk1"/>
                </a:fontRef>
              </p:style>
              <p:txBody>
                <a:bodyPr wrap="square" anchor="ctr">
                  <a:noAutofit/>
                </a:bodyPr>
                <a:lstStyle/>
                <a:p>
                  <a:pPr/>
                  <a14:m>
                    <m:oMathPara xmlns:m="http://schemas.openxmlformats.org/officeDocument/2006/math">
                      <m:oMathParaPr>
                        <m:jc m:val="center"/>
                      </m:oMathParaPr>
                      <m:oMath xmlns:m="http://schemas.openxmlformats.org/officeDocument/2006/math">
                        <m:sSub>
                          <m:sSubPr>
                            <m:ctrlPr>
                              <a:rPr lang="en-US" sz="2800" i="1" smtClean="0">
                                <a:solidFill>
                                  <a:srgbClr val="276668"/>
                                </a:solidFill>
                                <a:latin typeface="Cambria Math" panose="02040503050406030204" pitchFamily="18" charset="0"/>
                              </a:rPr>
                            </m:ctrlPr>
                          </m:sSubPr>
                          <m:e>
                            <m:r>
                              <m:rPr>
                                <m:sty m:val="p"/>
                              </m:rPr>
                              <a:rPr lang="en-US" sz="2800">
                                <a:solidFill>
                                  <a:srgbClr val="276668"/>
                                </a:solidFill>
                                <a:latin typeface="Cambria Math" panose="02040503050406030204" pitchFamily="18" charset="0"/>
                              </a:rPr>
                              <m:t>p</m:t>
                            </m:r>
                          </m:e>
                          <m:sub>
                            <m:r>
                              <a:rPr lang="en-US" sz="2800" b="0" i="0" smtClean="0">
                                <a:solidFill>
                                  <a:srgbClr val="276668"/>
                                </a:solidFill>
                                <a:latin typeface="Cambria Math" panose="02040503050406030204" pitchFamily="18" charset="0"/>
                              </a:rPr>
                              <m:t>1</m:t>
                            </m:r>
                          </m:sub>
                        </m:sSub>
                        <m:r>
                          <m:rPr>
                            <m:nor/>
                          </m:rPr>
                          <a:rPr lang="en-US" sz="2800">
                            <a:solidFill>
                              <a:srgbClr val="276668"/>
                            </a:solidFill>
                            <a:latin typeface="#9Slide03 Arima Madurai Black" panose="00000A00000000000000" pitchFamily="2" charset="0"/>
                            <a:cs typeface="#9Slide03 Arima Madurai Black" panose="00000A00000000000000" pitchFamily="2" charset="0"/>
                          </a:rPr>
                          <m:t>, </m:t>
                        </m:r>
                        <m:sSub>
                          <m:sSubPr>
                            <m:ctrlPr>
                              <a:rPr lang="en-US" sz="2800" i="1">
                                <a:solidFill>
                                  <a:srgbClr val="276668"/>
                                </a:solidFill>
                                <a:latin typeface="Cambria Math" panose="02040503050406030204" pitchFamily="18" charset="0"/>
                              </a:rPr>
                            </m:ctrlPr>
                          </m:sSubPr>
                          <m:e>
                            <m:r>
                              <m:rPr>
                                <m:nor/>
                              </m:rPr>
                              <a:rPr lang="en-US" sz="2800">
                                <a:solidFill>
                                  <a:srgbClr val="276668"/>
                                </a:solidFill>
                                <a:latin typeface="#9Slide03 Arima Madurai Black" panose="00000A00000000000000" pitchFamily="2" charset="0"/>
                                <a:cs typeface="#9Slide03 Arima Madurai Black" panose="00000A00000000000000" pitchFamily="2" charset="0"/>
                              </a:rPr>
                              <m:t>V</m:t>
                            </m:r>
                          </m:e>
                          <m:sub>
                            <m:r>
                              <a:rPr lang="en-US" sz="2800" b="0" i="0" smtClean="0">
                                <a:solidFill>
                                  <a:srgbClr val="276668"/>
                                </a:solidFill>
                                <a:latin typeface="Cambria Math" panose="02040503050406030204" pitchFamily="18" charset="0"/>
                              </a:rPr>
                              <m:t>1</m:t>
                            </m:r>
                          </m:sub>
                        </m:sSub>
                        <m:r>
                          <m:rPr>
                            <m:nor/>
                          </m:rPr>
                          <a:rPr lang="en-US" sz="2800">
                            <a:solidFill>
                              <a:srgbClr val="276668"/>
                            </a:solidFill>
                            <a:latin typeface="#9Slide03 Arima Madurai Black" panose="00000A00000000000000" pitchFamily="2" charset="0"/>
                            <a:cs typeface="#9Slide03 Arima Madurai Black" panose="00000A00000000000000" pitchFamily="2" charset="0"/>
                          </a:rPr>
                          <m:t>, </m:t>
                        </m:r>
                        <m:sSub>
                          <m:sSubPr>
                            <m:ctrlPr>
                              <a:rPr lang="en-US" sz="2800" i="1">
                                <a:solidFill>
                                  <a:srgbClr val="276668"/>
                                </a:solidFill>
                                <a:latin typeface="Cambria Math" panose="02040503050406030204" pitchFamily="18" charset="0"/>
                              </a:rPr>
                            </m:ctrlPr>
                          </m:sSubPr>
                          <m:e>
                            <m:r>
                              <m:rPr>
                                <m:nor/>
                              </m:rPr>
                              <a:rPr lang="en-US" sz="2800">
                                <a:solidFill>
                                  <a:srgbClr val="276668"/>
                                </a:solidFill>
                                <a:latin typeface="#9Slide03 Arima Madurai Black" panose="00000A00000000000000" pitchFamily="2" charset="0"/>
                                <a:cs typeface="#9Slide03 Arima Madurai Black" panose="00000A00000000000000" pitchFamily="2" charset="0"/>
                              </a:rPr>
                              <m:t>T</m:t>
                            </m:r>
                          </m:e>
                          <m:sub>
                            <m:r>
                              <a:rPr lang="en-US" sz="2800" b="0" i="0" smtClean="0">
                                <a:solidFill>
                                  <a:srgbClr val="276668"/>
                                </a:solidFill>
                                <a:latin typeface="Cambria Math" panose="02040503050406030204" pitchFamily="18" charset="0"/>
                              </a:rPr>
                              <m:t>1</m:t>
                            </m:r>
                          </m:sub>
                        </m:sSub>
                      </m:oMath>
                    </m:oMathPara>
                  </a14:m>
                  <a:endParaRPr lang="en-US" sz="2800">
                    <a:solidFill>
                      <a:srgbClr val="276668"/>
                    </a:solidFill>
                    <a:latin typeface="#9Slide03 Arima Madurai Black" panose="00000A00000000000000" pitchFamily="2" charset="0"/>
                    <a:cs typeface="#9Slide03 Arima Madurai Black" panose="00000A00000000000000" pitchFamily="2" charset="0"/>
                  </a:endParaRPr>
                </a:p>
              </p:txBody>
            </p:sp>
          </mc:Choice>
          <mc:Fallback xmlns="">
            <p:sp>
              <p:nvSpPr>
                <p:cNvPr id="14" name="TextBox 13">
                  <a:extLst>
                    <a:ext uri="{FF2B5EF4-FFF2-40B4-BE49-F238E27FC236}">
                      <a16:creationId xmlns:a16="http://schemas.microsoft.com/office/drawing/2014/main" id="{B633D533-B799-F58B-F290-5C5CEEFC5BC1}"/>
                    </a:ext>
                  </a:extLst>
                </p:cNvPr>
                <p:cNvSpPr txBox="1">
                  <a:spLocks noRot="1" noChangeAspect="1" noMove="1" noResize="1" noEditPoints="1" noAdjustHandles="1" noChangeArrowheads="1" noChangeShapeType="1" noTextEdit="1"/>
                </p:cNvSpPr>
                <p:nvPr/>
              </p:nvSpPr>
              <p:spPr>
                <a:xfrm>
                  <a:off x="7726564" y="5307494"/>
                  <a:ext cx="2415971" cy="515952"/>
                </a:xfrm>
                <a:prstGeom prst="roundRect">
                  <a:avLst/>
                </a:prstGeom>
                <a:blipFill>
                  <a:blip r:embed="rId4"/>
                  <a:stretch>
                    <a:fillRect b="-2273"/>
                  </a:stretch>
                </a:blipFill>
              </p:spPr>
              <p:txBody>
                <a:bodyPr/>
                <a:lstStyle/>
                <a:p>
                  <a:r>
                    <a:rPr lang="en-US">
                      <a:noFill/>
                    </a:rPr>
                    <a:t> </a:t>
                  </a:r>
                </a:p>
              </p:txBody>
            </p:sp>
          </mc:Fallback>
        </mc:AlternateContent>
      </p:grpSp>
    </p:spTree>
    <p:extLst>
      <p:ext uri="{BB962C8B-B14F-4D97-AF65-F5344CB8AC3E}">
        <p14:creationId xmlns:p14="http://schemas.microsoft.com/office/powerpoint/2010/main" val="138390135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nodeType="clickEffect">
                                  <p:stCondLst>
                                    <p:cond delay="0"/>
                                  </p:stCondLst>
                                  <p:iterate type="lt">
                                    <p:tmPct val="3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strVal val="0"/>
                                          </p:val>
                                        </p:tav>
                                        <p:tav tm="100000">
                                          <p:val>
                                            <p:str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strVal val="0"/>
                                          </p:val>
                                        </p:tav>
                                        <p:tav tm="100000">
                                          <p:val>
                                            <p:strVal val="1"/>
                                          </p:val>
                                        </p:tav>
                                      </p:tavLst>
                                    </p:anim>
                                    <p:anim to="" calcmode="lin" valueType="num">
                                      <p:cBhvr>
                                        <p:cTn id="9" dur="700" fill="hold">
                                          <p:stCondLst>
                                            <p:cond delay="0"/>
                                          </p:stCondLst>
                                        </p:cTn>
                                        <p:tgtEl>
                                          <p:spTgt spid="23"/>
                                        </p:tgtEl>
                                        <p:attrNameLst>
                                          <p:attrName>ppt_h</p:attrName>
                                        </p:attrNameLst>
                                      </p:cBhvr>
                                      <p:tavLst>
                                        <p:tav tm="0" fmla="#ppt_h-(-#ppt_h)*((1.5-1.5*$)^2-(1.5-1.5*$)^3)">
                                          <p:val>
                                            <p:strVal val="0"/>
                                          </p:val>
                                        </p:tav>
                                        <p:tav tm="100000">
                                          <p:val>
                                            <p:strVal val="1"/>
                                          </p:val>
                                        </p:tav>
                                      </p:tavLst>
                                    </p:anim>
                                    <p:anim to="" calcmode="lin" valueType="num">
                                      <p:cBhvr>
                                        <p:cTn id="10" dur="700" fill="hold">
                                          <p:stCondLst>
                                            <p:cond delay="0"/>
                                          </p:stCondLst>
                                        </p:cTn>
                                        <p:tgtEl>
                                          <p:spTgt spid="23"/>
                                        </p:tgtEl>
                                        <p:attrNameLst>
                                          <p:attrName>ppt_w</p:attrName>
                                        </p:attrNameLst>
                                      </p:cBhvr>
                                      <p:tavLst>
                                        <p:tav tm="0" fmla="#ppt_w-(-#ppt_w)*((1.5-1.5*$)^2-(1.5-1.5*$)^3)">
                                          <p:val>
                                            <p:strVal val="0"/>
                                          </p:val>
                                        </p:tav>
                                        <p:tav tm="100000">
                                          <p:val>
                                            <p:strVal val="1"/>
                                          </p:val>
                                        </p:tav>
                                      </p:tavLst>
                                    </p:anim>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nodeType="clickEffect">
                                  <p:stCondLst>
                                    <p:cond delay="0"/>
                                  </p:stCondLst>
                                  <p:iterate type="lt">
                                    <p:tmPct val="30000"/>
                                  </p:iterate>
                                  <p:childTnLst>
                                    <p:set>
                                      <p:cBhvr>
                                        <p:cTn id="14" dur="1" fill="hold">
                                          <p:stCondLst>
                                            <p:cond delay="0"/>
                                          </p:stCondLst>
                                        </p:cTn>
                                        <p:tgtEl>
                                          <p:spTgt spid="24"/>
                                        </p:tgtEl>
                                        <p:attrNameLst>
                                          <p:attrName>style.visibility</p:attrName>
                                        </p:attrNameLst>
                                      </p:cBhvr>
                                      <p:to>
                                        <p:strVal val="visible"/>
                                      </p:to>
                                    </p:set>
                                    <p:anim to="" calcmode="lin" valueType="num">
                                      <p:cBhvr>
                                        <p:cTn id="15" dur="700" fill="hold">
                                          <p:stCondLst>
                                            <p:cond delay="0"/>
                                          </p:stCondLst>
                                        </p:cTn>
                                        <p:tgtEl>
                                          <p:spTgt spid="24"/>
                                        </p:tgtEl>
                                        <p:attrNameLst>
                                          <p:attrName>ppt_x</p:attrName>
                                        </p:attrNameLst>
                                      </p:cBhvr>
                                      <p:tavLst>
                                        <p:tav tm="0" fmla="#ppt_x-(-#ppt_w/2*cos(ppt_r/180*pi))*((1.5-1.5*$)^2-(1.5-1.5*$)^3)">
                                          <p:val>
                                            <p:strVal val="0"/>
                                          </p:val>
                                        </p:tav>
                                        <p:tav tm="100000">
                                          <p:val>
                                            <p:strVal val="1"/>
                                          </p:val>
                                        </p:tav>
                                      </p:tavLst>
                                    </p:anim>
                                    <p:anim to="" calcmode="lin" valueType="num">
                                      <p:cBhvr>
                                        <p:cTn id="16" dur="700" fill="hold">
                                          <p:stCondLst>
                                            <p:cond delay="0"/>
                                          </p:stCondLst>
                                        </p:cTn>
                                        <p:tgtEl>
                                          <p:spTgt spid="24"/>
                                        </p:tgtEl>
                                        <p:attrNameLst>
                                          <p:attrName>ppt_y</p:attrName>
                                        </p:attrNameLst>
                                      </p:cBhvr>
                                      <p:tavLst>
                                        <p:tav tm="0" fmla="#ppt_y-(-#ppt_h/2*cos(ppt_r/180*pi))*((1.5-1.5*$)^2-(1.5-1.5*$)^3)">
                                          <p:val>
                                            <p:strVal val="0"/>
                                          </p:val>
                                        </p:tav>
                                        <p:tav tm="100000">
                                          <p:val>
                                            <p:strVal val="1"/>
                                          </p:val>
                                        </p:tav>
                                      </p:tavLst>
                                    </p:anim>
                                    <p:anim to="" calcmode="lin" valueType="num">
                                      <p:cBhvr>
                                        <p:cTn id="17" dur="700" fill="hold">
                                          <p:stCondLst>
                                            <p:cond delay="0"/>
                                          </p:stCondLst>
                                        </p:cTn>
                                        <p:tgtEl>
                                          <p:spTgt spid="24"/>
                                        </p:tgtEl>
                                        <p:attrNameLst>
                                          <p:attrName>ppt_h</p:attrName>
                                        </p:attrNameLst>
                                      </p:cBhvr>
                                      <p:tavLst>
                                        <p:tav tm="0" fmla="#ppt_h-(-#ppt_h)*((1.5-1.5*$)^2-(1.5-1.5*$)^3)">
                                          <p:val>
                                            <p:strVal val="0"/>
                                          </p:val>
                                        </p:tav>
                                        <p:tav tm="100000">
                                          <p:val>
                                            <p:strVal val="1"/>
                                          </p:val>
                                        </p:tav>
                                      </p:tavLst>
                                    </p:anim>
                                    <p:anim to="" calcmode="lin" valueType="num">
                                      <p:cBhvr>
                                        <p:cTn id="18" dur="700" fill="hold">
                                          <p:stCondLst>
                                            <p:cond delay="0"/>
                                          </p:stCondLst>
                                        </p:cTn>
                                        <p:tgtEl>
                                          <p:spTgt spid="24"/>
                                        </p:tgtEl>
                                        <p:attrNameLst>
                                          <p:attrName>ppt_w</p:attrName>
                                        </p:attrNameLst>
                                      </p:cBhvr>
                                      <p:tavLst>
                                        <p:tav tm="0" fmla="#ppt_w-(-#ppt_w)*((1.5-1.5*$)^2-(1.5-1.5*$)^3)">
                                          <p:val>
                                            <p:strVal val="0"/>
                                          </p:val>
                                        </p:tav>
                                        <p:tav tm="100000">
                                          <p:val>
                                            <p:strVal val="1"/>
                                          </p:val>
                                        </p:tav>
                                      </p:tavLst>
                                    </p:anim>
                                  </p:childTnLst>
                                </p:cTn>
                              </p:par>
                            </p:childTnLst>
                          </p:cTn>
                        </p:par>
                      </p:childTnLst>
                    </p:cTn>
                  </p:par>
                  <p:par>
                    <p:cTn id="19" fill="hold">
                      <p:stCondLst>
                        <p:cond delay="indefinite"/>
                      </p:stCondLst>
                      <p:childTnLst>
                        <p:par>
                          <p:cTn id="20" fill="hold">
                            <p:stCondLst>
                              <p:cond delay="0"/>
                            </p:stCondLst>
                            <p:childTnLst>
                              <p:par>
                                <p:cTn id="21" presetID="0" presetClass="entr" presetSubtype="0" fill="hold" nodeType="clickEffect">
                                  <p:stCondLst>
                                    <p:cond delay="0"/>
                                  </p:stCondLst>
                                  <p:iterate type="lt">
                                    <p:tmPct val="30000"/>
                                  </p:iterate>
                                  <p:childTnLst>
                                    <p:set>
                                      <p:cBhvr>
                                        <p:cTn id="22" dur="1" fill="hold">
                                          <p:stCondLst>
                                            <p:cond delay="0"/>
                                          </p:stCondLst>
                                        </p:cTn>
                                        <p:tgtEl>
                                          <p:spTgt spid="25"/>
                                        </p:tgtEl>
                                        <p:attrNameLst>
                                          <p:attrName>style.visibility</p:attrName>
                                        </p:attrNameLst>
                                      </p:cBhvr>
                                      <p:to>
                                        <p:strVal val="visible"/>
                                      </p:to>
                                    </p:set>
                                    <p:anim to="" calcmode="lin" valueType="num">
                                      <p:cBhvr>
                                        <p:cTn id="23" dur="700" fill="hold">
                                          <p:stCondLst>
                                            <p:cond delay="0"/>
                                          </p:stCondLst>
                                        </p:cTn>
                                        <p:tgtEl>
                                          <p:spTgt spid="25"/>
                                        </p:tgtEl>
                                        <p:attrNameLst>
                                          <p:attrName>ppt_x</p:attrName>
                                        </p:attrNameLst>
                                      </p:cBhvr>
                                      <p:tavLst>
                                        <p:tav tm="0" fmla="#ppt_x-(-#ppt_w/2*cos(ppt_r/180*pi))*((1.5-1.5*$)^2-(1.5-1.5*$)^3)">
                                          <p:val>
                                            <p:strVal val="0"/>
                                          </p:val>
                                        </p:tav>
                                        <p:tav tm="100000">
                                          <p:val>
                                            <p:strVal val="1"/>
                                          </p:val>
                                        </p:tav>
                                      </p:tavLst>
                                    </p:anim>
                                    <p:anim to="" calcmode="lin" valueType="num">
                                      <p:cBhvr>
                                        <p:cTn id="24" dur="700" fill="hold">
                                          <p:stCondLst>
                                            <p:cond delay="0"/>
                                          </p:stCondLst>
                                        </p:cTn>
                                        <p:tgtEl>
                                          <p:spTgt spid="25"/>
                                        </p:tgtEl>
                                        <p:attrNameLst>
                                          <p:attrName>ppt_y</p:attrName>
                                        </p:attrNameLst>
                                      </p:cBhvr>
                                      <p:tavLst>
                                        <p:tav tm="0" fmla="#ppt_y-(-#ppt_h/2*cos(ppt_r/180*pi))*((1.5-1.5*$)^2-(1.5-1.5*$)^3)">
                                          <p:val>
                                            <p:strVal val="0"/>
                                          </p:val>
                                        </p:tav>
                                        <p:tav tm="100000">
                                          <p:val>
                                            <p:strVal val="1"/>
                                          </p:val>
                                        </p:tav>
                                      </p:tavLst>
                                    </p:anim>
                                    <p:anim to="" calcmode="lin" valueType="num">
                                      <p:cBhvr>
                                        <p:cTn id="25" dur="700" fill="hold">
                                          <p:stCondLst>
                                            <p:cond delay="0"/>
                                          </p:stCondLst>
                                        </p:cTn>
                                        <p:tgtEl>
                                          <p:spTgt spid="25"/>
                                        </p:tgtEl>
                                        <p:attrNameLst>
                                          <p:attrName>ppt_h</p:attrName>
                                        </p:attrNameLst>
                                      </p:cBhvr>
                                      <p:tavLst>
                                        <p:tav tm="0" fmla="#ppt_h-(-#ppt_h)*((1.5-1.5*$)^2-(1.5-1.5*$)^3)">
                                          <p:val>
                                            <p:strVal val="0"/>
                                          </p:val>
                                        </p:tav>
                                        <p:tav tm="100000">
                                          <p:val>
                                            <p:strVal val="1"/>
                                          </p:val>
                                        </p:tav>
                                      </p:tavLst>
                                    </p:anim>
                                    <p:anim to="" calcmode="lin" valueType="num">
                                      <p:cBhvr>
                                        <p:cTn id="26" dur="700" fill="hold">
                                          <p:stCondLst>
                                            <p:cond delay="0"/>
                                          </p:stCondLst>
                                        </p:cTn>
                                        <p:tgtEl>
                                          <p:spTgt spid="25"/>
                                        </p:tgtEl>
                                        <p:attrNameLst>
                                          <p:attrName>ppt_w</p:attrName>
                                        </p:attrNameLst>
                                      </p:cBhvr>
                                      <p:tavLst>
                                        <p:tav tm="0" fmla="#ppt_w-(-#ppt_w)*((1.5-1.5*$)^2-(1.5-1.5*$)^3)">
                                          <p:val>
                                            <p:strVal val="0"/>
                                          </p:val>
                                        </p:tav>
                                        <p:tav tm="100000">
                                          <p:val>
                                            <p:str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ve the Elephant Day by Slidesgo">
  <a:themeElements>
    <a:clrScheme name="Simple Light">
      <a:dk1>
        <a:srgbClr val="5CBFC2"/>
      </a:dk1>
      <a:lt1>
        <a:srgbClr val="FFFCF3"/>
      </a:lt1>
      <a:dk2>
        <a:srgbClr val="4D4848"/>
      </a:dk2>
      <a:lt2>
        <a:srgbClr val="EEEEEE"/>
      </a:lt2>
      <a:accent1>
        <a:srgbClr val="578CCF"/>
      </a:accent1>
      <a:accent2>
        <a:srgbClr val="F58A28"/>
      </a:accent2>
      <a:accent3>
        <a:srgbClr val="E8E0D1"/>
      </a:accent3>
      <a:accent4>
        <a:srgbClr val="9BD5CA"/>
      </a:accent4>
      <a:accent5>
        <a:srgbClr val="C0B1BC"/>
      </a:accent5>
      <a:accent6>
        <a:srgbClr val="FACF74"/>
      </a:accent6>
      <a:hlink>
        <a:srgbClr val="5CBFC2"/>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Vaccination Thesis Defense by Slidesgo">
  <a:themeElements>
    <a:clrScheme name="Simple Light">
      <a:dk1>
        <a:srgbClr val="5E5E5E"/>
      </a:dk1>
      <a:lt1>
        <a:srgbClr val="FFFFFF"/>
      </a:lt1>
      <a:dk2>
        <a:srgbClr val="4CB997"/>
      </a:dk2>
      <a:lt2>
        <a:srgbClr val="51B3B4"/>
      </a:lt2>
      <a:accent1>
        <a:srgbClr val="7CD9D1"/>
      </a:accent1>
      <a:accent2>
        <a:srgbClr val="A2ECE0"/>
      </a:accent2>
      <a:accent3>
        <a:srgbClr val="FFCD5E"/>
      </a:accent3>
      <a:accent4>
        <a:srgbClr val="FCD892"/>
      </a:accent4>
      <a:accent5>
        <a:srgbClr val="DAF8FA"/>
      </a:accent5>
      <a:accent6>
        <a:srgbClr val="5DAFD9"/>
      </a:accent6>
      <a:hlink>
        <a:srgbClr val="616161"/>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How to Make a Mind Map by Slidesgo">
  <a:themeElements>
    <a:clrScheme name="Simple Light">
      <a:dk1>
        <a:srgbClr val="F9F9FF"/>
      </a:dk1>
      <a:lt1>
        <a:srgbClr val="5D53F8"/>
      </a:lt1>
      <a:dk2>
        <a:srgbClr val="B7E615"/>
      </a:dk2>
      <a:lt2>
        <a:srgbClr val="F549CB"/>
      </a:lt2>
      <a:accent1>
        <a:srgbClr val="F05C39"/>
      </a:accent1>
      <a:accent2>
        <a:srgbClr val="F591E3"/>
      </a:accent2>
      <a:accent3>
        <a:srgbClr val="0D086E"/>
      </a:accent3>
      <a:accent4>
        <a:srgbClr val="FFFFFF"/>
      </a:accent4>
      <a:accent5>
        <a:srgbClr val="FFFFFF"/>
      </a:accent5>
      <a:accent6>
        <a:srgbClr val="FFFFFF"/>
      </a:accent6>
      <a:hlink>
        <a:srgbClr val="0D086E"/>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38</TotalTime>
  <Words>3422</Words>
  <Application>Microsoft Office PowerPoint</Application>
  <PresentationFormat>Widescreen</PresentationFormat>
  <Paragraphs>446</Paragraphs>
  <Slides>50</Slides>
  <Notes>33</Notes>
  <HiddenSlides>0</HiddenSlides>
  <MMClips>0</MMClips>
  <ScaleCrop>false</ScaleCrop>
  <HeadingPairs>
    <vt:vector size="8" baseType="variant">
      <vt:variant>
        <vt:lpstr>Fonts Used</vt:lpstr>
      </vt:variant>
      <vt:variant>
        <vt:i4>20</vt:i4>
      </vt:variant>
      <vt:variant>
        <vt:lpstr>Theme</vt:lpstr>
      </vt:variant>
      <vt:variant>
        <vt:i4>4</vt:i4>
      </vt:variant>
      <vt:variant>
        <vt:lpstr>Embedded OLE Servers</vt:lpstr>
      </vt:variant>
      <vt:variant>
        <vt:i4>1</vt:i4>
      </vt:variant>
      <vt:variant>
        <vt:lpstr>Slide Titles</vt:lpstr>
      </vt:variant>
      <vt:variant>
        <vt:i4>50</vt:i4>
      </vt:variant>
    </vt:vector>
  </HeadingPairs>
  <TitlesOfParts>
    <vt:vector size="75" baseType="lpstr">
      <vt:lpstr>#9Slide03 Arima Madurai</vt:lpstr>
      <vt:lpstr>Century Gothic</vt:lpstr>
      <vt:lpstr>Titan One</vt:lpstr>
      <vt:lpstr>Fira Sans</vt:lpstr>
      <vt:lpstr>#9Slide07 SVNA Love Of Thunder</vt:lpstr>
      <vt:lpstr>#9Slide03 AmpleSoft Bold</vt:lpstr>
      <vt:lpstr>#9Slide03 Arima Madurai Black</vt:lpstr>
      <vt:lpstr>Wingdings</vt:lpstr>
      <vt:lpstr>Calibri Light</vt:lpstr>
      <vt:lpstr>Bebas Neue</vt:lpstr>
      <vt:lpstr>Albert Sans</vt:lpstr>
      <vt:lpstr>Viga</vt:lpstr>
      <vt:lpstr>#9Slide03 BoosterNextFYBlack</vt:lpstr>
      <vt:lpstr>#9Slide03 IcielSmoothy Sans</vt:lpstr>
      <vt:lpstr>Nunito</vt:lpstr>
      <vt:lpstr>Calibri</vt:lpstr>
      <vt:lpstr>Arial</vt:lpstr>
      <vt:lpstr>Times New Roman</vt:lpstr>
      <vt:lpstr>Unbounded</vt:lpstr>
      <vt:lpstr>Cambria Math</vt:lpstr>
      <vt:lpstr>Office Theme</vt:lpstr>
      <vt:lpstr>1_Save the Elephant Day by Slidesgo</vt:lpstr>
      <vt:lpstr>Vaccination Thesis Defense by Slidesgo</vt:lpstr>
      <vt:lpstr>How to Make a Mind Map by Slidesgo</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TT</dc:creator>
  <cp:lastModifiedBy>Administrator</cp:lastModifiedBy>
  <cp:revision>60</cp:revision>
  <dcterms:created xsi:type="dcterms:W3CDTF">2023-04-01T04:07:52Z</dcterms:created>
  <dcterms:modified xsi:type="dcterms:W3CDTF">2024-11-14T15:10:25Z</dcterms:modified>
</cp:coreProperties>
</file>